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010464A9" w14:textId="77777777" w:rsidR="00224099" w:rsidRDefault="00224099">
      <w:pPr>
        <w:adjustRightInd w:val="0"/>
        <w:snapToGrid w:val="0"/>
        <w:spacing w:beforeLines="50" w:before="120" w:line="400" w:lineRule="atLeast"/>
        <w:rPr>
          <w:rFonts w:ascii="华文中宋" w:eastAsia="华文中宋" w:hAnsi="华文中宋"/>
          <w:bCs/>
          <w:sz w:val="28"/>
          <w:szCs w:val="28"/>
        </w:rPr>
      </w:pPr>
      <w:r>
        <w:rPr>
          <w:rFonts w:ascii="华文中宋" w:eastAsia="华文中宋" w:hAnsi="华文中宋" w:hint="eastAsia"/>
          <w:bCs/>
          <w:sz w:val="28"/>
          <w:szCs w:val="28"/>
        </w:rPr>
        <w:t>分 类 号</w:t>
      </w:r>
      <w:r>
        <w:rPr>
          <w:rFonts w:ascii="华文中宋" w:eastAsia="华文中宋" w:hAnsi="华文中宋" w:hint="eastAsia"/>
          <w:bCs/>
          <w:sz w:val="28"/>
          <w:szCs w:val="28"/>
          <w:u w:val="single"/>
        </w:rPr>
        <w:t xml:space="preserve">          </w:t>
      </w:r>
      <w:r>
        <w:rPr>
          <w:rFonts w:ascii="华文中宋" w:eastAsia="华文中宋" w:hAnsi="华文中宋" w:hint="eastAsia"/>
          <w:bCs/>
          <w:sz w:val="28"/>
          <w:szCs w:val="28"/>
        </w:rPr>
        <w:t xml:space="preserve">                           学号</w:t>
      </w:r>
      <w:r>
        <w:rPr>
          <w:rFonts w:ascii="华文中宋" w:eastAsia="华文中宋" w:hAnsi="华文中宋" w:hint="eastAsia"/>
          <w:bCs/>
          <w:sz w:val="28"/>
          <w:szCs w:val="28"/>
          <w:u w:val="single"/>
        </w:rPr>
        <w:t xml:space="preserve">            </w:t>
      </w:r>
      <w:r>
        <w:rPr>
          <w:rFonts w:eastAsia="华文中宋" w:hint="eastAsia"/>
          <w:bCs/>
          <w:sz w:val="28"/>
          <w:szCs w:val="28"/>
          <w:u w:val="single"/>
        </w:rPr>
        <w:t xml:space="preserve">  </w:t>
      </w:r>
    </w:p>
    <w:p w14:paraId="20966583" w14:textId="77777777" w:rsidR="00224099" w:rsidRDefault="00224099">
      <w:pPr>
        <w:spacing w:line="360" w:lineRule="auto"/>
        <w:rPr>
          <w:rFonts w:ascii="华文中宋" w:eastAsia="华文中宋" w:hAnsi="华文中宋"/>
          <w:bCs/>
          <w:sz w:val="28"/>
          <w:szCs w:val="28"/>
        </w:rPr>
      </w:pPr>
      <w:r>
        <w:rPr>
          <w:rFonts w:ascii="华文中宋" w:eastAsia="华文中宋" w:hAnsi="华文中宋" w:hint="eastAsia"/>
          <w:bCs/>
          <w:sz w:val="28"/>
          <w:szCs w:val="28"/>
        </w:rPr>
        <w:t>学校代码</w:t>
      </w:r>
      <w:r>
        <w:rPr>
          <w:rFonts w:eastAsia="华文中宋"/>
          <w:bCs/>
          <w:sz w:val="28"/>
          <w:szCs w:val="28"/>
          <w:u w:val="single"/>
        </w:rPr>
        <w:t xml:space="preserve"> </w:t>
      </w:r>
      <w:r>
        <w:rPr>
          <w:rFonts w:eastAsia="华文中宋" w:hint="eastAsia"/>
          <w:bCs/>
          <w:sz w:val="28"/>
          <w:szCs w:val="28"/>
          <w:u w:val="single"/>
        </w:rPr>
        <w:t xml:space="preserve"> </w:t>
      </w:r>
      <w:r>
        <w:rPr>
          <w:rFonts w:eastAsia="华文中宋"/>
          <w:bCs/>
          <w:sz w:val="28"/>
          <w:szCs w:val="28"/>
          <w:u w:val="single"/>
        </w:rPr>
        <w:t>10487</w:t>
      </w:r>
      <w:r>
        <w:rPr>
          <w:rFonts w:eastAsia="华文中宋" w:hint="eastAsia"/>
          <w:bCs/>
          <w:sz w:val="28"/>
          <w:szCs w:val="28"/>
          <w:u w:val="single"/>
        </w:rPr>
        <w:t xml:space="preserve">  </w:t>
      </w:r>
      <w:r>
        <w:rPr>
          <w:rFonts w:ascii="华文中宋" w:eastAsia="华文中宋" w:hAnsi="华文中宋" w:hint="eastAsia"/>
          <w:bCs/>
          <w:sz w:val="28"/>
          <w:szCs w:val="28"/>
          <w:u w:val="single"/>
        </w:rPr>
        <w:t xml:space="preserve"> </w:t>
      </w:r>
      <w:r>
        <w:rPr>
          <w:rFonts w:ascii="华文中宋" w:eastAsia="华文中宋" w:hAnsi="华文中宋" w:hint="eastAsia"/>
          <w:bCs/>
          <w:sz w:val="28"/>
          <w:szCs w:val="28"/>
        </w:rPr>
        <w:t xml:space="preserve">                           密级</w:t>
      </w:r>
      <w:r>
        <w:rPr>
          <w:rFonts w:ascii="华文中宋" w:eastAsia="华文中宋" w:hAnsi="华文中宋" w:hint="eastAsia"/>
          <w:bCs/>
          <w:sz w:val="28"/>
          <w:szCs w:val="28"/>
          <w:u w:val="single"/>
        </w:rPr>
        <w:t xml:space="preserve">              </w:t>
      </w:r>
    </w:p>
    <w:p w14:paraId="44C11C52" w14:textId="77777777" w:rsidR="00224099" w:rsidRDefault="00224099">
      <w:pPr>
        <w:spacing w:line="500" w:lineRule="exact"/>
        <w:jc w:val="center"/>
        <w:rPr>
          <w:rFonts w:eastAsia="黑体"/>
          <w:b/>
          <w:sz w:val="32"/>
        </w:rPr>
      </w:pPr>
    </w:p>
    <w:p w14:paraId="3F6850F1" w14:textId="77777777" w:rsidR="00224099" w:rsidRDefault="00224099">
      <w:pPr>
        <w:spacing w:line="360" w:lineRule="auto"/>
        <w:jc w:val="center"/>
        <w:rPr>
          <w:rFonts w:eastAsia="黑体"/>
          <w:sz w:val="34"/>
        </w:rPr>
      </w:pPr>
      <w:r>
        <w:rPr>
          <w:rFonts w:hAnsi="宋体" w:hint="eastAsia"/>
          <w:kern w:val="0"/>
        </w:rPr>
        <w:t xml:space="preserve"> </w:t>
      </w:r>
      <w:bookmarkStart w:id="0" w:name="_1065102613"/>
      <w:bookmarkStart w:id="1" w:name="_MON_1238938782"/>
      <w:bookmarkEnd w:id="0"/>
      <w:bookmarkEnd w:id="1"/>
      <w:bookmarkStart w:id="2" w:name="_MON_1064953734"/>
      <w:bookmarkEnd w:id="2"/>
      <w:r>
        <w:rPr>
          <w:rFonts w:hAnsi="宋体"/>
          <w:kern w:val="0"/>
        </w:rPr>
        <w:object w:dxaOrig="3165" w:dyaOrig="719" w14:anchorId="772E26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06.25pt;height:46.5pt;mso-position-horizontal-relative:page;mso-position-vertical-relative:page" o:ole="" filled="t">
            <v:imagedata r:id="rId8" o:title="" gain="109227f" grayscale="t"/>
          </v:shape>
          <o:OLEObject Type="Embed" ProgID="Word.Picture.8" ShapeID="对象 1" DrawAspect="Content" ObjectID="_1612783399" r:id="rId9"/>
        </w:object>
      </w:r>
    </w:p>
    <w:p w14:paraId="1FF5F2F0" w14:textId="77777777" w:rsidR="00224099" w:rsidRDefault="00224099">
      <w:pPr>
        <w:adjustRightInd w:val="0"/>
        <w:snapToGrid w:val="0"/>
        <w:jc w:val="center"/>
        <w:rPr>
          <w:b/>
          <w:bCs/>
          <w:spacing w:val="20"/>
          <w:sz w:val="18"/>
        </w:rPr>
      </w:pPr>
    </w:p>
    <w:p w14:paraId="39759C4F" w14:textId="77777777" w:rsidR="00224099" w:rsidRDefault="00224099">
      <w:pPr>
        <w:adjustRightInd w:val="0"/>
        <w:snapToGrid w:val="0"/>
        <w:jc w:val="center"/>
        <w:rPr>
          <w:b/>
          <w:bCs/>
          <w:spacing w:val="20"/>
          <w:sz w:val="18"/>
        </w:rPr>
      </w:pPr>
    </w:p>
    <w:p w14:paraId="6FFA423C" w14:textId="77777777" w:rsidR="00224099" w:rsidRDefault="00224099">
      <w:pPr>
        <w:spacing w:line="360" w:lineRule="auto"/>
        <w:jc w:val="center"/>
        <w:rPr>
          <w:rFonts w:eastAsia="华文中宋"/>
          <w:bCs/>
          <w:spacing w:val="20"/>
          <w:sz w:val="106"/>
        </w:rPr>
      </w:pPr>
      <w:r>
        <w:rPr>
          <w:rFonts w:eastAsia="华文中宋" w:hint="eastAsia"/>
          <w:bCs/>
          <w:spacing w:val="20"/>
          <w:sz w:val="106"/>
        </w:rPr>
        <w:t>硕士学位论文</w:t>
      </w:r>
    </w:p>
    <w:p w14:paraId="6ECBF932" w14:textId="77777777" w:rsidR="00224099" w:rsidRDefault="00224099">
      <w:pPr>
        <w:adjustRightInd w:val="0"/>
        <w:snapToGrid w:val="0"/>
        <w:spacing w:before="200"/>
        <w:jc w:val="center"/>
        <w:rPr>
          <w:rFonts w:eastAsia="黑体"/>
          <w:b/>
          <w:bCs/>
          <w:spacing w:val="20"/>
          <w:sz w:val="44"/>
        </w:rPr>
      </w:pPr>
    </w:p>
    <w:p w14:paraId="7108C329" w14:textId="329A2EC4" w:rsidR="00D87046" w:rsidRDefault="00D87046" w:rsidP="00D87046">
      <w:pPr>
        <w:adjustRightInd w:val="0"/>
        <w:snapToGrid w:val="0"/>
        <w:jc w:val="center"/>
        <w:rPr>
          <w:rFonts w:eastAsia="华文中宋"/>
          <w:sz w:val="52"/>
          <w:szCs w:val="52"/>
        </w:rPr>
      </w:pPr>
      <w:bookmarkStart w:id="3" w:name="OLE_LINK1"/>
      <w:bookmarkStart w:id="4" w:name="OLE_LINK2"/>
      <w:r>
        <w:rPr>
          <w:rFonts w:eastAsia="华文中宋" w:hint="eastAsia"/>
          <w:sz w:val="52"/>
          <w:szCs w:val="52"/>
        </w:rPr>
        <w:t xml:space="preserve"> </w:t>
      </w:r>
      <w:bookmarkEnd w:id="3"/>
      <w:bookmarkEnd w:id="4"/>
      <w:r w:rsidR="009B4A40" w:rsidRPr="009B4A40">
        <w:rPr>
          <w:rFonts w:eastAsia="华文中宋" w:hint="eastAsia"/>
          <w:sz w:val="52"/>
          <w:szCs w:val="52"/>
        </w:rPr>
        <w:t>基于循环分段残差网络的对抗关系抽取研究与实现</w:t>
      </w:r>
    </w:p>
    <w:p w14:paraId="64F7609B" w14:textId="77777777" w:rsidR="00224099" w:rsidRPr="00D87046" w:rsidRDefault="00224099">
      <w:pPr>
        <w:adjustRightInd w:val="0"/>
        <w:snapToGrid w:val="0"/>
        <w:jc w:val="center"/>
        <w:rPr>
          <w:sz w:val="28"/>
        </w:rPr>
      </w:pPr>
    </w:p>
    <w:p w14:paraId="0141F6B3" w14:textId="77777777" w:rsidR="00224099" w:rsidRDefault="00224099">
      <w:pPr>
        <w:adjustRightInd w:val="0"/>
        <w:snapToGrid w:val="0"/>
        <w:jc w:val="center"/>
        <w:rPr>
          <w:sz w:val="28"/>
        </w:rPr>
      </w:pPr>
    </w:p>
    <w:p w14:paraId="5AA1E314" w14:textId="77777777" w:rsidR="00224099" w:rsidRDefault="00224099">
      <w:pPr>
        <w:adjustRightInd w:val="0"/>
        <w:snapToGrid w:val="0"/>
        <w:jc w:val="center"/>
        <w:rPr>
          <w:sz w:val="28"/>
        </w:rPr>
      </w:pPr>
    </w:p>
    <w:p w14:paraId="0F915CFF" w14:textId="77777777" w:rsidR="00224099" w:rsidRDefault="00224099">
      <w:pPr>
        <w:adjustRightInd w:val="0"/>
        <w:snapToGrid w:val="0"/>
        <w:jc w:val="center"/>
        <w:rPr>
          <w:sz w:val="28"/>
        </w:rPr>
      </w:pPr>
    </w:p>
    <w:p w14:paraId="56A962B3" w14:textId="5AB1F383" w:rsidR="00224099" w:rsidRDefault="00224099" w:rsidP="00184484">
      <w:pPr>
        <w:adjustRightInd w:val="0"/>
        <w:snapToGrid w:val="0"/>
        <w:spacing w:line="540" w:lineRule="exact"/>
        <w:ind w:leftChars="875" w:left="2100"/>
        <w:rPr>
          <w:rFonts w:eastAsia="华文中宋"/>
          <w:bCs/>
          <w:sz w:val="36"/>
          <w:szCs w:val="36"/>
        </w:rPr>
      </w:pPr>
      <w:r>
        <w:rPr>
          <w:rFonts w:eastAsia="华文中宋" w:hAnsi="华文中宋" w:hint="eastAsia"/>
          <w:bCs/>
          <w:kern w:val="0"/>
          <w:sz w:val="36"/>
          <w:szCs w:val="36"/>
        </w:rPr>
        <w:t>学位申请人</w:t>
      </w:r>
      <w:r>
        <w:rPr>
          <w:rFonts w:eastAsia="华文中宋" w:hAnsi="华文中宋" w:hint="eastAsia"/>
          <w:bCs/>
          <w:sz w:val="36"/>
          <w:szCs w:val="36"/>
        </w:rPr>
        <w:t>：</w:t>
      </w:r>
      <w:r w:rsidR="009B4A40">
        <w:rPr>
          <w:rFonts w:eastAsia="华文中宋" w:hAnsi="华文中宋" w:hint="eastAsia"/>
          <w:bCs/>
          <w:sz w:val="36"/>
          <w:szCs w:val="36"/>
        </w:rPr>
        <w:t>赵恢强</w:t>
      </w:r>
    </w:p>
    <w:p w14:paraId="3B3C527B" w14:textId="3F51D74B" w:rsidR="00224099" w:rsidRDefault="00224099" w:rsidP="0021190C">
      <w:pPr>
        <w:adjustRightInd w:val="0"/>
        <w:snapToGrid w:val="0"/>
        <w:spacing w:line="540" w:lineRule="exact"/>
        <w:ind w:leftChars="875" w:left="2100"/>
        <w:rPr>
          <w:rFonts w:eastAsia="华文中宋"/>
          <w:bCs/>
          <w:sz w:val="36"/>
          <w:szCs w:val="36"/>
        </w:rPr>
      </w:pPr>
      <w:r>
        <w:rPr>
          <w:rFonts w:eastAsia="华文中宋" w:hAnsi="华文中宋" w:hint="eastAsia"/>
          <w:bCs/>
          <w:spacing w:val="46"/>
          <w:sz w:val="36"/>
          <w:szCs w:val="36"/>
        </w:rPr>
        <w:t>学科专业</w:t>
      </w:r>
      <w:r>
        <w:rPr>
          <w:rFonts w:eastAsia="华文中宋" w:hAnsi="华文中宋" w:hint="eastAsia"/>
          <w:bCs/>
          <w:sz w:val="36"/>
          <w:szCs w:val="36"/>
        </w:rPr>
        <w:t>：</w:t>
      </w:r>
      <w:r w:rsidR="0021190C">
        <w:rPr>
          <w:rFonts w:eastAsia="华文中宋" w:hAnsi="华文中宋" w:hint="eastAsia"/>
          <w:bCs/>
          <w:sz w:val="36"/>
          <w:szCs w:val="36"/>
        </w:rPr>
        <w:t>信息与通信工程</w:t>
      </w:r>
      <w:r w:rsidR="00CD0599">
        <w:rPr>
          <w:rFonts w:eastAsia="华文中宋"/>
          <w:bCs/>
          <w:sz w:val="36"/>
          <w:szCs w:val="36"/>
        </w:rPr>
        <w:t xml:space="preserve"> </w:t>
      </w:r>
    </w:p>
    <w:p w14:paraId="044FB2B4" w14:textId="524152B7" w:rsidR="00184484" w:rsidRDefault="00224099">
      <w:pPr>
        <w:spacing w:line="540" w:lineRule="exact"/>
        <w:ind w:leftChars="875" w:left="2100"/>
        <w:rPr>
          <w:rFonts w:eastAsia="华文中宋" w:hAnsi="华文中宋"/>
          <w:bCs/>
          <w:sz w:val="36"/>
          <w:szCs w:val="36"/>
        </w:rPr>
      </w:pPr>
      <w:r>
        <w:rPr>
          <w:rFonts w:eastAsia="华文中宋" w:hAnsi="华文中宋" w:hint="eastAsia"/>
          <w:bCs/>
          <w:spacing w:val="46"/>
          <w:sz w:val="36"/>
          <w:szCs w:val="36"/>
        </w:rPr>
        <w:t>指导教师</w:t>
      </w:r>
      <w:r>
        <w:rPr>
          <w:rFonts w:eastAsia="华文中宋" w:hAnsi="华文中宋" w:hint="eastAsia"/>
          <w:bCs/>
          <w:sz w:val="36"/>
          <w:szCs w:val="36"/>
        </w:rPr>
        <w:t>：</w:t>
      </w:r>
      <w:r w:rsidR="00184484">
        <w:rPr>
          <w:rFonts w:eastAsia="华文中宋" w:hAnsi="华文中宋" w:hint="eastAsia"/>
          <w:bCs/>
          <w:sz w:val="36"/>
          <w:szCs w:val="36"/>
        </w:rPr>
        <w:t>王玉明</w:t>
      </w:r>
      <w:r w:rsidR="00184484">
        <w:rPr>
          <w:rFonts w:eastAsia="华文中宋" w:hAnsi="华文中宋"/>
          <w:bCs/>
          <w:sz w:val="36"/>
          <w:szCs w:val="36"/>
        </w:rPr>
        <w:t xml:space="preserve"> </w:t>
      </w:r>
      <w:r w:rsidR="00184484">
        <w:rPr>
          <w:rFonts w:eastAsia="华文中宋" w:hAnsi="华文中宋" w:hint="eastAsia"/>
          <w:bCs/>
          <w:sz w:val="36"/>
          <w:szCs w:val="36"/>
        </w:rPr>
        <w:t>副教授</w:t>
      </w:r>
    </w:p>
    <w:p w14:paraId="52BE343B" w14:textId="2A8FF00A" w:rsidR="00224099" w:rsidRDefault="00224099">
      <w:pPr>
        <w:spacing w:line="540" w:lineRule="exact"/>
        <w:ind w:leftChars="875" w:left="2100"/>
        <w:rPr>
          <w:rFonts w:eastAsia="华文中宋" w:hAnsi="华文中宋"/>
          <w:bCs/>
          <w:sz w:val="36"/>
          <w:szCs w:val="36"/>
        </w:rPr>
        <w:sectPr w:rsidR="00224099">
          <w:headerReference w:type="even" r:id="rId10"/>
          <w:footerReference w:type="even" r:id="rId11"/>
          <w:footerReference w:type="default" r:id="rId12"/>
          <w:headerReference w:type="first" r:id="rId13"/>
          <w:footerReference w:type="first" r:id="rId14"/>
          <w:endnotePr>
            <w:numFmt w:val="decimal"/>
          </w:endnotePr>
          <w:pgSz w:w="11906" w:h="16838"/>
          <w:pgMar w:top="2552" w:right="1531" w:bottom="1531" w:left="1531" w:header="851" w:footer="851" w:gutter="0"/>
          <w:pgNumType w:fmt="upperRoman" w:start="1"/>
          <w:cols w:space="720"/>
          <w:docGrid w:linePitch="312"/>
        </w:sectPr>
      </w:pPr>
      <w:r>
        <w:rPr>
          <w:rFonts w:eastAsia="华文中宋" w:hAnsi="华文中宋" w:hint="eastAsia"/>
          <w:bCs/>
          <w:spacing w:val="46"/>
          <w:sz w:val="36"/>
          <w:szCs w:val="36"/>
        </w:rPr>
        <w:t>答辩日期</w:t>
      </w:r>
      <w:r>
        <w:rPr>
          <w:rFonts w:eastAsia="华文中宋" w:hAnsi="华文中宋" w:hint="eastAsia"/>
          <w:bCs/>
          <w:sz w:val="36"/>
          <w:szCs w:val="36"/>
        </w:rPr>
        <w:t>：</w:t>
      </w:r>
      <w:r w:rsidR="00184484">
        <w:rPr>
          <w:rFonts w:eastAsia="华文中宋" w:hAnsi="华文中宋" w:hint="eastAsia"/>
          <w:bCs/>
          <w:sz w:val="36"/>
          <w:szCs w:val="36"/>
        </w:rPr>
        <w:t>201</w:t>
      </w:r>
      <w:r w:rsidR="009B4A40">
        <w:rPr>
          <w:rFonts w:eastAsia="华文中宋" w:hAnsi="华文中宋"/>
          <w:bCs/>
          <w:sz w:val="36"/>
          <w:szCs w:val="36"/>
        </w:rPr>
        <w:t>9</w:t>
      </w:r>
      <w:r w:rsidR="00184484">
        <w:rPr>
          <w:rFonts w:eastAsia="华文中宋" w:hAnsi="华文中宋" w:hint="eastAsia"/>
          <w:bCs/>
          <w:sz w:val="36"/>
          <w:szCs w:val="36"/>
        </w:rPr>
        <w:t>年</w:t>
      </w:r>
      <w:r w:rsidR="00184484">
        <w:rPr>
          <w:rFonts w:eastAsia="华文中宋" w:hAnsi="华文中宋" w:hint="eastAsia"/>
          <w:bCs/>
          <w:sz w:val="36"/>
          <w:szCs w:val="36"/>
        </w:rPr>
        <w:t>5</w:t>
      </w:r>
      <w:r w:rsidR="00184484">
        <w:rPr>
          <w:rFonts w:eastAsia="华文中宋" w:hAnsi="华文中宋" w:hint="eastAsia"/>
          <w:bCs/>
          <w:sz w:val="36"/>
          <w:szCs w:val="36"/>
        </w:rPr>
        <w:t>月</w:t>
      </w:r>
      <w:r w:rsidR="00184484">
        <w:rPr>
          <w:rFonts w:eastAsia="华文中宋" w:hAnsi="华文中宋" w:hint="eastAsia"/>
          <w:bCs/>
          <w:sz w:val="36"/>
          <w:szCs w:val="36"/>
        </w:rPr>
        <w:t>25</w:t>
      </w:r>
      <w:r w:rsidR="00184484">
        <w:rPr>
          <w:rFonts w:eastAsia="华文中宋" w:hAnsi="华文中宋" w:hint="eastAsia"/>
          <w:bCs/>
          <w:sz w:val="36"/>
          <w:szCs w:val="36"/>
        </w:rPr>
        <w:t>日</w:t>
      </w:r>
    </w:p>
    <w:p w14:paraId="65E69D5D" w14:textId="77777777" w:rsidR="00224099" w:rsidRDefault="00224099">
      <w:pPr>
        <w:adjustRightInd w:val="0"/>
        <w:snapToGrid w:val="0"/>
        <w:spacing w:line="360" w:lineRule="auto"/>
        <w:jc w:val="center"/>
        <w:rPr>
          <w:sz w:val="28"/>
        </w:rPr>
      </w:pPr>
      <w:r>
        <w:rPr>
          <w:rFonts w:hint="eastAsia"/>
          <w:sz w:val="28"/>
        </w:rPr>
        <w:lastRenderedPageBreak/>
        <w:t xml:space="preserve">A </w:t>
      </w:r>
      <w:r>
        <w:rPr>
          <w:sz w:val="28"/>
        </w:rPr>
        <w:t>Dissertation Submitted in Partial Fulfillment of the Requirements</w:t>
      </w:r>
    </w:p>
    <w:p w14:paraId="5B2FE222" w14:textId="77777777" w:rsidR="00224099" w:rsidRDefault="00224099">
      <w:pPr>
        <w:adjustRightInd w:val="0"/>
        <w:snapToGrid w:val="0"/>
        <w:spacing w:line="360" w:lineRule="auto"/>
        <w:jc w:val="center"/>
        <w:rPr>
          <w:sz w:val="28"/>
        </w:rPr>
      </w:pPr>
      <w:r>
        <w:rPr>
          <w:sz w:val="28"/>
        </w:rPr>
        <w:t xml:space="preserve">for the Degree of </w:t>
      </w:r>
      <w:r>
        <w:rPr>
          <w:rFonts w:hint="eastAsia"/>
          <w:sz w:val="28"/>
        </w:rPr>
        <w:t xml:space="preserve">Master of </w:t>
      </w:r>
      <w:r>
        <w:rPr>
          <w:sz w:val="28"/>
        </w:rPr>
        <w:t>Engineering</w:t>
      </w:r>
    </w:p>
    <w:p w14:paraId="57031B06" w14:textId="77777777" w:rsidR="00224099" w:rsidRDefault="00224099">
      <w:pPr>
        <w:adjustRightInd w:val="0"/>
        <w:snapToGrid w:val="0"/>
        <w:spacing w:line="360" w:lineRule="auto"/>
        <w:jc w:val="center"/>
        <w:rPr>
          <w:b/>
          <w:bCs/>
          <w:sz w:val="28"/>
        </w:rPr>
      </w:pPr>
    </w:p>
    <w:p w14:paraId="2D30ABDE" w14:textId="77777777" w:rsidR="00224099" w:rsidRDefault="00224099">
      <w:pPr>
        <w:adjustRightInd w:val="0"/>
        <w:snapToGrid w:val="0"/>
        <w:spacing w:line="360" w:lineRule="auto"/>
        <w:jc w:val="center"/>
        <w:rPr>
          <w:b/>
          <w:bCs/>
          <w:sz w:val="28"/>
        </w:rPr>
      </w:pPr>
    </w:p>
    <w:p w14:paraId="3F3E32B3" w14:textId="77777777" w:rsidR="00224099" w:rsidRDefault="00224099">
      <w:pPr>
        <w:adjustRightInd w:val="0"/>
        <w:snapToGrid w:val="0"/>
        <w:spacing w:line="360" w:lineRule="auto"/>
        <w:jc w:val="center"/>
        <w:rPr>
          <w:b/>
          <w:bCs/>
          <w:sz w:val="28"/>
        </w:rPr>
      </w:pPr>
    </w:p>
    <w:p w14:paraId="6187F9D7" w14:textId="769E966C" w:rsidR="00224099" w:rsidRDefault="00D87046" w:rsidP="00682A8F">
      <w:pPr>
        <w:adjustRightInd w:val="0"/>
        <w:snapToGrid w:val="0"/>
        <w:spacing w:line="360" w:lineRule="auto"/>
        <w:jc w:val="center"/>
        <w:rPr>
          <w:b/>
          <w:bCs/>
          <w:sz w:val="28"/>
        </w:rPr>
      </w:pPr>
      <w:r w:rsidRPr="006A075D">
        <w:rPr>
          <w:bCs/>
          <w:sz w:val="44"/>
          <w:szCs w:val="44"/>
        </w:rPr>
        <w:t xml:space="preserve">Design and Implementation of </w:t>
      </w:r>
      <w:r w:rsidR="00DD0931">
        <w:rPr>
          <w:bCs/>
          <w:sz w:val="44"/>
          <w:szCs w:val="44"/>
        </w:rPr>
        <w:t>Adversarial Relation Extraction</w:t>
      </w:r>
      <w:r w:rsidRPr="006A075D">
        <w:rPr>
          <w:bCs/>
          <w:sz w:val="44"/>
          <w:szCs w:val="44"/>
        </w:rPr>
        <w:t xml:space="preserve"> Based on </w:t>
      </w:r>
      <w:r w:rsidR="00DD0931">
        <w:rPr>
          <w:bCs/>
          <w:sz w:val="44"/>
          <w:szCs w:val="44"/>
        </w:rPr>
        <w:t>Recurrent Piecewise</w:t>
      </w:r>
      <w:r w:rsidRPr="006A075D">
        <w:rPr>
          <w:bCs/>
          <w:sz w:val="44"/>
          <w:szCs w:val="44"/>
        </w:rPr>
        <w:t xml:space="preserve"> </w:t>
      </w:r>
      <w:r w:rsidR="00DD0931">
        <w:rPr>
          <w:bCs/>
          <w:sz w:val="44"/>
          <w:szCs w:val="44"/>
        </w:rPr>
        <w:t>Residual Networks</w:t>
      </w:r>
    </w:p>
    <w:p w14:paraId="3888A79D" w14:textId="77777777" w:rsidR="00224099" w:rsidRDefault="00224099">
      <w:pPr>
        <w:adjustRightInd w:val="0"/>
        <w:snapToGrid w:val="0"/>
        <w:spacing w:line="360" w:lineRule="auto"/>
        <w:jc w:val="center"/>
        <w:rPr>
          <w:b/>
          <w:bCs/>
          <w:sz w:val="28"/>
        </w:rPr>
      </w:pPr>
    </w:p>
    <w:p w14:paraId="6D930B33" w14:textId="77777777" w:rsidR="00224099" w:rsidRDefault="00224099">
      <w:pPr>
        <w:adjustRightInd w:val="0"/>
        <w:snapToGrid w:val="0"/>
        <w:spacing w:line="360" w:lineRule="auto"/>
        <w:jc w:val="center"/>
        <w:rPr>
          <w:b/>
          <w:bCs/>
          <w:sz w:val="28"/>
        </w:rPr>
      </w:pPr>
    </w:p>
    <w:p w14:paraId="3D218336" w14:textId="77777777" w:rsidR="00224099" w:rsidRDefault="00224099">
      <w:pPr>
        <w:adjustRightInd w:val="0"/>
        <w:snapToGrid w:val="0"/>
        <w:spacing w:line="360" w:lineRule="auto"/>
        <w:jc w:val="center"/>
        <w:rPr>
          <w:b/>
          <w:bCs/>
          <w:sz w:val="28"/>
        </w:rPr>
      </w:pPr>
    </w:p>
    <w:p w14:paraId="49B386CF" w14:textId="45D4246F" w:rsidR="00224099" w:rsidRDefault="00224099" w:rsidP="00184484">
      <w:pPr>
        <w:adjustRightInd w:val="0"/>
        <w:snapToGrid w:val="0"/>
        <w:spacing w:line="360" w:lineRule="auto"/>
        <w:ind w:firstLineChars="658" w:firstLine="1842"/>
        <w:rPr>
          <w:sz w:val="28"/>
        </w:rPr>
      </w:pPr>
      <w:r>
        <w:rPr>
          <w:sz w:val="28"/>
        </w:rPr>
        <w:t>Candidate</w:t>
      </w:r>
      <w:r>
        <w:rPr>
          <w:rFonts w:hint="eastAsia"/>
          <w:sz w:val="28"/>
        </w:rPr>
        <w:t>：</w:t>
      </w:r>
      <w:r>
        <w:rPr>
          <w:rFonts w:hint="eastAsia"/>
          <w:sz w:val="28"/>
        </w:rPr>
        <w:tab/>
      </w:r>
      <w:r w:rsidR="00682A8F">
        <w:rPr>
          <w:sz w:val="28"/>
        </w:rPr>
        <w:t>Huiqiang Zhao</w:t>
      </w:r>
    </w:p>
    <w:p w14:paraId="07478506" w14:textId="41AAD408" w:rsidR="00224099" w:rsidRPr="00A04081" w:rsidRDefault="00224099" w:rsidP="00A04081">
      <w:pPr>
        <w:adjustRightInd w:val="0"/>
        <w:snapToGrid w:val="0"/>
        <w:spacing w:line="360" w:lineRule="auto"/>
        <w:ind w:firstLineChars="658" w:firstLine="1842"/>
        <w:rPr>
          <w:bCs/>
          <w:sz w:val="28"/>
          <w:szCs w:val="30"/>
        </w:rPr>
      </w:pPr>
      <w:r>
        <w:rPr>
          <w:sz w:val="28"/>
        </w:rPr>
        <w:t>Major</w:t>
      </w:r>
      <w:r>
        <w:rPr>
          <w:rFonts w:hint="eastAsia"/>
          <w:sz w:val="28"/>
        </w:rPr>
        <w:t>：</w:t>
      </w:r>
      <w:r>
        <w:rPr>
          <w:rFonts w:hint="eastAsia"/>
          <w:sz w:val="28"/>
        </w:rPr>
        <w:tab/>
      </w:r>
      <w:r>
        <w:rPr>
          <w:rFonts w:hint="eastAsia"/>
          <w:sz w:val="28"/>
        </w:rPr>
        <w:tab/>
      </w:r>
      <w:r w:rsidR="00A04081">
        <w:rPr>
          <w:rFonts w:hint="eastAsia"/>
          <w:sz w:val="28"/>
        </w:rPr>
        <w:t>Information</w:t>
      </w:r>
      <w:r w:rsidR="00A04081">
        <w:rPr>
          <w:rFonts w:hint="eastAsia"/>
          <w:bCs/>
          <w:sz w:val="28"/>
          <w:szCs w:val="28"/>
        </w:rPr>
        <w:t xml:space="preserve"> </w:t>
      </w:r>
      <w:r w:rsidR="00A04081">
        <w:rPr>
          <w:rFonts w:hint="eastAsia"/>
          <w:sz w:val="28"/>
        </w:rPr>
        <w:t>and</w:t>
      </w:r>
      <w:r w:rsidR="00A04081">
        <w:rPr>
          <w:rFonts w:hint="eastAsia"/>
          <w:bCs/>
          <w:sz w:val="28"/>
          <w:szCs w:val="28"/>
        </w:rPr>
        <w:t xml:space="preserve"> </w:t>
      </w:r>
      <w:r w:rsidR="00A04081">
        <w:rPr>
          <w:rFonts w:hint="eastAsia"/>
          <w:bCs/>
          <w:sz w:val="28"/>
          <w:szCs w:val="30"/>
        </w:rPr>
        <w:t>Communication Engineering</w:t>
      </w:r>
    </w:p>
    <w:p w14:paraId="5DC6F824" w14:textId="686D9EE1" w:rsidR="00224099" w:rsidRDefault="00224099" w:rsidP="00184484">
      <w:pPr>
        <w:adjustRightInd w:val="0"/>
        <w:snapToGrid w:val="0"/>
        <w:spacing w:line="360" w:lineRule="auto"/>
        <w:ind w:firstLineChars="658" w:firstLine="1842"/>
        <w:rPr>
          <w:sz w:val="28"/>
        </w:rPr>
      </w:pPr>
      <w:r>
        <w:rPr>
          <w:sz w:val="28"/>
        </w:rPr>
        <w:t>Supervisor</w:t>
      </w:r>
      <w:r>
        <w:rPr>
          <w:rFonts w:hint="eastAsia"/>
          <w:sz w:val="28"/>
        </w:rPr>
        <w:t>：</w:t>
      </w:r>
      <w:r w:rsidR="00184484">
        <w:rPr>
          <w:sz w:val="32"/>
          <w:szCs w:val="32"/>
        </w:rPr>
        <w:t>Prof. Wang Yuming</w:t>
      </w:r>
    </w:p>
    <w:p w14:paraId="352A696D" w14:textId="77777777" w:rsidR="00224099" w:rsidRDefault="00224099">
      <w:pPr>
        <w:adjustRightInd w:val="0"/>
        <w:snapToGrid w:val="0"/>
        <w:spacing w:line="360" w:lineRule="auto"/>
        <w:jc w:val="center"/>
        <w:rPr>
          <w:b/>
          <w:bCs/>
          <w:sz w:val="28"/>
        </w:rPr>
      </w:pPr>
    </w:p>
    <w:p w14:paraId="371B471A" w14:textId="77777777" w:rsidR="00224099" w:rsidRDefault="00224099">
      <w:pPr>
        <w:adjustRightInd w:val="0"/>
        <w:snapToGrid w:val="0"/>
        <w:spacing w:line="360" w:lineRule="auto"/>
        <w:jc w:val="center"/>
        <w:rPr>
          <w:b/>
          <w:bCs/>
          <w:sz w:val="28"/>
        </w:rPr>
      </w:pPr>
    </w:p>
    <w:p w14:paraId="2C837561" w14:textId="77777777" w:rsidR="00224099" w:rsidRDefault="00224099">
      <w:pPr>
        <w:adjustRightInd w:val="0"/>
        <w:snapToGrid w:val="0"/>
        <w:spacing w:line="360" w:lineRule="auto"/>
        <w:jc w:val="center"/>
        <w:rPr>
          <w:b/>
          <w:bCs/>
          <w:sz w:val="28"/>
        </w:rPr>
      </w:pPr>
    </w:p>
    <w:p w14:paraId="4A3AE846" w14:textId="77777777" w:rsidR="00224099" w:rsidRDefault="00224099">
      <w:pPr>
        <w:adjustRightInd w:val="0"/>
        <w:snapToGrid w:val="0"/>
        <w:spacing w:line="360" w:lineRule="auto"/>
        <w:jc w:val="center"/>
        <w:rPr>
          <w:b/>
          <w:bCs/>
          <w:sz w:val="28"/>
        </w:rPr>
      </w:pPr>
    </w:p>
    <w:p w14:paraId="50ED9DB2" w14:textId="77777777" w:rsidR="00224099" w:rsidRDefault="00224099">
      <w:pPr>
        <w:spacing w:line="360" w:lineRule="auto"/>
        <w:jc w:val="center"/>
        <w:rPr>
          <w:b/>
          <w:bCs/>
          <w:sz w:val="28"/>
          <w:szCs w:val="28"/>
        </w:rPr>
      </w:pPr>
      <w:r>
        <w:rPr>
          <w:b/>
          <w:bCs/>
          <w:sz w:val="28"/>
          <w:szCs w:val="28"/>
        </w:rPr>
        <w:t>Huazhong University of Science and Technology</w:t>
      </w:r>
    </w:p>
    <w:p w14:paraId="46C78E74" w14:textId="77777777" w:rsidR="00224099" w:rsidRDefault="00224099">
      <w:pPr>
        <w:spacing w:line="360" w:lineRule="auto"/>
        <w:jc w:val="center"/>
        <w:rPr>
          <w:b/>
          <w:bCs/>
          <w:sz w:val="28"/>
          <w:szCs w:val="28"/>
        </w:rPr>
      </w:pPr>
      <w:r>
        <w:rPr>
          <w:b/>
          <w:bCs/>
          <w:sz w:val="28"/>
          <w:szCs w:val="28"/>
        </w:rPr>
        <w:t>Wuhan, Hubei 430074, P. R. China</w:t>
      </w:r>
    </w:p>
    <w:p w14:paraId="70B0DB58" w14:textId="23B168CB" w:rsidR="00224099" w:rsidRDefault="00224099">
      <w:pPr>
        <w:spacing w:line="360" w:lineRule="auto"/>
        <w:jc w:val="center"/>
        <w:rPr>
          <w:b/>
          <w:bCs/>
          <w:sz w:val="28"/>
          <w:szCs w:val="28"/>
        </w:rPr>
        <w:sectPr w:rsidR="00224099">
          <w:endnotePr>
            <w:numFmt w:val="decimal"/>
          </w:endnotePr>
          <w:pgSz w:w="11906" w:h="16838"/>
          <w:pgMar w:top="2552" w:right="1531" w:bottom="1531" w:left="1531" w:header="851" w:footer="851" w:gutter="0"/>
          <w:pgNumType w:fmt="upperRoman" w:start="1"/>
          <w:cols w:space="720"/>
          <w:docGrid w:linePitch="312"/>
        </w:sectPr>
      </w:pPr>
      <w:r>
        <w:rPr>
          <w:rFonts w:hint="eastAsia"/>
          <w:b/>
          <w:bCs/>
          <w:sz w:val="28"/>
          <w:szCs w:val="28"/>
        </w:rPr>
        <w:t>May,</w:t>
      </w:r>
      <w:r>
        <w:rPr>
          <w:b/>
          <w:bCs/>
          <w:sz w:val="28"/>
          <w:szCs w:val="28"/>
        </w:rPr>
        <w:t xml:space="preserve"> 20</w:t>
      </w:r>
      <w:r w:rsidR="00D87046">
        <w:rPr>
          <w:rFonts w:hint="eastAsia"/>
          <w:b/>
          <w:bCs/>
          <w:sz w:val="28"/>
          <w:szCs w:val="28"/>
        </w:rPr>
        <w:t>1</w:t>
      </w:r>
      <w:r w:rsidR="00682A8F">
        <w:rPr>
          <w:b/>
          <w:bCs/>
          <w:sz w:val="28"/>
          <w:szCs w:val="28"/>
        </w:rPr>
        <w:t>9</w:t>
      </w:r>
    </w:p>
    <w:p w14:paraId="4BDBABB0" w14:textId="77777777" w:rsidR="00224099" w:rsidRDefault="00224099">
      <w:pPr>
        <w:pStyle w:val="afb"/>
        <w:spacing w:line="360" w:lineRule="auto"/>
        <w:ind w:left="539"/>
        <w:jc w:val="center"/>
        <w:rPr>
          <w:b/>
          <w:sz w:val="32"/>
        </w:rPr>
      </w:pPr>
      <w:r>
        <w:rPr>
          <w:b/>
          <w:sz w:val="32"/>
        </w:rPr>
        <w:lastRenderedPageBreak/>
        <w:t>独创性声明</w:t>
      </w:r>
    </w:p>
    <w:p w14:paraId="45566E5B" w14:textId="77777777" w:rsidR="00224099" w:rsidRDefault="00224099">
      <w:pPr>
        <w:pStyle w:val="afb"/>
        <w:spacing w:line="360" w:lineRule="auto"/>
        <w:ind w:leftChars="1" w:left="566" w:hangingChars="235" w:hanging="564"/>
      </w:pPr>
    </w:p>
    <w:p w14:paraId="1FD476B9" w14:textId="77777777" w:rsidR="00224099" w:rsidRDefault="00224099">
      <w:pPr>
        <w:pStyle w:val="afb"/>
        <w:spacing w:line="360" w:lineRule="auto"/>
        <w:ind w:left="-8" w:firstLine="480"/>
        <w:jc w:val="both"/>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34DB4CA2" w14:textId="77777777" w:rsidR="00224099" w:rsidRDefault="00224099">
      <w:pPr>
        <w:pStyle w:val="afb"/>
        <w:spacing w:line="360" w:lineRule="auto"/>
        <w:ind w:leftChars="1" w:left="566" w:hangingChars="235" w:hanging="564"/>
      </w:pPr>
    </w:p>
    <w:p w14:paraId="5C17A9E2" w14:textId="77777777" w:rsidR="00224099" w:rsidRDefault="00224099">
      <w:pPr>
        <w:pStyle w:val="afb"/>
        <w:spacing w:line="360" w:lineRule="auto"/>
        <w:ind w:left="540" w:hanging="540"/>
      </w:pPr>
      <w:r>
        <w:tab/>
      </w:r>
      <w:r>
        <w:tab/>
      </w:r>
      <w:r>
        <w:tab/>
      </w:r>
      <w:r>
        <w:tab/>
      </w:r>
      <w:r>
        <w:tab/>
      </w:r>
      <w:r>
        <w:tab/>
      </w:r>
      <w:r>
        <w:tab/>
      </w:r>
      <w:r>
        <w:tab/>
      </w:r>
      <w:r>
        <w:tab/>
      </w:r>
      <w:r>
        <w:tab/>
      </w:r>
      <w:r>
        <w:tab/>
      </w:r>
      <w:r>
        <w:t>学位论文作者签名：</w:t>
      </w:r>
    </w:p>
    <w:p w14:paraId="12DD2470" w14:textId="77777777" w:rsidR="00224099" w:rsidRDefault="00224099">
      <w:pPr>
        <w:pStyle w:val="afb"/>
        <w:spacing w:before="240" w:line="360" w:lineRule="auto"/>
        <w:ind w:left="540" w:hanging="540"/>
      </w:pPr>
      <w:r>
        <w:tab/>
      </w:r>
      <w:r>
        <w:tab/>
      </w:r>
      <w:r>
        <w:tab/>
      </w:r>
      <w:r>
        <w:tab/>
      </w:r>
      <w:r>
        <w:tab/>
      </w:r>
      <w:r>
        <w:tab/>
      </w:r>
      <w:r>
        <w:tab/>
      </w:r>
      <w:r>
        <w:tab/>
      </w:r>
      <w:r>
        <w:tab/>
      </w:r>
      <w:r>
        <w:tab/>
      </w:r>
      <w:r>
        <w:rPr>
          <w:kern w:val="0"/>
        </w:rPr>
        <w:tab/>
      </w:r>
      <w:r>
        <w:rPr>
          <w:kern w:val="0"/>
        </w:rPr>
        <w:t>日期：</w:t>
      </w:r>
      <w:r>
        <w:rPr>
          <w:kern w:val="0"/>
        </w:rPr>
        <w:t xml:space="preserve">    </w:t>
      </w:r>
      <w:r>
        <w:rPr>
          <w:kern w:val="0"/>
        </w:rPr>
        <w:t>年</w:t>
      </w:r>
      <w:r>
        <w:rPr>
          <w:kern w:val="0"/>
        </w:rPr>
        <w:t xml:space="preserve">   </w:t>
      </w:r>
      <w:r>
        <w:rPr>
          <w:kern w:val="0"/>
        </w:rPr>
        <w:t>月</w:t>
      </w:r>
      <w:r>
        <w:rPr>
          <w:kern w:val="0"/>
        </w:rPr>
        <w:t xml:space="preserve">   </w:t>
      </w:r>
      <w:r>
        <w:rPr>
          <w:kern w:val="0"/>
        </w:rPr>
        <w:t>日</w:t>
      </w:r>
    </w:p>
    <w:p w14:paraId="48CB8E4A" w14:textId="77777777" w:rsidR="00224099" w:rsidRDefault="00224099">
      <w:pPr>
        <w:pStyle w:val="afb"/>
        <w:spacing w:line="360" w:lineRule="auto"/>
        <w:ind w:leftChars="1" w:left="566" w:hangingChars="235" w:hanging="564"/>
      </w:pPr>
    </w:p>
    <w:p w14:paraId="441E902A" w14:textId="77777777" w:rsidR="00224099" w:rsidRDefault="00224099">
      <w:pPr>
        <w:pStyle w:val="afb"/>
        <w:spacing w:line="360" w:lineRule="auto"/>
        <w:ind w:leftChars="1" w:left="566" w:hangingChars="235" w:hanging="564"/>
      </w:pPr>
    </w:p>
    <w:p w14:paraId="638D6895" w14:textId="77777777" w:rsidR="00224099" w:rsidRDefault="00224099">
      <w:pPr>
        <w:pStyle w:val="afb"/>
        <w:spacing w:line="360" w:lineRule="auto"/>
        <w:ind w:leftChars="1" w:left="566" w:hangingChars="235" w:hanging="564"/>
      </w:pPr>
    </w:p>
    <w:p w14:paraId="42F2075A" w14:textId="77777777" w:rsidR="00224099" w:rsidRDefault="00224099">
      <w:pPr>
        <w:pStyle w:val="afb"/>
        <w:spacing w:line="360" w:lineRule="auto"/>
        <w:ind w:left="539"/>
        <w:jc w:val="center"/>
        <w:rPr>
          <w:b/>
          <w:sz w:val="32"/>
        </w:rPr>
      </w:pPr>
      <w:r>
        <w:rPr>
          <w:b/>
          <w:sz w:val="32"/>
        </w:rPr>
        <w:t>学位论文版权使用授权书</w:t>
      </w:r>
    </w:p>
    <w:p w14:paraId="5A10DEC3" w14:textId="77777777" w:rsidR="00224099" w:rsidRDefault="00224099">
      <w:pPr>
        <w:pStyle w:val="afb"/>
        <w:spacing w:line="360" w:lineRule="auto"/>
        <w:ind w:left="540" w:hanging="150"/>
        <w:rPr>
          <w:sz w:val="32"/>
        </w:rPr>
      </w:pPr>
    </w:p>
    <w:p w14:paraId="543EBB3A" w14:textId="77777777" w:rsidR="00224099" w:rsidRDefault="00224099">
      <w:pPr>
        <w:pStyle w:val="afb"/>
        <w:spacing w:line="360" w:lineRule="auto"/>
        <w:ind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5A1787D" w14:textId="77777777" w:rsidR="00224099" w:rsidRDefault="00224099">
      <w:pPr>
        <w:pStyle w:val="afb"/>
        <w:spacing w:line="360" w:lineRule="auto"/>
        <w:ind w:left="540" w:firstLine="480"/>
        <w:jc w:val="center"/>
      </w:pPr>
    </w:p>
    <w:p w14:paraId="1E9813C7" w14:textId="77777777" w:rsidR="00224099" w:rsidRDefault="00187402">
      <w:pPr>
        <w:pStyle w:val="afb"/>
        <w:spacing w:line="360" w:lineRule="auto"/>
        <w:ind w:left="540" w:hanging="150"/>
        <w:jc w:val="center"/>
      </w:pPr>
      <w:r>
        <w:rPr>
          <w:noProof/>
        </w:rPr>
        <mc:AlternateContent>
          <mc:Choice Requires="wps">
            <w:drawing>
              <wp:anchor distT="0" distB="0" distL="114300" distR="114300" simplePos="0" relativeHeight="251657728" behindDoc="0" locked="0" layoutInCell="1" allowOverlap="1" wp14:anchorId="407E180D" wp14:editId="406D8A8E">
                <wp:simplePos x="0" y="0"/>
                <wp:positionH relativeFrom="column">
                  <wp:posOffset>337820</wp:posOffset>
                </wp:positionH>
                <wp:positionV relativeFrom="paragraph">
                  <wp:posOffset>128270</wp:posOffset>
                </wp:positionV>
                <wp:extent cx="1028700" cy="286385"/>
                <wp:effectExtent l="0" t="0" r="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86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BC3B3E" w14:textId="77777777" w:rsidR="00FB03B9" w:rsidRDefault="00FB03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7E180D" id="_x0000_t202" coordsize="21600,21600" o:spt="202" path="m,l,21600r21600,l21600,xe">
                <v:stroke joinstyle="miter"/>
                <v:path gradientshapeok="t" o:connecttype="rect"/>
              </v:shapetype>
              <v:shape id="文本框 8" o:spid="_x0000_s1026" type="#_x0000_t202" style="position:absolute;left:0;text-align:left;margin-left:26.6pt;margin-top:10.1pt;width:81pt;height:22.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" filled="f" stroked="f">
                <v:textbox>
                  <w:txbxContent>
                    <w:p w14:paraId="72BC3B3E" w14:textId="77777777" w:rsidR="00FB03B9" w:rsidRDefault="00FB03B9"/>
                  </w:txbxContent>
                </v:textbox>
              </v:shape>
            </w:pict>
          </mc:Fallback>
        </mc:AlternateContent>
      </w:r>
      <w:r w:rsidR="00224099">
        <w:t xml:space="preserve">   </w:t>
      </w:r>
      <w:r w:rsidR="00224099">
        <w:t>保</w:t>
      </w:r>
      <w:r w:rsidR="00224099">
        <w:t xml:space="preserve">  </w:t>
      </w:r>
      <w:r w:rsidR="00224099">
        <w:t>密</w:t>
      </w:r>
      <w:r w:rsidR="00224099">
        <w:rPr>
          <w:rFonts w:hint="eastAsia"/>
        </w:rPr>
        <w:t>□</w:t>
      </w:r>
      <w:r w:rsidR="00224099">
        <w:t>，在</w:t>
      </w:r>
      <w:r w:rsidR="00224099">
        <w:t>_____</w:t>
      </w:r>
      <w:r w:rsidR="00224099">
        <w:t>年解密后适用本授权书。</w:t>
      </w:r>
    </w:p>
    <w:p w14:paraId="4B3B6DE4" w14:textId="77777777" w:rsidR="00224099" w:rsidRDefault="00224099">
      <w:pPr>
        <w:pStyle w:val="afb"/>
        <w:spacing w:line="360" w:lineRule="auto"/>
        <w:ind w:leftChars="700" w:left="1680" w:firstLineChars="363" w:firstLine="871"/>
      </w:pPr>
      <w:r>
        <w:t>不保密</w:t>
      </w:r>
      <w:r>
        <w:rPr>
          <w:rFonts w:hint="eastAsia"/>
        </w:rPr>
        <w:t>□</w:t>
      </w:r>
      <w:r>
        <w:t>。</w:t>
      </w:r>
    </w:p>
    <w:p w14:paraId="41F3B14C" w14:textId="77777777" w:rsidR="00224099" w:rsidRDefault="00224099">
      <w:pPr>
        <w:pStyle w:val="afb"/>
        <w:spacing w:line="360" w:lineRule="auto"/>
        <w:ind w:left="540" w:hanging="150"/>
      </w:pPr>
      <w:r>
        <w:t>（请在以上方框内打</w:t>
      </w:r>
      <w:r>
        <w:t>“√”</w:t>
      </w:r>
      <w:r>
        <w:t>）</w:t>
      </w:r>
    </w:p>
    <w:p w14:paraId="3CE598E9" w14:textId="77777777" w:rsidR="00224099" w:rsidRDefault="00224099">
      <w:pPr>
        <w:pStyle w:val="afb"/>
        <w:spacing w:line="360" w:lineRule="auto"/>
        <w:ind w:left="540" w:hanging="150"/>
      </w:pPr>
    </w:p>
    <w:p w14:paraId="4F27F67D" w14:textId="77777777" w:rsidR="00224099" w:rsidRDefault="00224099">
      <w:pPr>
        <w:pStyle w:val="afb"/>
        <w:spacing w:line="360" w:lineRule="auto"/>
      </w:pPr>
      <w:r>
        <w:t>学位论文作者签名：</w:t>
      </w:r>
      <w:r>
        <w:t xml:space="preserve">     </w:t>
      </w:r>
      <w:r>
        <w:rPr>
          <w:rFonts w:hint="eastAsia"/>
        </w:rPr>
        <w:t xml:space="preserve">       </w:t>
      </w:r>
      <w:r>
        <w:t xml:space="preserve">              </w:t>
      </w:r>
      <w:r>
        <w:t>指导教师签名：</w:t>
      </w:r>
    </w:p>
    <w:p w14:paraId="4B27FD10" w14:textId="77777777" w:rsidR="00224099" w:rsidRDefault="00224099">
      <w:pPr>
        <w:pStyle w:val="afb"/>
        <w:spacing w:line="360" w:lineRule="auto"/>
        <w:ind w:leftChars="1" w:left="566" w:hangingChars="235" w:hanging="564"/>
      </w:pPr>
    </w:p>
    <w:p w14:paraId="58243EFB" w14:textId="77777777" w:rsidR="00224099" w:rsidRDefault="00224099">
      <w:pPr>
        <w:pStyle w:val="af9"/>
        <w:sectPr w:rsidR="00224099">
          <w:endnotePr>
            <w:numFmt w:val="decimal"/>
          </w:endnotePr>
          <w:pgSz w:w="11906" w:h="16838"/>
          <w:pgMar w:top="2552" w:right="1531" w:bottom="1531" w:left="1531" w:header="851" w:footer="851" w:gutter="0"/>
          <w:pgNumType w:fmt="upperRoman" w:start="1"/>
          <w:cols w:space="720"/>
          <w:docGrid w:linePitch="312"/>
        </w:sectPr>
      </w:pPr>
      <w:r>
        <w:t>日期：</w:t>
      </w:r>
      <w:r>
        <w:t xml:space="preserve">    </w:t>
      </w:r>
      <w:r>
        <w:t>年</w:t>
      </w:r>
      <w:r>
        <w:t xml:space="preserve">   </w:t>
      </w:r>
      <w:r>
        <w:t>月</w:t>
      </w:r>
      <w:r>
        <w:t xml:space="preserve">   </w:t>
      </w:r>
      <w:r>
        <w:t>日</w:t>
      </w:r>
      <w:r>
        <w:t xml:space="preserve">     </w:t>
      </w:r>
      <w:r>
        <w:rPr>
          <w:rFonts w:hint="eastAsia"/>
        </w:rPr>
        <w:t xml:space="preserve">          </w:t>
      </w:r>
      <w:r>
        <w:t xml:space="preserve">       </w:t>
      </w:r>
      <w:r>
        <w:t>日期：</w:t>
      </w:r>
      <w:r>
        <w:t xml:space="preserve">    </w:t>
      </w:r>
      <w:r>
        <w:t>年</w:t>
      </w:r>
      <w:r>
        <w:t xml:space="preserve">   </w:t>
      </w:r>
      <w:r>
        <w:t>月</w:t>
      </w:r>
      <w:r>
        <w:t xml:space="preserve">  </w:t>
      </w:r>
      <w:r>
        <w:rPr>
          <w:rFonts w:hint="eastAsia"/>
        </w:rPr>
        <w:t xml:space="preserve"> </w:t>
      </w:r>
      <w:r>
        <w:t>日</w:t>
      </w:r>
    </w:p>
    <w:p w14:paraId="0190F9CE" w14:textId="77777777" w:rsidR="00224099" w:rsidRDefault="00224099">
      <w:pPr>
        <w:pStyle w:val="aff2"/>
      </w:pPr>
      <w:bookmarkStart w:id="5" w:name="_Toc133550769"/>
      <w:bookmarkStart w:id="6" w:name="_Toc133655843"/>
      <w:bookmarkStart w:id="7" w:name="_Toc134704309"/>
      <w:bookmarkStart w:id="8" w:name="_Toc447961859"/>
      <w:bookmarkStart w:id="9" w:name="_Toc479542166"/>
      <w:bookmarkStart w:id="10" w:name="_Toc480190495"/>
      <w:bookmarkStart w:id="11" w:name="_Toc480477060"/>
      <w:bookmarkStart w:id="12" w:name="_Toc1721383"/>
      <w:r>
        <w:rPr>
          <w:rFonts w:hint="eastAsia"/>
        </w:rPr>
        <w:lastRenderedPageBreak/>
        <w:t>摘</w:t>
      </w:r>
      <w:r>
        <w:rPr>
          <w:rFonts w:hint="eastAsia"/>
        </w:rPr>
        <w:t xml:space="preserve">  </w:t>
      </w:r>
      <w:r>
        <w:rPr>
          <w:rFonts w:hint="eastAsia"/>
        </w:rPr>
        <w:t>要</w:t>
      </w:r>
      <w:bookmarkEnd w:id="5"/>
      <w:bookmarkEnd w:id="6"/>
      <w:bookmarkEnd w:id="7"/>
      <w:bookmarkEnd w:id="8"/>
      <w:bookmarkEnd w:id="9"/>
      <w:bookmarkEnd w:id="10"/>
      <w:bookmarkEnd w:id="11"/>
      <w:bookmarkEnd w:id="12"/>
    </w:p>
    <w:p w14:paraId="4F8AB0E4" w14:textId="13E71C80" w:rsidR="00373BA4" w:rsidRDefault="00614241" w:rsidP="007E3BD0">
      <w:pPr>
        <w:spacing w:line="300" w:lineRule="auto"/>
        <w:ind w:firstLineChars="200" w:firstLine="480"/>
        <w:jc w:val="both"/>
        <w:rPr>
          <w:rFonts w:ascii="宋体" w:hAnsi="宋体" w:hint="eastAsia"/>
        </w:rPr>
      </w:pPr>
      <w:r w:rsidRPr="00614241">
        <w:rPr>
          <w:rFonts w:hint="eastAsia"/>
        </w:rPr>
        <w:t>作为信息抽取的核心任务，</w:t>
      </w:r>
      <w:r w:rsidR="00DB0A21">
        <w:rPr>
          <w:rFonts w:hint="eastAsia"/>
        </w:rPr>
        <w:t>有效的</w:t>
      </w:r>
      <w:r w:rsidR="00DB0A21">
        <w:t>关系抽取是信息爆炸时代的一大挑战</w:t>
      </w:r>
      <w:r w:rsidRPr="00614241">
        <w:rPr>
          <w:rFonts w:hint="eastAsia"/>
        </w:rPr>
        <w:t>。</w:t>
      </w:r>
      <w:r w:rsidR="001C0A6C">
        <w:rPr>
          <w:rFonts w:hint="eastAsia"/>
        </w:rPr>
        <w:t>本文在</w:t>
      </w:r>
      <w:r w:rsidR="001C0A6C">
        <w:t>进行关系抽取这一基础性研究时发现，现有的</w:t>
      </w:r>
      <w:r w:rsidR="001C0A6C">
        <w:rPr>
          <w:rFonts w:hint="eastAsia"/>
        </w:rPr>
        <w:t>模型都无法</w:t>
      </w:r>
      <w:r w:rsidR="001C0A6C">
        <w:t>有效的抽取长而复杂或无直接关系触发词的句子中的</w:t>
      </w:r>
      <w:r w:rsidR="001C0A6C">
        <w:rPr>
          <w:rFonts w:hint="eastAsia"/>
        </w:rPr>
        <w:t>实体对</w:t>
      </w:r>
      <w:r w:rsidR="001C0A6C">
        <w:t>关系</w:t>
      </w:r>
      <w:r w:rsidR="00480046">
        <w:rPr>
          <w:rFonts w:hint="eastAsia"/>
        </w:rPr>
        <w:t>，</w:t>
      </w:r>
      <w:r w:rsidR="00480046">
        <w:t>而这种句子在</w:t>
      </w:r>
      <w:r w:rsidR="00480046">
        <w:rPr>
          <w:rFonts w:hint="eastAsia"/>
        </w:rPr>
        <w:t>自然语言文本</w:t>
      </w:r>
      <w:r w:rsidR="00480046">
        <w:t>中</w:t>
      </w:r>
      <w:r w:rsidR="00480046">
        <w:rPr>
          <w:rFonts w:hint="eastAsia"/>
        </w:rPr>
        <w:t>是</w:t>
      </w:r>
      <w:r w:rsidR="00480046">
        <w:t>普遍存在的</w:t>
      </w:r>
      <w:r w:rsidR="00480046">
        <w:rPr>
          <w:rFonts w:hint="eastAsia"/>
        </w:rPr>
        <w:t>，</w:t>
      </w:r>
      <w:r w:rsidR="00480046">
        <w:t>这使得</w:t>
      </w:r>
      <w:r w:rsidR="00480046">
        <w:rPr>
          <w:rFonts w:hint="eastAsia"/>
        </w:rPr>
        <w:t>关系抽取</w:t>
      </w:r>
      <w:r w:rsidR="00480046">
        <w:t>的效果遇到了瓶颈。</w:t>
      </w:r>
    </w:p>
    <w:p w14:paraId="2DC3CCD2" w14:textId="15858441" w:rsidR="006A4B63" w:rsidRDefault="005B32E5" w:rsidP="007E3BD0">
      <w:pPr>
        <w:spacing w:line="300" w:lineRule="auto"/>
        <w:ind w:firstLineChars="200" w:firstLine="480"/>
        <w:jc w:val="both"/>
        <w:rPr>
          <w:rFonts w:ascii="宋体" w:hAnsi="宋体"/>
        </w:rPr>
      </w:pPr>
      <w:bookmarkStart w:id="13" w:name="OLE_LINK11"/>
      <w:bookmarkStart w:id="14" w:name="OLE_LINK12"/>
      <w:r>
        <w:rPr>
          <w:rFonts w:ascii="宋体" w:hAnsi="宋体" w:hint="eastAsia"/>
        </w:rPr>
        <w:t>本文</w:t>
      </w:r>
      <w:r w:rsidR="00F316C4">
        <w:rPr>
          <w:rFonts w:ascii="宋体" w:hAnsi="宋体" w:hint="eastAsia"/>
        </w:rPr>
        <w:t>深入调研</w:t>
      </w:r>
      <w:r w:rsidR="00E3788B">
        <w:rPr>
          <w:rFonts w:ascii="宋体" w:hAnsi="宋体" w:hint="eastAsia"/>
        </w:rPr>
        <w:t>并</w:t>
      </w:r>
      <w:r w:rsidR="00F316C4">
        <w:rPr>
          <w:rFonts w:ascii="宋体" w:hAnsi="宋体" w:hint="eastAsia"/>
        </w:rPr>
        <w:t>分析</w:t>
      </w:r>
      <w:r w:rsidR="00F316C4">
        <w:rPr>
          <w:rFonts w:ascii="宋体" w:hAnsi="宋体"/>
        </w:rPr>
        <w:t>了国内外在关系抽取方面的研究</w:t>
      </w:r>
      <w:r w:rsidR="00FD3741">
        <w:rPr>
          <w:rFonts w:ascii="宋体" w:hAnsi="宋体" w:hint="eastAsia"/>
        </w:rPr>
        <w:t>。</w:t>
      </w:r>
      <w:r w:rsidR="00245C26">
        <w:rPr>
          <w:rFonts w:ascii="宋体" w:hAnsi="宋体" w:hint="eastAsia"/>
        </w:rPr>
        <w:t>在</w:t>
      </w:r>
      <w:r w:rsidR="00245C26">
        <w:rPr>
          <w:rFonts w:ascii="宋体" w:hAnsi="宋体"/>
        </w:rPr>
        <w:t>融合</w:t>
      </w:r>
      <w:r w:rsidR="00245C26">
        <w:rPr>
          <w:rFonts w:ascii="宋体" w:hAnsi="宋体" w:hint="eastAsia"/>
        </w:rPr>
        <w:t>更多</w:t>
      </w:r>
      <w:r w:rsidR="00245C26">
        <w:rPr>
          <w:rFonts w:ascii="宋体" w:hAnsi="宋体"/>
        </w:rPr>
        <w:t>更深次信息的思想启发下，</w:t>
      </w:r>
      <w:r w:rsidR="001F3DA8">
        <w:rPr>
          <w:rFonts w:ascii="宋体" w:hAnsi="宋体" w:hint="eastAsia"/>
        </w:rPr>
        <w:t>为了</w:t>
      </w:r>
      <w:r w:rsidR="001F3DA8">
        <w:rPr>
          <w:rFonts w:ascii="宋体" w:hAnsi="宋体"/>
        </w:rPr>
        <w:t>丰富模型的表示，</w:t>
      </w:r>
      <w:r w:rsidR="00245C26">
        <w:rPr>
          <w:rFonts w:ascii="宋体" w:hAnsi="宋体"/>
        </w:rPr>
        <w:t>提出</w:t>
      </w:r>
      <w:r w:rsidR="00245C26" w:rsidRPr="00245C26">
        <w:rPr>
          <w:rFonts w:ascii="宋体" w:hAnsi="宋体" w:hint="eastAsia"/>
          <w:b/>
        </w:rPr>
        <w:t>实体类型嵌入</w:t>
      </w:r>
      <w:r w:rsidR="00245C26">
        <w:rPr>
          <w:rFonts w:ascii="宋体" w:hAnsi="宋体" w:hint="eastAsia"/>
          <w:b/>
        </w:rPr>
        <w:t>(</w:t>
      </w:r>
      <w:r w:rsidR="00245C26" w:rsidRPr="00F26587">
        <w:rPr>
          <w:b/>
        </w:rPr>
        <w:t>Entity Type Embedding, ETE</w:t>
      </w:r>
      <w:r w:rsidR="00245C26">
        <w:rPr>
          <w:rFonts w:ascii="宋体" w:hAnsi="宋体" w:hint="eastAsia"/>
          <w:b/>
        </w:rPr>
        <w:t>)</w:t>
      </w:r>
      <w:r w:rsidR="00245C26">
        <w:rPr>
          <w:rFonts w:ascii="宋体" w:hAnsi="宋体"/>
        </w:rPr>
        <w:t>，</w:t>
      </w:r>
      <w:r w:rsidR="00E3788B">
        <w:rPr>
          <w:rFonts w:ascii="宋体" w:hAnsi="宋体" w:hint="eastAsia"/>
        </w:rPr>
        <w:t>ETE</w:t>
      </w:r>
      <w:r w:rsidR="00E3788B">
        <w:rPr>
          <w:rFonts w:ascii="宋体" w:hAnsi="宋体"/>
        </w:rPr>
        <w:t>和词嵌入、位置嵌入一起作为模型的联合嵌入层；</w:t>
      </w:r>
      <w:r w:rsidR="00372A13">
        <w:rPr>
          <w:rFonts w:ascii="宋体" w:hAnsi="宋体" w:hint="eastAsia"/>
        </w:rPr>
        <w:t>为了</w:t>
      </w:r>
      <w:r w:rsidR="00372A13">
        <w:rPr>
          <w:rFonts w:ascii="宋体" w:hAnsi="宋体"/>
        </w:rPr>
        <w:t>更精细</w:t>
      </w:r>
      <w:r w:rsidR="00B471CD">
        <w:rPr>
          <w:rFonts w:ascii="宋体" w:hAnsi="宋体" w:hint="eastAsia"/>
        </w:rPr>
        <w:t>地</w:t>
      </w:r>
      <w:r w:rsidR="00372A13">
        <w:rPr>
          <w:rFonts w:ascii="宋体" w:hAnsi="宋体"/>
        </w:rPr>
        <w:t>编码模型的嵌入</w:t>
      </w:r>
      <w:r w:rsidR="00067A28">
        <w:rPr>
          <w:rFonts w:ascii="宋体" w:hAnsi="宋体" w:hint="eastAsia"/>
        </w:rPr>
        <w:t>表示</w:t>
      </w:r>
      <w:r w:rsidR="00372A13">
        <w:rPr>
          <w:rFonts w:ascii="宋体" w:hAnsi="宋体"/>
        </w:rPr>
        <w:t>，</w:t>
      </w:r>
      <w:r w:rsidR="00CA2596">
        <w:rPr>
          <w:rFonts w:ascii="宋体" w:hAnsi="宋体" w:hint="eastAsia"/>
        </w:rPr>
        <w:t>精心</w:t>
      </w:r>
      <w:r w:rsidR="00613425">
        <w:rPr>
          <w:rFonts w:ascii="宋体" w:hAnsi="宋体"/>
        </w:rPr>
        <w:t>设计了</w:t>
      </w:r>
      <w:r w:rsidR="00613425" w:rsidRPr="00613425">
        <w:rPr>
          <w:rFonts w:ascii="宋体" w:hAnsi="宋体"/>
          <w:b/>
        </w:rPr>
        <w:t>循环分段残差网络</w:t>
      </w:r>
      <w:r w:rsidR="00613425" w:rsidRPr="00613425">
        <w:rPr>
          <w:rFonts w:ascii="宋体" w:hAnsi="宋体" w:hint="eastAsia"/>
          <w:b/>
        </w:rPr>
        <w:t>(</w:t>
      </w:r>
      <w:r w:rsidR="00613425" w:rsidRPr="00F26587">
        <w:rPr>
          <w:b/>
        </w:rPr>
        <w:t>Recurrent Piecewise Residual Networks, RPRN</w:t>
      </w:r>
      <w:r w:rsidR="00613425" w:rsidRPr="00613425">
        <w:rPr>
          <w:rFonts w:ascii="宋体" w:hAnsi="宋体" w:hint="eastAsia"/>
          <w:b/>
        </w:rPr>
        <w:t>)</w:t>
      </w:r>
      <w:r w:rsidR="00B471CD" w:rsidRPr="00CA2596">
        <w:rPr>
          <w:rFonts w:ascii="宋体" w:hAnsi="宋体" w:hint="eastAsia"/>
        </w:rPr>
        <w:t>结构</w:t>
      </w:r>
      <w:r w:rsidR="00613425">
        <w:rPr>
          <w:rFonts w:ascii="宋体" w:hAnsi="宋体" w:hint="eastAsia"/>
        </w:rPr>
        <w:t>，</w:t>
      </w:r>
      <w:r w:rsidR="00F3148E">
        <w:rPr>
          <w:rFonts w:ascii="宋体" w:hAnsi="宋体" w:hint="eastAsia"/>
        </w:rPr>
        <w:t>RPRN</w:t>
      </w:r>
      <w:r w:rsidR="00DA2E91">
        <w:rPr>
          <w:rFonts w:ascii="宋体" w:hAnsi="宋体" w:hint="eastAsia"/>
        </w:rPr>
        <w:t>能</w:t>
      </w:r>
      <w:r w:rsidR="00DA2E91">
        <w:rPr>
          <w:rFonts w:ascii="宋体" w:hAnsi="宋体"/>
        </w:rPr>
        <w:t>有效获取句子上下文中的潜在表示。</w:t>
      </w:r>
      <w:r w:rsidR="00B67730">
        <w:rPr>
          <w:rFonts w:ascii="宋体" w:hAnsi="宋体" w:hint="eastAsia"/>
        </w:rPr>
        <w:t>本文</w:t>
      </w:r>
      <w:r w:rsidR="00B67730">
        <w:rPr>
          <w:rFonts w:ascii="宋体" w:hAnsi="宋体"/>
        </w:rPr>
        <w:t>在进行关系抽取</w:t>
      </w:r>
      <w:r w:rsidR="00B67730">
        <w:rPr>
          <w:rFonts w:ascii="宋体" w:hAnsi="宋体" w:hint="eastAsia"/>
        </w:rPr>
        <w:t>建模</w:t>
      </w:r>
      <w:r w:rsidR="00B67730">
        <w:rPr>
          <w:rFonts w:ascii="宋体" w:hAnsi="宋体"/>
        </w:rPr>
        <w:t>时</w:t>
      </w:r>
      <w:r w:rsidR="00327F8B">
        <w:rPr>
          <w:rFonts w:ascii="宋体" w:hAnsi="宋体" w:hint="eastAsia"/>
        </w:rPr>
        <w:t>还</w:t>
      </w:r>
      <w:r w:rsidR="00B67730">
        <w:rPr>
          <w:rFonts w:ascii="宋体" w:hAnsi="宋体" w:hint="eastAsia"/>
        </w:rPr>
        <w:t>引入</w:t>
      </w:r>
      <w:r w:rsidR="00B67730">
        <w:rPr>
          <w:rFonts w:ascii="宋体" w:hAnsi="宋体"/>
        </w:rPr>
        <w:t>了对抗训练，从而</w:t>
      </w:r>
      <w:r w:rsidR="00B67730">
        <w:rPr>
          <w:rFonts w:ascii="宋体" w:hAnsi="宋体" w:hint="eastAsia"/>
        </w:rPr>
        <w:t>进一步</w:t>
      </w:r>
      <w:r w:rsidR="00B67730">
        <w:rPr>
          <w:rFonts w:ascii="宋体" w:hAnsi="宋体"/>
        </w:rPr>
        <w:t>增强模型的泛化能力。</w:t>
      </w:r>
      <w:r w:rsidR="00B67730">
        <w:rPr>
          <w:rFonts w:ascii="宋体" w:hAnsi="宋体" w:hint="eastAsia"/>
        </w:rPr>
        <w:t>本文提出</w:t>
      </w:r>
      <w:r w:rsidR="00B67730">
        <w:rPr>
          <w:rFonts w:ascii="宋体" w:hAnsi="宋体"/>
        </w:rPr>
        <w:t>的模型</w:t>
      </w:r>
      <w:r w:rsidR="00B67730">
        <w:rPr>
          <w:rFonts w:ascii="宋体" w:hAnsi="宋体" w:hint="eastAsia"/>
        </w:rPr>
        <w:t>有效</w:t>
      </w:r>
      <w:r w:rsidR="00784C16">
        <w:rPr>
          <w:rFonts w:ascii="宋体" w:hAnsi="宋体"/>
        </w:rPr>
        <w:t>解决</w:t>
      </w:r>
      <w:r w:rsidR="00B67730">
        <w:rPr>
          <w:rFonts w:ascii="宋体" w:hAnsi="宋体" w:hint="eastAsia"/>
        </w:rPr>
        <w:t>了现存模型</w:t>
      </w:r>
      <w:r w:rsidR="00B67730">
        <w:rPr>
          <w:rFonts w:ascii="宋体" w:hAnsi="宋体"/>
        </w:rPr>
        <w:t>所</w:t>
      </w:r>
      <w:r w:rsidR="00784C16">
        <w:rPr>
          <w:rFonts w:ascii="宋体" w:hAnsi="宋体"/>
        </w:rPr>
        <w:t>遇到的困境</w:t>
      </w:r>
      <w:r w:rsidR="0075454D">
        <w:rPr>
          <w:rFonts w:ascii="宋体" w:hAnsi="宋体" w:hint="eastAsia"/>
        </w:rPr>
        <w:t>，</w:t>
      </w:r>
      <w:r w:rsidR="0075454D">
        <w:rPr>
          <w:rFonts w:ascii="宋体" w:hAnsi="宋体"/>
        </w:rPr>
        <w:t>并在纽约时报公开数据集上进行了验证，实验结果显示</w:t>
      </w:r>
      <w:r w:rsidR="0075454D">
        <w:rPr>
          <w:rFonts w:ascii="宋体" w:hAnsi="宋体" w:hint="eastAsia"/>
        </w:rPr>
        <w:t>本文</w:t>
      </w:r>
      <w:r w:rsidR="0075454D">
        <w:rPr>
          <w:rFonts w:ascii="宋体" w:hAnsi="宋体"/>
        </w:rPr>
        <w:t>提出的胜过现存最</w:t>
      </w:r>
      <w:r w:rsidR="0075454D">
        <w:rPr>
          <w:rFonts w:ascii="宋体" w:hAnsi="宋体" w:hint="eastAsia"/>
        </w:rPr>
        <w:t>先进</w:t>
      </w:r>
      <w:r w:rsidR="0075454D">
        <w:rPr>
          <w:rFonts w:ascii="宋体" w:hAnsi="宋体"/>
        </w:rPr>
        <w:t>的模型</w:t>
      </w:r>
      <w:r w:rsidR="00D16D51">
        <w:rPr>
          <w:rFonts w:ascii="宋体" w:hAnsi="宋体"/>
        </w:rPr>
        <w:t>。</w:t>
      </w:r>
    </w:p>
    <w:bookmarkEnd w:id="13"/>
    <w:bookmarkEnd w:id="14"/>
    <w:p w14:paraId="73F6A7E5" w14:textId="35F56A58" w:rsidR="002A075B" w:rsidRDefault="0095094E" w:rsidP="00B736E5">
      <w:pPr>
        <w:spacing w:line="300" w:lineRule="auto"/>
        <w:ind w:firstLineChars="200" w:firstLine="480"/>
        <w:jc w:val="both"/>
      </w:pPr>
      <w:r>
        <w:rPr>
          <w:rFonts w:hint="eastAsia"/>
        </w:rPr>
        <w:t>关系抽取</w:t>
      </w:r>
      <w:r>
        <w:t>不仅具有很高的理论研究价值，</w:t>
      </w:r>
      <w:r>
        <w:rPr>
          <w:rFonts w:hint="eastAsia"/>
        </w:rPr>
        <w:t>而且</w:t>
      </w:r>
      <w:r>
        <w:t>具有非常广泛的实际应用。</w:t>
      </w:r>
      <w:r>
        <w:rPr>
          <w:rFonts w:hint="eastAsia"/>
        </w:rPr>
        <w:t>本文将</w:t>
      </w:r>
      <w:r>
        <w:t>提出的模型应用到了</w:t>
      </w:r>
      <w:r w:rsidR="00D94C51">
        <w:rPr>
          <w:rFonts w:hint="eastAsia"/>
        </w:rPr>
        <w:t>科研文档</w:t>
      </w:r>
      <w:r>
        <w:t>中，</w:t>
      </w:r>
      <w:r w:rsidR="00D94C51">
        <w:rPr>
          <w:rFonts w:hint="eastAsia"/>
        </w:rPr>
        <w:t>并</w:t>
      </w:r>
      <w:r w:rsidR="00D94C51">
        <w:t>应用知识图谱可视化技术构建了一个语义检索系统。</w:t>
      </w:r>
      <w:r w:rsidR="006C2A30" w:rsidRPr="006C2A30">
        <w:rPr>
          <w:rFonts w:hint="eastAsia"/>
        </w:rPr>
        <w:t>通过机器学习相关技术自动抽取</w:t>
      </w:r>
      <w:r w:rsidR="0053088F">
        <w:rPr>
          <w:rFonts w:hint="eastAsia"/>
        </w:rPr>
        <w:t>自然语言</w:t>
      </w:r>
      <w:r w:rsidR="006C2A30" w:rsidRPr="006C2A30">
        <w:rPr>
          <w:rFonts w:hint="eastAsia"/>
        </w:rPr>
        <w:t>文本语料中蕴含的关系事实，人们可以更加有效地获取文本中涉及的各主客体之间的语义关系，避免了以人工阅读的方式从不断生成的海量文本中提取关系事实等结构信息，这对文本</w:t>
      </w:r>
      <w:r w:rsidR="0095256B">
        <w:rPr>
          <w:rFonts w:hint="eastAsia"/>
        </w:rPr>
        <w:t>语料</w:t>
      </w:r>
      <w:r w:rsidR="006C2A30" w:rsidRPr="006C2A30">
        <w:rPr>
          <w:rFonts w:hint="eastAsia"/>
        </w:rPr>
        <w:t>的信息化建设具有重大的意义。同时抽取的关系事实是构建语义检索、</w:t>
      </w:r>
      <w:r w:rsidR="002E49BD">
        <w:rPr>
          <w:rFonts w:hint="eastAsia"/>
        </w:rPr>
        <w:t>问答系统</w:t>
      </w:r>
      <w:r w:rsidR="006C2A30" w:rsidRPr="006C2A30">
        <w:rPr>
          <w:rFonts w:hint="eastAsia"/>
        </w:rPr>
        <w:t>等应用的重要基础</w:t>
      </w:r>
      <w:r w:rsidR="00B736E5">
        <w:t>。</w:t>
      </w:r>
    </w:p>
    <w:p w14:paraId="0E4113DD" w14:textId="77777777" w:rsidR="00B736E5" w:rsidRPr="00B736E5" w:rsidRDefault="00B736E5" w:rsidP="00B736E5">
      <w:pPr>
        <w:spacing w:line="300" w:lineRule="auto"/>
        <w:ind w:firstLineChars="200" w:firstLine="480"/>
        <w:jc w:val="both"/>
      </w:pPr>
    </w:p>
    <w:p w14:paraId="7B1EDB49" w14:textId="45061CBE" w:rsidR="00224099" w:rsidRPr="009C17C6" w:rsidRDefault="00224099" w:rsidP="007E3BD0">
      <w:pPr>
        <w:spacing w:line="300" w:lineRule="auto"/>
      </w:pPr>
      <w:r>
        <w:rPr>
          <w:rFonts w:hint="eastAsia"/>
          <w:b/>
        </w:rPr>
        <w:t>关键词：</w:t>
      </w:r>
      <w:r w:rsidR="000B13AB">
        <w:rPr>
          <w:rFonts w:hint="eastAsia"/>
        </w:rPr>
        <w:t>关系抽取</w:t>
      </w:r>
      <w:r w:rsidR="00FA13EF">
        <w:rPr>
          <w:rFonts w:hint="eastAsia"/>
        </w:rPr>
        <w:t>；</w:t>
      </w:r>
      <w:r w:rsidR="000B13AB">
        <w:rPr>
          <w:rFonts w:hint="eastAsia"/>
        </w:rPr>
        <w:t>实体类型嵌入</w:t>
      </w:r>
      <w:r w:rsidR="009C17C6" w:rsidRPr="009C17C6">
        <w:t>；</w:t>
      </w:r>
      <w:r w:rsidR="000B13AB">
        <w:rPr>
          <w:rFonts w:hint="eastAsia"/>
        </w:rPr>
        <w:t>循环神经网络；</w:t>
      </w:r>
      <w:r w:rsidR="000B13AB">
        <w:t>残差网络</w:t>
      </w:r>
    </w:p>
    <w:p w14:paraId="69CF6F7F" w14:textId="604DDFF9" w:rsidR="00224099" w:rsidRDefault="00224099">
      <w:pPr>
        <w:pStyle w:val="aff2"/>
      </w:pPr>
      <w:bookmarkStart w:id="15" w:name="_Toc133550770"/>
      <w:bookmarkStart w:id="16" w:name="_Toc133655844"/>
      <w:bookmarkStart w:id="17" w:name="_Toc134704310"/>
      <w:bookmarkStart w:id="18" w:name="_Toc447961860"/>
      <w:bookmarkStart w:id="19" w:name="_Toc479542167"/>
      <w:bookmarkStart w:id="20" w:name="_Toc480190496"/>
      <w:bookmarkStart w:id="21" w:name="_Toc480477061"/>
      <w:bookmarkStart w:id="22" w:name="_Toc1721384"/>
      <w:r>
        <w:rPr>
          <w:rFonts w:hint="eastAsia"/>
        </w:rPr>
        <w:lastRenderedPageBreak/>
        <w:t>Abstract</w:t>
      </w:r>
      <w:bookmarkEnd w:id="15"/>
      <w:bookmarkEnd w:id="16"/>
      <w:bookmarkEnd w:id="17"/>
      <w:bookmarkEnd w:id="18"/>
      <w:bookmarkEnd w:id="19"/>
      <w:bookmarkEnd w:id="20"/>
      <w:bookmarkEnd w:id="21"/>
      <w:bookmarkEnd w:id="22"/>
    </w:p>
    <w:p w14:paraId="7807EF75" w14:textId="794BC933" w:rsidR="009C17C6" w:rsidRDefault="00E70EB6" w:rsidP="00815168">
      <w:pPr>
        <w:spacing w:line="264" w:lineRule="auto"/>
        <w:ind w:firstLine="482"/>
        <w:jc w:val="both"/>
        <w:rPr>
          <w:kern w:val="0"/>
        </w:rPr>
      </w:pPr>
      <w:r>
        <w:rPr>
          <w:kern w:val="0"/>
        </w:rPr>
        <w:t>As a core mission in information extraction, effective relation extraction is a great challenge in the information explosion era</w:t>
      </w:r>
      <w:r w:rsidR="006A435C">
        <w:rPr>
          <w:kern w:val="0"/>
        </w:rPr>
        <w:t>. In this paper, we found that existing models</w:t>
      </w:r>
      <w:r w:rsidR="004F2FA2">
        <w:rPr>
          <w:kern w:val="0"/>
        </w:rPr>
        <w:t xml:space="preserve"> usually fail in extracting correct relation of </w:t>
      </w:r>
      <w:r w:rsidR="00A73A59">
        <w:rPr>
          <w:kern w:val="0"/>
        </w:rPr>
        <w:t xml:space="preserve">entity pair effectively when the sentence is long and complex or there is not the firsthand trigger word of corresponding relation, </w:t>
      </w:r>
      <w:r w:rsidR="00CC4391">
        <w:rPr>
          <w:kern w:val="0"/>
        </w:rPr>
        <w:t>whereas such sentences are ubiquitous in texts formed of natur</w:t>
      </w:r>
      <w:r w:rsidR="007862F5">
        <w:rPr>
          <w:kern w:val="0"/>
        </w:rPr>
        <w:t>al</w:t>
      </w:r>
      <w:r w:rsidR="00CC4391">
        <w:rPr>
          <w:kern w:val="0"/>
        </w:rPr>
        <w:t xml:space="preserve"> language, which makes the effect</w:t>
      </w:r>
      <w:r w:rsidR="007A2F7B">
        <w:rPr>
          <w:kern w:val="0"/>
        </w:rPr>
        <w:t>s</w:t>
      </w:r>
      <w:r w:rsidR="00CC4391">
        <w:rPr>
          <w:kern w:val="0"/>
        </w:rPr>
        <w:t xml:space="preserve"> of relation extraction hit a bottleneck</w:t>
      </w:r>
      <w:r w:rsidR="009C17C6">
        <w:rPr>
          <w:kern w:val="0"/>
        </w:rPr>
        <w:t>.</w:t>
      </w:r>
    </w:p>
    <w:p w14:paraId="69F4C761" w14:textId="560813DB" w:rsidR="00EB1AFD" w:rsidRDefault="00EB1AFD" w:rsidP="00815168">
      <w:pPr>
        <w:spacing w:line="264" w:lineRule="auto"/>
        <w:ind w:firstLine="482"/>
        <w:jc w:val="both"/>
        <w:rPr>
          <w:kern w:val="0"/>
        </w:rPr>
      </w:pPr>
      <w:r w:rsidRPr="00EB1AFD">
        <w:rPr>
          <w:kern w:val="0"/>
        </w:rPr>
        <w:t xml:space="preserve">In this paper, </w:t>
      </w:r>
      <w:r w:rsidR="008D4D4F">
        <w:rPr>
          <w:kern w:val="0"/>
        </w:rPr>
        <w:t>we penetrate into investigating and anlyzing the researches on relation extraction at home and abroad</w:t>
      </w:r>
      <w:r w:rsidR="00B471CD">
        <w:rPr>
          <w:kern w:val="0"/>
        </w:rPr>
        <w:t xml:space="preserve">. Inspired by the idea of fusing more and deeper information, we propose </w:t>
      </w:r>
      <w:r w:rsidR="00B471CD" w:rsidRPr="00B471CD">
        <w:rPr>
          <w:b/>
          <w:kern w:val="0"/>
        </w:rPr>
        <w:t>Entity Type Embedding(ETE)</w:t>
      </w:r>
      <w:r w:rsidR="00B471CD">
        <w:rPr>
          <w:kern w:val="0"/>
        </w:rPr>
        <w:t xml:space="preserve"> to enrich the representation of the model</w:t>
      </w:r>
      <w:r w:rsidR="00373630">
        <w:rPr>
          <w:kern w:val="0"/>
        </w:rPr>
        <w:t>, ETE, word embedding and position embedding serve as the joint embedding of our model</w:t>
      </w:r>
      <w:r w:rsidR="00B471CD">
        <w:rPr>
          <w:kern w:val="0"/>
        </w:rPr>
        <w:t xml:space="preserve">; For encoding the representation of the embedding subtly, </w:t>
      </w:r>
      <w:r w:rsidR="00CA2596">
        <w:rPr>
          <w:kern w:val="0"/>
        </w:rPr>
        <w:t xml:space="preserve">we devise an architecture of </w:t>
      </w:r>
      <w:r w:rsidR="00CA2596" w:rsidRPr="00613425">
        <w:rPr>
          <w:rFonts w:ascii="宋体" w:hAnsi="宋体"/>
          <w:b/>
        </w:rPr>
        <w:t>Recurrent Piecewise Residual Networks</w:t>
      </w:r>
      <w:r w:rsidR="00CA2596">
        <w:rPr>
          <w:rFonts w:ascii="宋体" w:hAnsi="宋体"/>
          <w:b/>
        </w:rPr>
        <w:t>(RPRN)</w:t>
      </w:r>
      <w:r w:rsidR="00CA2596">
        <w:rPr>
          <w:kern w:val="0"/>
        </w:rPr>
        <w:t xml:space="preserve"> meticulously</w:t>
      </w:r>
      <w:r w:rsidR="00925A4E">
        <w:rPr>
          <w:rFonts w:hint="eastAsia"/>
          <w:kern w:val="0"/>
        </w:rPr>
        <w:t>, which may acquire</w:t>
      </w:r>
      <w:r w:rsidR="00925A4E">
        <w:rPr>
          <w:kern w:val="0"/>
        </w:rPr>
        <w:t xml:space="preserve"> the latent representation underlying the context of a sentence</w:t>
      </w:r>
      <w:r w:rsidRPr="00EB1AFD">
        <w:rPr>
          <w:kern w:val="0"/>
        </w:rPr>
        <w:t>.</w:t>
      </w:r>
      <w:r w:rsidR="00925A4E">
        <w:rPr>
          <w:kern w:val="0"/>
        </w:rPr>
        <w:t xml:space="preserve"> We</w:t>
      </w:r>
      <w:r w:rsidR="00180F2F">
        <w:rPr>
          <w:kern w:val="0"/>
        </w:rPr>
        <w:t xml:space="preserve"> introduce adversrial training when modeling relation extraction as well, which further enhance generalization capacity of our model</w:t>
      </w:r>
      <w:r w:rsidR="00B87297">
        <w:rPr>
          <w:kern w:val="0"/>
        </w:rPr>
        <w:t>. Our proposal effectively solve the dilemma of existing models, and</w:t>
      </w:r>
      <w:r w:rsidR="00723EEC">
        <w:rPr>
          <w:kern w:val="0"/>
        </w:rPr>
        <w:t xml:space="preserve"> </w:t>
      </w:r>
      <w:r w:rsidR="00B87297">
        <w:rPr>
          <w:kern w:val="0"/>
        </w:rPr>
        <w:t>is validated</w:t>
      </w:r>
      <w:r w:rsidR="00733A83">
        <w:rPr>
          <w:kern w:val="0"/>
        </w:rPr>
        <w:t xml:space="preserve"> by experiments on public dataset of New York Times. Experiment results show that our</w:t>
      </w:r>
      <w:r w:rsidR="00394BC4">
        <w:rPr>
          <w:kern w:val="0"/>
        </w:rPr>
        <w:t xml:space="preserve"> proposal</w:t>
      </w:r>
      <w:r w:rsidR="00733A83">
        <w:rPr>
          <w:kern w:val="0"/>
        </w:rPr>
        <w:t xml:space="preserve"> outperforms the existing state-of-the-art models</w:t>
      </w:r>
      <w:r w:rsidR="00180F2F">
        <w:rPr>
          <w:kern w:val="0"/>
        </w:rPr>
        <w:t>.</w:t>
      </w:r>
    </w:p>
    <w:p w14:paraId="0070BFAF" w14:textId="544A5849" w:rsidR="00E42CA2" w:rsidRDefault="000D47F1" w:rsidP="00815168">
      <w:pPr>
        <w:spacing w:line="264" w:lineRule="auto"/>
        <w:ind w:firstLine="482"/>
        <w:jc w:val="both"/>
        <w:rPr>
          <w:kern w:val="0"/>
        </w:rPr>
      </w:pPr>
      <w:r>
        <w:rPr>
          <w:kern w:val="0"/>
        </w:rPr>
        <w:t xml:space="preserve">Relation </w:t>
      </w:r>
      <w:r w:rsidR="007862F5">
        <w:rPr>
          <w:kern w:val="0"/>
        </w:rPr>
        <w:t>e</w:t>
      </w:r>
      <w:r>
        <w:rPr>
          <w:kern w:val="0"/>
        </w:rPr>
        <w:t xml:space="preserve">xtraction is not only of great values for theory study, </w:t>
      </w:r>
      <w:r w:rsidR="00841120">
        <w:rPr>
          <w:kern w:val="0"/>
        </w:rPr>
        <w:t>but also has extremely extensive application. We apply proposed model to documents of scientific research, and employ visuallization technology of knowledge graph</w:t>
      </w:r>
      <w:r w:rsidR="00B543D7">
        <w:rPr>
          <w:kern w:val="0"/>
        </w:rPr>
        <w:t xml:space="preserve"> to</w:t>
      </w:r>
      <w:r w:rsidR="00841120">
        <w:rPr>
          <w:kern w:val="0"/>
        </w:rPr>
        <w:t xml:space="preserve"> build a system of semantic search</w:t>
      </w:r>
      <w:r w:rsidR="007862F5">
        <w:rPr>
          <w:kern w:val="0"/>
        </w:rPr>
        <w:t>. Extracting the relation facts implied in the texts formed of natural language automatically by the technology of machine learning</w:t>
      </w:r>
      <w:r w:rsidR="00422332">
        <w:rPr>
          <w:kern w:val="0"/>
        </w:rPr>
        <w:t xml:space="preserve">, </w:t>
      </w:r>
      <w:r w:rsidR="00F66E33">
        <w:rPr>
          <w:kern w:val="0"/>
        </w:rPr>
        <w:t xml:space="preserve">pepole </w:t>
      </w:r>
      <w:r w:rsidR="00723EEC">
        <w:rPr>
          <w:kern w:val="0"/>
        </w:rPr>
        <w:t>are able to acquire</w:t>
      </w:r>
      <w:r w:rsidR="00CA7380">
        <w:rPr>
          <w:kern w:val="0"/>
        </w:rPr>
        <w:t xml:space="preserve"> semantic relations between the subjects and objects involved in the text</w:t>
      </w:r>
      <w:r w:rsidR="00207E0A">
        <w:rPr>
          <w:kern w:val="0"/>
        </w:rPr>
        <w:t xml:space="preserve"> more effectively</w:t>
      </w:r>
      <w:r w:rsidR="00C02D58">
        <w:rPr>
          <w:kern w:val="0"/>
        </w:rPr>
        <w:t xml:space="preserve">, and get rid of extracting structural information such as relation facts from the massive texts </w:t>
      </w:r>
      <w:r w:rsidR="00826BBB">
        <w:rPr>
          <w:kern w:val="0"/>
        </w:rPr>
        <w:t>constantly generated by means of artificial reading</w:t>
      </w:r>
      <w:r w:rsidR="00080657">
        <w:rPr>
          <w:kern w:val="0"/>
        </w:rPr>
        <w:t>, which is of great significance to information construction of text corpus</w:t>
      </w:r>
      <w:r w:rsidR="009C17C6" w:rsidRPr="009C17C6">
        <w:rPr>
          <w:kern w:val="0"/>
        </w:rPr>
        <w:t>.</w:t>
      </w:r>
      <w:r w:rsidR="0095256B">
        <w:rPr>
          <w:kern w:val="0"/>
        </w:rPr>
        <w:t xml:space="preserve"> Simutaneously, the extracted relation facts are key foundation of building applications such as semantic search, question answering system and etc.</w:t>
      </w:r>
    </w:p>
    <w:p w14:paraId="74D68E13" w14:textId="77777777" w:rsidR="00752DEE" w:rsidRPr="00826BBB" w:rsidRDefault="00752DEE" w:rsidP="00752DEE">
      <w:pPr>
        <w:spacing w:line="283" w:lineRule="auto"/>
        <w:ind w:firstLine="482"/>
        <w:jc w:val="both"/>
        <w:rPr>
          <w:kern w:val="0"/>
        </w:rPr>
      </w:pPr>
    </w:p>
    <w:p w14:paraId="408A2C9B" w14:textId="6F70C68D" w:rsidR="00224099" w:rsidRDefault="00224099" w:rsidP="00D07312">
      <w:pPr>
        <w:rPr>
          <w:kern w:val="0"/>
        </w:rPr>
        <w:sectPr w:rsidR="00224099">
          <w:headerReference w:type="default" r:id="rId15"/>
          <w:footerReference w:type="default" r:id="rId16"/>
          <w:endnotePr>
            <w:numFmt w:val="decimal"/>
          </w:endnotePr>
          <w:type w:val="continuous"/>
          <w:pgSz w:w="11906" w:h="16838"/>
          <w:pgMar w:top="2552" w:right="1531" w:bottom="1531" w:left="1531" w:header="851" w:footer="992" w:gutter="0"/>
          <w:pgNumType w:fmt="upperRoman" w:start="1"/>
          <w:cols w:space="720"/>
          <w:docGrid w:linePitch="312"/>
        </w:sectPr>
      </w:pPr>
      <w:r>
        <w:rPr>
          <w:b/>
          <w:bCs/>
        </w:rPr>
        <w:t>Keyword</w:t>
      </w:r>
      <w:r>
        <w:rPr>
          <w:rFonts w:hint="eastAsia"/>
          <w:b/>
          <w:bCs/>
        </w:rPr>
        <w:t>s</w:t>
      </w:r>
      <w:r>
        <w:rPr>
          <w:rFonts w:hint="eastAsia"/>
        </w:rPr>
        <w:t>：</w:t>
      </w:r>
      <w:r w:rsidR="00B8572D">
        <w:t>Relation Extraction</w:t>
      </w:r>
      <w:r w:rsidR="00FA13EF">
        <w:t xml:space="preserve">, </w:t>
      </w:r>
      <w:r w:rsidR="003115DF">
        <w:t xml:space="preserve"> </w:t>
      </w:r>
      <w:r w:rsidR="00B8572D">
        <w:t>Entity Type Embedding</w:t>
      </w:r>
      <w:r w:rsidR="00FA13EF">
        <w:t xml:space="preserve">, </w:t>
      </w:r>
      <w:r w:rsidR="003115DF">
        <w:t xml:space="preserve"> </w:t>
      </w:r>
      <w:r w:rsidR="00FA13EF">
        <w:t>R</w:t>
      </w:r>
      <w:r w:rsidR="009C17C6" w:rsidRPr="009C17C6">
        <w:t>ec</w:t>
      </w:r>
      <w:r w:rsidR="008937FA">
        <w:t>urrent Neural Networks, Residual Networks</w:t>
      </w:r>
    </w:p>
    <w:p w14:paraId="6EC9DDBA" w14:textId="060A6340" w:rsidR="002E2B0C" w:rsidRDefault="00224099" w:rsidP="00F80CAA">
      <w:pPr>
        <w:pStyle w:val="1"/>
        <w:numPr>
          <w:ilvl w:val="0"/>
          <w:numId w:val="0"/>
        </w:numPr>
        <w:tabs>
          <w:tab w:val="left" w:pos="432"/>
        </w:tabs>
      </w:pPr>
      <w:bookmarkStart w:id="23" w:name="_Toc156270150"/>
      <w:bookmarkStart w:id="24" w:name="_Toc157420705"/>
      <w:bookmarkStart w:id="25" w:name="_Toc157427548"/>
      <w:bookmarkStart w:id="26" w:name="_Toc158088288"/>
      <w:bookmarkStart w:id="27" w:name="_Toc165038218"/>
      <w:bookmarkStart w:id="28" w:name="_Toc165185511"/>
      <w:bookmarkStart w:id="29" w:name="_Toc165196958"/>
      <w:bookmarkStart w:id="30" w:name="_Toc165271233"/>
      <w:bookmarkStart w:id="31" w:name="_Toc166561300"/>
      <w:bookmarkStart w:id="32" w:name="_Toc167010505"/>
      <w:bookmarkStart w:id="33" w:name="_Toc377394716"/>
      <w:bookmarkStart w:id="34" w:name="_Toc419150037"/>
      <w:bookmarkStart w:id="35" w:name="_Toc420246184"/>
      <w:bookmarkStart w:id="36" w:name="_Toc447961861"/>
      <w:bookmarkStart w:id="37" w:name="_Toc479444894"/>
      <w:bookmarkStart w:id="38" w:name="_Toc479542168"/>
      <w:bookmarkStart w:id="39" w:name="_Toc480190497"/>
      <w:bookmarkStart w:id="40" w:name="_Toc480477062"/>
      <w:bookmarkStart w:id="41" w:name="_Toc480833872"/>
      <w:bookmarkStart w:id="42" w:name="_Toc480896056"/>
      <w:bookmarkStart w:id="43" w:name="_Toc1721385"/>
      <w:r>
        <w:rPr>
          <w:rFonts w:hint="eastAsia"/>
        </w:rPr>
        <w:lastRenderedPageBreak/>
        <w:t>目</w:t>
      </w:r>
      <w:r>
        <w:rPr>
          <w:rFonts w:hint="eastAsia"/>
        </w:rPr>
        <w:t xml:space="preserve">  </w:t>
      </w:r>
      <w:r>
        <w:rPr>
          <w:rFonts w:hint="eastAsia"/>
        </w:rPr>
        <w:t>录</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252FAACC" w14:textId="58240FF9" w:rsidR="009107D7" w:rsidRDefault="00236669">
      <w:pPr>
        <w:pStyle w:val="11"/>
        <w:rPr>
          <w:rFonts w:asciiTheme="minorHAnsi" w:eastAsiaTheme="minorEastAsia" w:hAnsiTheme="minorHAnsi" w:cstheme="minorBidi"/>
          <w:bCs w:val="0"/>
          <w:iCs w:val="0"/>
          <w:noProof/>
          <w:sz w:val="21"/>
          <w:szCs w:val="22"/>
        </w:rPr>
      </w:pPr>
      <w:r>
        <w:fldChar w:fldCharType="begin"/>
      </w:r>
      <w:r>
        <w:instrText xml:space="preserve"> TOC \o "1-2" \h \z \u </w:instrText>
      </w:r>
      <w:r>
        <w:fldChar w:fldCharType="separate"/>
      </w:r>
      <w:hyperlink w:anchor="_Toc1721383" w:history="1">
        <w:r w:rsidR="009107D7" w:rsidRPr="00BC4E36">
          <w:rPr>
            <w:rStyle w:val="a6"/>
            <w:noProof/>
          </w:rPr>
          <w:t>摘</w:t>
        </w:r>
        <w:r w:rsidR="009107D7" w:rsidRPr="00BC4E36">
          <w:rPr>
            <w:rStyle w:val="a6"/>
            <w:noProof/>
          </w:rPr>
          <w:t xml:space="preserve">  </w:t>
        </w:r>
        <w:r w:rsidR="009107D7" w:rsidRPr="00BC4E36">
          <w:rPr>
            <w:rStyle w:val="a6"/>
            <w:noProof/>
          </w:rPr>
          <w:t>要</w:t>
        </w:r>
        <w:r w:rsidR="009107D7">
          <w:rPr>
            <w:noProof/>
            <w:webHidden/>
          </w:rPr>
          <w:tab/>
        </w:r>
        <w:r w:rsidR="009107D7">
          <w:rPr>
            <w:noProof/>
            <w:webHidden/>
          </w:rPr>
          <w:fldChar w:fldCharType="begin"/>
        </w:r>
        <w:r w:rsidR="009107D7">
          <w:rPr>
            <w:noProof/>
            <w:webHidden/>
          </w:rPr>
          <w:instrText xml:space="preserve"> PAGEREF _Toc1721383 \h </w:instrText>
        </w:r>
        <w:r w:rsidR="009107D7">
          <w:rPr>
            <w:noProof/>
            <w:webHidden/>
          </w:rPr>
        </w:r>
        <w:r w:rsidR="009107D7">
          <w:rPr>
            <w:noProof/>
            <w:webHidden/>
          </w:rPr>
          <w:fldChar w:fldCharType="separate"/>
        </w:r>
        <w:r w:rsidR="009107D7">
          <w:rPr>
            <w:noProof/>
            <w:webHidden/>
          </w:rPr>
          <w:t>I</w:t>
        </w:r>
        <w:r w:rsidR="009107D7">
          <w:rPr>
            <w:noProof/>
            <w:webHidden/>
          </w:rPr>
          <w:fldChar w:fldCharType="end"/>
        </w:r>
      </w:hyperlink>
    </w:p>
    <w:p w14:paraId="30B81898" w14:textId="58C56236" w:rsidR="009107D7" w:rsidRDefault="009107D7">
      <w:pPr>
        <w:pStyle w:val="11"/>
        <w:rPr>
          <w:rFonts w:asciiTheme="minorHAnsi" w:eastAsiaTheme="minorEastAsia" w:hAnsiTheme="minorHAnsi" w:cstheme="minorBidi"/>
          <w:bCs w:val="0"/>
          <w:iCs w:val="0"/>
          <w:noProof/>
          <w:sz w:val="21"/>
          <w:szCs w:val="22"/>
        </w:rPr>
      </w:pPr>
      <w:hyperlink w:anchor="_Toc1721384" w:history="1">
        <w:r w:rsidRPr="00BC4E36">
          <w:rPr>
            <w:rStyle w:val="a6"/>
            <w:noProof/>
          </w:rPr>
          <w:t>Abstract</w:t>
        </w:r>
        <w:r>
          <w:rPr>
            <w:noProof/>
            <w:webHidden/>
          </w:rPr>
          <w:tab/>
        </w:r>
        <w:r>
          <w:rPr>
            <w:noProof/>
            <w:webHidden/>
          </w:rPr>
          <w:fldChar w:fldCharType="begin"/>
        </w:r>
        <w:r>
          <w:rPr>
            <w:noProof/>
            <w:webHidden/>
          </w:rPr>
          <w:instrText xml:space="preserve"> PAGEREF _Toc1721384 \h </w:instrText>
        </w:r>
        <w:r>
          <w:rPr>
            <w:noProof/>
            <w:webHidden/>
          </w:rPr>
        </w:r>
        <w:r>
          <w:rPr>
            <w:noProof/>
            <w:webHidden/>
          </w:rPr>
          <w:fldChar w:fldCharType="separate"/>
        </w:r>
        <w:r>
          <w:rPr>
            <w:noProof/>
            <w:webHidden/>
          </w:rPr>
          <w:t>II</w:t>
        </w:r>
        <w:r>
          <w:rPr>
            <w:noProof/>
            <w:webHidden/>
          </w:rPr>
          <w:fldChar w:fldCharType="end"/>
        </w:r>
      </w:hyperlink>
    </w:p>
    <w:p w14:paraId="219459CF" w14:textId="594DAF84" w:rsidR="009107D7" w:rsidRDefault="009107D7">
      <w:pPr>
        <w:pStyle w:val="11"/>
        <w:rPr>
          <w:rFonts w:asciiTheme="minorHAnsi" w:eastAsiaTheme="minorEastAsia" w:hAnsiTheme="minorHAnsi" w:cstheme="minorBidi"/>
          <w:bCs w:val="0"/>
          <w:iCs w:val="0"/>
          <w:noProof/>
          <w:sz w:val="21"/>
          <w:szCs w:val="22"/>
        </w:rPr>
      </w:pPr>
      <w:hyperlink w:anchor="_Toc1721385" w:history="1">
        <w:r w:rsidRPr="00BC4E36">
          <w:rPr>
            <w:rStyle w:val="a6"/>
            <w:noProof/>
          </w:rPr>
          <w:t>目</w:t>
        </w:r>
        <w:r w:rsidRPr="00BC4E36">
          <w:rPr>
            <w:rStyle w:val="a6"/>
            <w:noProof/>
          </w:rPr>
          <w:t xml:space="preserve">  </w:t>
        </w:r>
        <w:r w:rsidRPr="00BC4E36">
          <w:rPr>
            <w:rStyle w:val="a6"/>
            <w:noProof/>
          </w:rPr>
          <w:t>录</w:t>
        </w:r>
        <w:r>
          <w:rPr>
            <w:noProof/>
            <w:webHidden/>
          </w:rPr>
          <w:tab/>
        </w:r>
        <w:r>
          <w:rPr>
            <w:noProof/>
            <w:webHidden/>
          </w:rPr>
          <w:fldChar w:fldCharType="begin"/>
        </w:r>
        <w:r>
          <w:rPr>
            <w:noProof/>
            <w:webHidden/>
          </w:rPr>
          <w:instrText xml:space="preserve"> PAGEREF _Toc1721385 \h </w:instrText>
        </w:r>
        <w:r>
          <w:rPr>
            <w:noProof/>
            <w:webHidden/>
          </w:rPr>
        </w:r>
        <w:r>
          <w:rPr>
            <w:noProof/>
            <w:webHidden/>
          </w:rPr>
          <w:fldChar w:fldCharType="separate"/>
        </w:r>
        <w:r>
          <w:rPr>
            <w:noProof/>
            <w:webHidden/>
          </w:rPr>
          <w:t>III</w:t>
        </w:r>
        <w:r>
          <w:rPr>
            <w:noProof/>
            <w:webHidden/>
          </w:rPr>
          <w:fldChar w:fldCharType="end"/>
        </w:r>
      </w:hyperlink>
    </w:p>
    <w:p w14:paraId="534624D4" w14:textId="67C5F902" w:rsidR="009107D7" w:rsidRDefault="009107D7">
      <w:pPr>
        <w:pStyle w:val="11"/>
        <w:rPr>
          <w:rFonts w:asciiTheme="minorHAnsi" w:eastAsiaTheme="minorEastAsia" w:hAnsiTheme="minorHAnsi" w:cstheme="minorBidi"/>
          <w:bCs w:val="0"/>
          <w:iCs w:val="0"/>
          <w:noProof/>
          <w:sz w:val="21"/>
          <w:szCs w:val="22"/>
        </w:rPr>
      </w:pPr>
      <w:hyperlink w:anchor="_Toc1721386" w:history="1">
        <w:r w:rsidRPr="00BC4E36">
          <w:rPr>
            <w:rStyle w:val="a6"/>
            <w:noProof/>
          </w:rPr>
          <w:t>略缩语</w:t>
        </w:r>
        <w:r>
          <w:rPr>
            <w:noProof/>
            <w:webHidden/>
          </w:rPr>
          <w:tab/>
        </w:r>
        <w:r>
          <w:rPr>
            <w:noProof/>
            <w:webHidden/>
          </w:rPr>
          <w:fldChar w:fldCharType="begin"/>
        </w:r>
        <w:r>
          <w:rPr>
            <w:noProof/>
            <w:webHidden/>
          </w:rPr>
          <w:instrText xml:space="preserve"> PAGEREF _Toc1721386 \h </w:instrText>
        </w:r>
        <w:r>
          <w:rPr>
            <w:noProof/>
            <w:webHidden/>
          </w:rPr>
        </w:r>
        <w:r>
          <w:rPr>
            <w:noProof/>
            <w:webHidden/>
          </w:rPr>
          <w:fldChar w:fldCharType="separate"/>
        </w:r>
        <w:r>
          <w:rPr>
            <w:noProof/>
            <w:webHidden/>
          </w:rPr>
          <w:t>V</w:t>
        </w:r>
        <w:r>
          <w:rPr>
            <w:noProof/>
            <w:webHidden/>
          </w:rPr>
          <w:fldChar w:fldCharType="end"/>
        </w:r>
      </w:hyperlink>
    </w:p>
    <w:p w14:paraId="44FFAF8F" w14:textId="0D133B21" w:rsidR="009107D7" w:rsidRDefault="009107D7">
      <w:pPr>
        <w:pStyle w:val="11"/>
        <w:rPr>
          <w:rFonts w:asciiTheme="minorHAnsi" w:eastAsiaTheme="minorEastAsia" w:hAnsiTheme="minorHAnsi" w:cstheme="minorBidi"/>
          <w:bCs w:val="0"/>
          <w:iCs w:val="0"/>
          <w:noProof/>
          <w:sz w:val="21"/>
          <w:szCs w:val="22"/>
        </w:rPr>
      </w:pPr>
      <w:hyperlink w:anchor="_Toc1721387" w:history="1">
        <w:r w:rsidRPr="00BC4E36">
          <w:rPr>
            <w:rStyle w:val="a6"/>
            <w:noProof/>
          </w:rPr>
          <w:t>1</w:t>
        </w:r>
        <w:r>
          <w:rPr>
            <w:rFonts w:asciiTheme="minorHAnsi" w:eastAsiaTheme="minorEastAsia" w:hAnsiTheme="minorHAnsi" w:cstheme="minorBidi"/>
            <w:bCs w:val="0"/>
            <w:iCs w:val="0"/>
            <w:noProof/>
            <w:sz w:val="21"/>
            <w:szCs w:val="22"/>
          </w:rPr>
          <w:tab/>
        </w:r>
        <w:r w:rsidRPr="00BC4E36">
          <w:rPr>
            <w:rStyle w:val="a6"/>
            <w:noProof/>
          </w:rPr>
          <w:t>绪论</w:t>
        </w:r>
        <w:r>
          <w:rPr>
            <w:noProof/>
            <w:webHidden/>
          </w:rPr>
          <w:tab/>
        </w:r>
        <w:r>
          <w:rPr>
            <w:noProof/>
            <w:webHidden/>
          </w:rPr>
          <w:fldChar w:fldCharType="begin"/>
        </w:r>
        <w:r>
          <w:rPr>
            <w:noProof/>
            <w:webHidden/>
          </w:rPr>
          <w:instrText xml:space="preserve"> PAGEREF _Toc1721387 \h </w:instrText>
        </w:r>
        <w:r>
          <w:rPr>
            <w:noProof/>
            <w:webHidden/>
          </w:rPr>
        </w:r>
        <w:r>
          <w:rPr>
            <w:noProof/>
            <w:webHidden/>
          </w:rPr>
          <w:fldChar w:fldCharType="separate"/>
        </w:r>
        <w:r>
          <w:rPr>
            <w:noProof/>
            <w:webHidden/>
          </w:rPr>
          <w:t>1</w:t>
        </w:r>
        <w:r>
          <w:rPr>
            <w:noProof/>
            <w:webHidden/>
          </w:rPr>
          <w:fldChar w:fldCharType="end"/>
        </w:r>
      </w:hyperlink>
    </w:p>
    <w:p w14:paraId="1FFED2EC" w14:textId="6C56D07C" w:rsidR="009107D7" w:rsidRDefault="009107D7">
      <w:pPr>
        <w:pStyle w:val="23"/>
        <w:rPr>
          <w:rFonts w:asciiTheme="minorHAnsi" w:eastAsiaTheme="minorEastAsia" w:hAnsiTheme="minorHAnsi" w:cstheme="minorBidi"/>
          <w:bCs w:val="0"/>
          <w:noProof/>
          <w:sz w:val="21"/>
          <w:szCs w:val="22"/>
        </w:rPr>
      </w:pPr>
      <w:hyperlink w:anchor="_Toc1721388" w:history="1">
        <w:r w:rsidRPr="00BC4E36">
          <w:rPr>
            <w:rStyle w:val="a6"/>
            <w:noProof/>
          </w:rPr>
          <w:t>1.1</w:t>
        </w:r>
        <w:r>
          <w:rPr>
            <w:rFonts w:asciiTheme="minorHAnsi" w:eastAsiaTheme="minorEastAsia" w:hAnsiTheme="minorHAnsi" w:cstheme="minorBidi"/>
            <w:bCs w:val="0"/>
            <w:noProof/>
            <w:sz w:val="21"/>
            <w:szCs w:val="22"/>
          </w:rPr>
          <w:tab/>
        </w:r>
        <w:r w:rsidRPr="00BC4E36">
          <w:rPr>
            <w:rStyle w:val="a6"/>
            <w:noProof/>
          </w:rPr>
          <w:t>课题背景及来源</w:t>
        </w:r>
        <w:r>
          <w:rPr>
            <w:noProof/>
            <w:webHidden/>
          </w:rPr>
          <w:tab/>
        </w:r>
        <w:r>
          <w:rPr>
            <w:noProof/>
            <w:webHidden/>
          </w:rPr>
          <w:fldChar w:fldCharType="begin"/>
        </w:r>
        <w:r>
          <w:rPr>
            <w:noProof/>
            <w:webHidden/>
          </w:rPr>
          <w:instrText xml:space="preserve"> PAGEREF _Toc1721388 \h </w:instrText>
        </w:r>
        <w:r>
          <w:rPr>
            <w:noProof/>
            <w:webHidden/>
          </w:rPr>
        </w:r>
        <w:r>
          <w:rPr>
            <w:noProof/>
            <w:webHidden/>
          </w:rPr>
          <w:fldChar w:fldCharType="separate"/>
        </w:r>
        <w:r>
          <w:rPr>
            <w:noProof/>
            <w:webHidden/>
          </w:rPr>
          <w:t>1</w:t>
        </w:r>
        <w:r>
          <w:rPr>
            <w:noProof/>
            <w:webHidden/>
          </w:rPr>
          <w:fldChar w:fldCharType="end"/>
        </w:r>
      </w:hyperlink>
    </w:p>
    <w:p w14:paraId="0DEE76A3" w14:textId="34F1A286" w:rsidR="009107D7" w:rsidRDefault="009107D7">
      <w:pPr>
        <w:pStyle w:val="23"/>
        <w:rPr>
          <w:rFonts w:asciiTheme="minorHAnsi" w:eastAsiaTheme="minorEastAsia" w:hAnsiTheme="minorHAnsi" w:cstheme="minorBidi"/>
          <w:bCs w:val="0"/>
          <w:noProof/>
          <w:sz w:val="21"/>
          <w:szCs w:val="22"/>
        </w:rPr>
      </w:pPr>
      <w:hyperlink w:anchor="_Toc1721389" w:history="1">
        <w:r w:rsidRPr="00BC4E36">
          <w:rPr>
            <w:rStyle w:val="a6"/>
            <w:noProof/>
          </w:rPr>
          <w:t>1.2</w:t>
        </w:r>
        <w:r>
          <w:rPr>
            <w:rFonts w:asciiTheme="minorHAnsi" w:eastAsiaTheme="minorEastAsia" w:hAnsiTheme="minorHAnsi" w:cstheme="minorBidi"/>
            <w:bCs w:val="0"/>
            <w:noProof/>
            <w:sz w:val="21"/>
            <w:szCs w:val="22"/>
          </w:rPr>
          <w:tab/>
        </w:r>
        <w:r w:rsidRPr="00BC4E36">
          <w:rPr>
            <w:rStyle w:val="a6"/>
            <w:noProof/>
          </w:rPr>
          <w:t>课题现状及分析</w:t>
        </w:r>
        <w:r>
          <w:rPr>
            <w:noProof/>
            <w:webHidden/>
          </w:rPr>
          <w:tab/>
        </w:r>
        <w:r>
          <w:rPr>
            <w:noProof/>
            <w:webHidden/>
          </w:rPr>
          <w:fldChar w:fldCharType="begin"/>
        </w:r>
        <w:r>
          <w:rPr>
            <w:noProof/>
            <w:webHidden/>
          </w:rPr>
          <w:instrText xml:space="preserve"> PAGEREF _Toc1721389 \h </w:instrText>
        </w:r>
        <w:r>
          <w:rPr>
            <w:noProof/>
            <w:webHidden/>
          </w:rPr>
        </w:r>
        <w:r>
          <w:rPr>
            <w:noProof/>
            <w:webHidden/>
          </w:rPr>
          <w:fldChar w:fldCharType="separate"/>
        </w:r>
        <w:r>
          <w:rPr>
            <w:noProof/>
            <w:webHidden/>
          </w:rPr>
          <w:t>2</w:t>
        </w:r>
        <w:r>
          <w:rPr>
            <w:noProof/>
            <w:webHidden/>
          </w:rPr>
          <w:fldChar w:fldCharType="end"/>
        </w:r>
      </w:hyperlink>
    </w:p>
    <w:p w14:paraId="104A08F6" w14:textId="647EC25C" w:rsidR="009107D7" w:rsidRDefault="009107D7">
      <w:pPr>
        <w:pStyle w:val="23"/>
        <w:rPr>
          <w:rFonts w:asciiTheme="minorHAnsi" w:eastAsiaTheme="minorEastAsia" w:hAnsiTheme="minorHAnsi" w:cstheme="minorBidi"/>
          <w:bCs w:val="0"/>
          <w:noProof/>
          <w:sz w:val="21"/>
          <w:szCs w:val="22"/>
        </w:rPr>
      </w:pPr>
      <w:hyperlink w:anchor="_Toc1721390" w:history="1">
        <w:r w:rsidRPr="00BC4E36">
          <w:rPr>
            <w:rStyle w:val="a6"/>
            <w:noProof/>
          </w:rPr>
          <w:t>1.3</w:t>
        </w:r>
        <w:r>
          <w:rPr>
            <w:rFonts w:asciiTheme="minorHAnsi" w:eastAsiaTheme="minorEastAsia" w:hAnsiTheme="minorHAnsi" w:cstheme="minorBidi"/>
            <w:bCs w:val="0"/>
            <w:noProof/>
            <w:sz w:val="21"/>
            <w:szCs w:val="22"/>
          </w:rPr>
          <w:tab/>
        </w:r>
        <w:r w:rsidRPr="00BC4E36">
          <w:rPr>
            <w:rStyle w:val="a6"/>
            <w:noProof/>
          </w:rPr>
          <w:t>研究内容及意义</w:t>
        </w:r>
        <w:r>
          <w:rPr>
            <w:noProof/>
            <w:webHidden/>
          </w:rPr>
          <w:tab/>
        </w:r>
        <w:r>
          <w:rPr>
            <w:noProof/>
            <w:webHidden/>
          </w:rPr>
          <w:fldChar w:fldCharType="begin"/>
        </w:r>
        <w:r>
          <w:rPr>
            <w:noProof/>
            <w:webHidden/>
          </w:rPr>
          <w:instrText xml:space="preserve"> PAGEREF _Toc1721390 \h </w:instrText>
        </w:r>
        <w:r>
          <w:rPr>
            <w:noProof/>
            <w:webHidden/>
          </w:rPr>
        </w:r>
        <w:r>
          <w:rPr>
            <w:noProof/>
            <w:webHidden/>
          </w:rPr>
          <w:fldChar w:fldCharType="separate"/>
        </w:r>
        <w:r>
          <w:rPr>
            <w:noProof/>
            <w:webHidden/>
          </w:rPr>
          <w:t>5</w:t>
        </w:r>
        <w:r>
          <w:rPr>
            <w:noProof/>
            <w:webHidden/>
          </w:rPr>
          <w:fldChar w:fldCharType="end"/>
        </w:r>
      </w:hyperlink>
    </w:p>
    <w:p w14:paraId="03466C42" w14:textId="54D54DF7" w:rsidR="009107D7" w:rsidRDefault="009107D7">
      <w:pPr>
        <w:pStyle w:val="23"/>
        <w:rPr>
          <w:rFonts w:asciiTheme="minorHAnsi" w:eastAsiaTheme="minorEastAsia" w:hAnsiTheme="minorHAnsi" w:cstheme="minorBidi"/>
          <w:bCs w:val="0"/>
          <w:noProof/>
          <w:sz w:val="21"/>
          <w:szCs w:val="22"/>
        </w:rPr>
      </w:pPr>
      <w:hyperlink w:anchor="_Toc1721391" w:history="1">
        <w:r w:rsidRPr="00BC4E36">
          <w:rPr>
            <w:rStyle w:val="a6"/>
            <w:noProof/>
          </w:rPr>
          <w:t>1.4</w:t>
        </w:r>
        <w:r>
          <w:rPr>
            <w:rFonts w:asciiTheme="minorHAnsi" w:eastAsiaTheme="minorEastAsia" w:hAnsiTheme="minorHAnsi" w:cstheme="minorBidi"/>
            <w:bCs w:val="0"/>
            <w:noProof/>
            <w:sz w:val="21"/>
            <w:szCs w:val="22"/>
          </w:rPr>
          <w:tab/>
        </w:r>
        <w:r w:rsidRPr="00BC4E36">
          <w:rPr>
            <w:rStyle w:val="a6"/>
            <w:noProof/>
          </w:rPr>
          <w:t>本文的组织结构</w:t>
        </w:r>
        <w:r>
          <w:rPr>
            <w:noProof/>
            <w:webHidden/>
          </w:rPr>
          <w:tab/>
        </w:r>
        <w:r>
          <w:rPr>
            <w:noProof/>
            <w:webHidden/>
          </w:rPr>
          <w:fldChar w:fldCharType="begin"/>
        </w:r>
        <w:r>
          <w:rPr>
            <w:noProof/>
            <w:webHidden/>
          </w:rPr>
          <w:instrText xml:space="preserve"> PAGEREF _Toc1721391 \h </w:instrText>
        </w:r>
        <w:r>
          <w:rPr>
            <w:noProof/>
            <w:webHidden/>
          </w:rPr>
        </w:r>
        <w:r>
          <w:rPr>
            <w:noProof/>
            <w:webHidden/>
          </w:rPr>
          <w:fldChar w:fldCharType="separate"/>
        </w:r>
        <w:r>
          <w:rPr>
            <w:noProof/>
            <w:webHidden/>
          </w:rPr>
          <w:t>6</w:t>
        </w:r>
        <w:r>
          <w:rPr>
            <w:noProof/>
            <w:webHidden/>
          </w:rPr>
          <w:fldChar w:fldCharType="end"/>
        </w:r>
      </w:hyperlink>
    </w:p>
    <w:p w14:paraId="3FB3DDDE" w14:textId="0C896C04" w:rsidR="009107D7" w:rsidRDefault="009107D7">
      <w:pPr>
        <w:pStyle w:val="11"/>
        <w:rPr>
          <w:rFonts w:asciiTheme="minorHAnsi" w:eastAsiaTheme="minorEastAsia" w:hAnsiTheme="minorHAnsi" w:cstheme="minorBidi"/>
          <w:bCs w:val="0"/>
          <w:iCs w:val="0"/>
          <w:noProof/>
          <w:sz w:val="21"/>
          <w:szCs w:val="22"/>
        </w:rPr>
      </w:pPr>
      <w:hyperlink w:anchor="_Toc1721392" w:history="1">
        <w:r w:rsidRPr="00BC4E36">
          <w:rPr>
            <w:rStyle w:val="a6"/>
            <w:noProof/>
          </w:rPr>
          <w:t>2</w:t>
        </w:r>
        <w:r>
          <w:rPr>
            <w:rFonts w:asciiTheme="minorHAnsi" w:eastAsiaTheme="minorEastAsia" w:hAnsiTheme="minorHAnsi" w:cstheme="minorBidi"/>
            <w:bCs w:val="0"/>
            <w:iCs w:val="0"/>
            <w:noProof/>
            <w:sz w:val="21"/>
            <w:szCs w:val="22"/>
          </w:rPr>
          <w:tab/>
        </w:r>
        <w:r w:rsidRPr="00BC4E36">
          <w:rPr>
            <w:rStyle w:val="a6"/>
            <w:noProof/>
          </w:rPr>
          <w:t>相关理论及技术概述</w:t>
        </w:r>
        <w:r>
          <w:rPr>
            <w:noProof/>
            <w:webHidden/>
          </w:rPr>
          <w:tab/>
        </w:r>
        <w:r>
          <w:rPr>
            <w:noProof/>
            <w:webHidden/>
          </w:rPr>
          <w:fldChar w:fldCharType="begin"/>
        </w:r>
        <w:r>
          <w:rPr>
            <w:noProof/>
            <w:webHidden/>
          </w:rPr>
          <w:instrText xml:space="preserve"> PAGEREF _Toc1721392 \h </w:instrText>
        </w:r>
        <w:r>
          <w:rPr>
            <w:noProof/>
            <w:webHidden/>
          </w:rPr>
        </w:r>
        <w:r>
          <w:rPr>
            <w:noProof/>
            <w:webHidden/>
          </w:rPr>
          <w:fldChar w:fldCharType="separate"/>
        </w:r>
        <w:r>
          <w:rPr>
            <w:noProof/>
            <w:webHidden/>
          </w:rPr>
          <w:t>7</w:t>
        </w:r>
        <w:r>
          <w:rPr>
            <w:noProof/>
            <w:webHidden/>
          </w:rPr>
          <w:fldChar w:fldCharType="end"/>
        </w:r>
      </w:hyperlink>
    </w:p>
    <w:p w14:paraId="725368D6" w14:textId="411A38F9" w:rsidR="009107D7" w:rsidRDefault="009107D7">
      <w:pPr>
        <w:pStyle w:val="23"/>
        <w:rPr>
          <w:rFonts w:asciiTheme="minorHAnsi" w:eastAsiaTheme="minorEastAsia" w:hAnsiTheme="minorHAnsi" w:cstheme="minorBidi"/>
          <w:bCs w:val="0"/>
          <w:noProof/>
          <w:sz w:val="21"/>
          <w:szCs w:val="22"/>
        </w:rPr>
      </w:pPr>
      <w:hyperlink w:anchor="_Toc1721393" w:history="1">
        <w:r w:rsidRPr="00BC4E36">
          <w:rPr>
            <w:rStyle w:val="a6"/>
            <w:noProof/>
          </w:rPr>
          <w:t>2.1</w:t>
        </w:r>
        <w:r>
          <w:rPr>
            <w:rFonts w:asciiTheme="minorHAnsi" w:eastAsiaTheme="minorEastAsia" w:hAnsiTheme="minorHAnsi" w:cstheme="minorBidi"/>
            <w:bCs w:val="0"/>
            <w:noProof/>
            <w:sz w:val="21"/>
            <w:szCs w:val="22"/>
          </w:rPr>
          <w:tab/>
        </w:r>
        <w:r w:rsidRPr="00BC4E36">
          <w:rPr>
            <w:rStyle w:val="a6"/>
            <w:noProof/>
          </w:rPr>
          <w:t>图论介绍</w:t>
        </w:r>
        <w:r>
          <w:rPr>
            <w:noProof/>
            <w:webHidden/>
          </w:rPr>
          <w:tab/>
        </w:r>
        <w:r>
          <w:rPr>
            <w:noProof/>
            <w:webHidden/>
          </w:rPr>
          <w:fldChar w:fldCharType="begin"/>
        </w:r>
        <w:r>
          <w:rPr>
            <w:noProof/>
            <w:webHidden/>
          </w:rPr>
          <w:instrText xml:space="preserve"> PAGEREF _Toc1721393 \h </w:instrText>
        </w:r>
        <w:r>
          <w:rPr>
            <w:noProof/>
            <w:webHidden/>
          </w:rPr>
        </w:r>
        <w:r>
          <w:rPr>
            <w:noProof/>
            <w:webHidden/>
          </w:rPr>
          <w:fldChar w:fldCharType="separate"/>
        </w:r>
        <w:r>
          <w:rPr>
            <w:noProof/>
            <w:webHidden/>
          </w:rPr>
          <w:t>7</w:t>
        </w:r>
        <w:r>
          <w:rPr>
            <w:noProof/>
            <w:webHidden/>
          </w:rPr>
          <w:fldChar w:fldCharType="end"/>
        </w:r>
      </w:hyperlink>
    </w:p>
    <w:p w14:paraId="04E9CCC3" w14:textId="338356B1" w:rsidR="009107D7" w:rsidRDefault="009107D7">
      <w:pPr>
        <w:pStyle w:val="23"/>
        <w:rPr>
          <w:rFonts w:asciiTheme="minorHAnsi" w:eastAsiaTheme="minorEastAsia" w:hAnsiTheme="minorHAnsi" w:cstheme="minorBidi"/>
          <w:bCs w:val="0"/>
          <w:noProof/>
          <w:sz w:val="21"/>
          <w:szCs w:val="22"/>
        </w:rPr>
      </w:pPr>
      <w:hyperlink w:anchor="_Toc1721394" w:history="1">
        <w:r w:rsidRPr="00BC4E36">
          <w:rPr>
            <w:rStyle w:val="a6"/>
            <w:noProof/>
          </w:rPr>
          <w:t>2.2</w:t>
        </w:r>
        <w:r>
          <w:rPr>
            <w:rFonts w:asciiTheme="minorHAnsi" w:eastAsiaTheme="minorEastAsia" w:hAnsiTheme="minorHAnsi" w:cstheme="minorBidi"/>
            <w:bCs w:val="0"/>
            <w:noProof/>
            <w:sz w:val="21"/>
            <w:szCs w:val="22"/>
          </w:rPr>
          <w:tab/>
        </w:r>
        <w:r w:rsidRPr="00BC4E36">
          <w:rPr>
            <w:rStyle w:val="a6"/>
            <w:noProof/>
          </w:rPr>
          <w:t>SSH</w:t>
        </w:r>
        <w:r w:rsidRPr="00BC4E36">
          <w:rPr>
            <w:rStyle w:val="a6"/>
            <w:noProof/>
          </w:rPr>
          <w:t>框架</w:t>
        </w:r>
        <w:r>
          <w:rPr>
            <w:noProof/>
            <w:webHidden/>
          </w:rPr>
          <w:tab/>
        </w:r>
        <w:r>
          <w:rPr>
            <w:noProof/>
            <w:webHidden/>
          </w:rPr>
          <w:fldChar w:fldCharType="begin"/>
        </w:r>
        <w:r>
          <w:rPr>
            <w:noProof/>
            <w:webHidden/>
          </w:rPr>
          <w:instrText xml:space="preserve"> PAGEREF _Toc1721394 \h </w:instrText>
        </w:r>
        <w:r>
          <w:rPr>
            <w:noProof/>
            <w:webHidden/>
          </w:rPr>
        </w:r>
        <w:r>
          <w:rPr>
            <w:noProof/>
            <w:webHidden/>
          </w:rPr>
          <w:fldChar w:fldCharType="separate"/>
        </w:r>
        <w:r>
          <w:rPr>
            <w:noProof/>
            <w:webHidden/>
          </w:rPr>
          <w:t>13</w:t>
        </w:r>
        <w:r>
          <w:rPr>
            <w:noProof/>
            <w:webHidden/>
          </w:rPr>
          <w:fldChar w:fldCharType="end"/>
        </w:r>
      </w:hyperlink>
    </w:p>
    <w:p w14:paraId="1861016D" w14:textId="3D56329F" w:rsidR="009107D7" w:rsidRDefault="009107D7">
      <w:pPr>
        <w:pStyle w:val="23"/>
        <w:rPr>
          <w:rFonts w:asciiTheme="minorHAnsi" w:eastAsiaTheme="minorEastAsia" w:hAnsiTheme="minorHAnsi" w:cstheme="minorBidi"/>
          <w:bCs w:val="0"/>
          <w:noProof/>
          <w:sz w:val="21"/>
          <w:szCs w:val="22"/>
        </w:rPr>
      </w:pPr>
      <w:hyperlink w:anchor="_Toc1721395" w:history="1">
        <w:r w:rsidRPr="00BC4E36">
          <w:rPr>
            <w:rStyle w:val="a6"/>
            <w:noProof/>
          </w:rPr>
          <w:t>2.3</w:t>
        </w:r>
        <w:r>
          <w:rPr>
            <w:rFonts w:asciiTheme="minorHAnsi" w:eastAsiaTheme="minorEastAsia" w:hAnsiTheme="minorHAnsi" w:cstheme="minorBidi"/>
            <w:bCs w:val="0"/>
            <w:noProof/>
            <w:sz w:val="21"/>
            <w:szCs w:val="22"/>
          </w:rPr>
          <w:tab/>
        </w:r>
        <w:r w:rsidRPr="00BC4E36">
          <w:rPr>
            <w:rStyle w:val="a6"/>
            <w:noProof/>
          </w:rPr>
          <w:t>面向服务架构</w:t>
        </w:r>
        <w:r>
          <w:rPr>
            <w:noProof/>
            <w:webHidden/>
          </w:rPr>
          <w:tab/>
        </w:r>
        <w:r>
          <w:rPr>
            <w:noProof/>
            <w:webHidden/>
          </w:rPr>
          <w:fldChar w:fldCharType="begin"/>
        </w:r>
        <w:r>
          <w:rPr>
            <w:noProof/>
            <w:webHidden/>
          </w:rPr>
          <w:instrText xml:space="preserve"> PAGEREF _Toc1721395 \h </w:instrText>
        </w:r>
        <w:r>
          <w:rPr>
            <w:noProof/>
            <w:webHidden/>
          </w:rPr>
        </w:r>
        <w:r>
          <w:rPr>
            <w:noProof/>
            <w:webHidden/>
          </w:rPr>
          <w:fldChar w:fldCharType="separate"/>
        </w:r>
        <w:r>
          <w:rPr>
            <w:noProof/>
            <w:webHidden/>
          </w:rPr>
          <w:t>14</w:t>
        </w:r>
        <w:r>
          <w:rPr>
            <w:noProof/>
            <w:webHidden/>
          </w:rPr>
          <w:fldChar w:fldCharType="end"/>
        </w:r>
      </w:hyperlink>
    </w:p>
    <w:p w14:paraId="5C8068FF" w14:textId="5C6D78DB" w:rsidR="009107D7" w:rsidRDefault="009107D7">
      <w:pPr>
        <w:pStyle w:val="23"/>
        <w:rPr>
          <w:rFonts w:asciiTheme="minorHAnsi" w:eastAsiaTheme="minorEastAsia" w:hAnsiTheme="minorHAnsi" w:cstheme="minorBidi"/>
          <w:bCs w:val="0"/>
          <w:noProof/>
          <w:sz w:val="21"/>
          <w:szCs w:val="22"/>
        </w:rPr>
      </w:pPr>
      <w:hyperlink w:anchor="_Toc1721396" w:history="1">
        <w:r w:rsidRPr="00BC4E36">
          <w:rPr>
            <w:rStyle w:val="a6"/>
            <w:noProof/>
          </w:rPr>
          <w:t>2.4</w:t>
        </w:r>
        <w:r>
          <w:rPr>
            <w:rFonts w:asciiTheme="minorHAnsi" w:eastAsiaTheme="minorEastAsia" w:hAnsiTheme="minorHAnsi" w:cstheme="minorBidi"/>
            <w:bCs w:val="0"/>
            <w:noProof/>
            <w:sz w:val="21"/>
            <w:szCs w:val="22"/>
          </w:rPr>
          <w:tab/>
        </w:r>
        <w:r w:rsidRPr="00BC4E36">
          <w:rPr>
            <w:rStyle w:val="a6"/>
            <w:noProof/>
          </w:rPr>
          <w:t>数据可视化</w:t>
        </w:r>
        <w:r>
          <w:rPr>
            <w:noProof/>
            <w:webHidden/>
          </w:rPr>
          <w:tab/>
        </w:r>
        <w:r>
          <w:rPr>
            <w:noProof/>
            <w:webHidden/>
          </w:rPr>
          <w:fldChar w:fldCharType="begin"/>
        </w:r>
        <w:r>
          <w:rPr>
            <w:noProof/>
            <w:webHidden/>
          </w:rPr>
          <w:instrText xml:space="preserve"> PAGEREF _Toc1721396 \h </w:instrText>
        </w:r>
        <w:r>
          <w:rPr>
            <w:noProof/>
            <w:webHidden/>
          </w:rPr>
        </w:r>
        <w:r>
          <w:rPr>
            <w:noProof/>
            <w:webHidden/>
          </w:rPr>
          <w:fldChar w:fldCharType="separate"/>
        </w:r>
        <w:r>
          <w:rPr>
            <w:noProof/>
            <w:webHidden/>
          </w:rPr>
          <w:t>15</w:t>
        </w:r>
        <w:r>
          <w:rPr>
            <w:noProof/>
            <w:webHidden/>
          </w:rPr>
          <w:fldChar w:fldCharType="end"/>
        </w:r>
      </w:hyperlink>
    </w:p>
    <w:p w14:paraId="4548D388" w14:textId="3DC75F60" w:rsidR="009107D7" w:rsidRDefault="009107D7">
      <w:pPr>
        <w:pStyle w:val="23"/>
        <w:rPr>
          <w:rFonts w:asciiTheme="minorHAnsi" w:eastAsiaTheme="minorEastAsia" w:hAnsiTheme="minorHAnsi" w:cstheme="minorBidi"/>
          <w:bCs w:val="0"/>
          <w:noProof/>
          <w:sz w:val="21"/>
          <w:szCs w:val="22"/>
        </w:rPr>
      </w:pPr>
      <w:hyperlink w:anchor="_Toc1721397" w:history="1">
        <w:r w:rsidRPr="00BC4E36">
          <w:rPr>
            <w:rStyle w:val="a6"/>
            <w:noProof/>
          </w:rPr>
          <w:t>2.5</w:t>
        </w:r>
        <w:r>
          <w:rPr>
            <w:rFonts w:asciiTheme="minorHAnsi" w:eastAsiaTheme="minorEastAsia" w:hAnsiTheme="minorHAnsi" w:cstheme="minorBidi"/>
            <w:bCs w:val="0"/>
            <w:noProof/>
            <w:sz w:val="21"/>
            <w:szCs w:val="22"/>
          </w:rPr>
          <w:tab/>
        </w:r>
        <w:r w:rsidRPr="00BC4E36">
          <w:rPr>
            <w:rStyle w:val="a6"/>
            <w:noProof/>
          </w:rPr>
          <w:t>本章小结</w:t>
        </w:r>
        <w:r>
          <w:rPr>
            <w:noProof/>
            <w:webHidden/>
          </w:rPr>
          <w:tab/>
        </w:r>
        <w:r>
          <w:rPr>
            <w:noProof/>
            <w:webHidden/>
          </w:rPr>
          <w:fldChar w:fldCharType="begin"/>
        </w:r>
        <w:r>
          <w:rPr>
            <w:noProof/>
            <w:webHidden/>
          </w:rPr>
          <w:instrText xml:space="preserve"> PAGEREF _Toc1721397 \h </w:instrText>
        </w:r>
        <w:r>
          <w:rPr>
            <w:noProof/>
            <w:webHidden/>
          </w:rPr>
        </w:r>
        <w:r>
          <w:rPr>
            <w:noProof/>
            <w:webHidden/>
          </w:rPr>
          <w:fldChar w:fldCharType="separate"/>
        </w:r>
        <w:r>
          <w:rPr>
            <w:noProof/>
            <w:webHidden/>
          </w:rPr>
          <w:t>16</w:t>
        </w:r>
        <w:r>
          <w:rPr>
            <w:noProof/>
            <w:webHidden/>
          </w:rPr>
          <w:fldChar w:fldCharType="end"/>
        </w:r>
      </w:hyperlink>
    </w:p>
    <w:p w14:paraId="15E7DA88" w14:textId="0BD32DD2" w:rsidR="009107D7" w:rsidRDefault="009107D7">
      <w:pPr>
        <w:pStyle w:val="11"/>
        <w:rPr>
          <w:rFonts w:asciiTheme="minorHAnsi" w:eastAsiaTheme="minorEastAsia" w:hAnsiTheme="minorHAnsi" w:cstheme="minorBidi"/>
          <w:bCs w:val="0"/>
          <w:iCs w:val="0"/>
          <w:noProof/>
          <w:sz w:val="21"/>
          <w:szCs w:val="22"/>
        </w:rPr>
      </w:pPr>
      <w:hyperlink w:anchor="_Toc1721398" w:history="1">
        <w:r w:rsidRPr="00BC4E36">
          <w:rPr>
            <w:rStyle w:val="a6"/>
            <w:noProof/>
          </w:rPr>
          <w:t>3</w:t>
        </w:r>
        <w:r>
          <w:rPr>
            <w:rFonts w:asciiTheme="minorHAnsi" w:eastAsiaTheme="minorEastAsia" w:hAnsiTheme="minorHAnsi" w:cstheme="minorBidi"/>
            <w:bCs w:val="0"/>
            <w:iCs w:val="0"/>
            <w:noProof/>
            <w:sz w:val="21"/>
            <w:szCs w:val="22"/>
          </w:rPr>
          <w:tab/>
        </w:r>
        <w:r w:rsidRPr="00BC4E36">
          <w:rPr>
            <w:rStyle w:val="a6"/>
            <w:noProof/>
          </w:rPr>
          <w:t>关系抽取分析与设计</w:t>
        </w:r>
        <w:r>
          <w:rPr>
            <w:noProof/>
            <w:webHidden/>
          </w:rPr>
          <w:tab/>
        </w:r>
        <w:r>
          <w:rPr>
            <w:noProof/>
            <w:webHidden/>
          </w:rPr>
          <w:fldChar w:fldCharType="begin"/>
        </w:r>
        <w:r>
          <w:rPr>
            <w:noProof/>
            <w:webHidden/>
          </w:rPr>
          <w:instrText xml:space="preserve"> PAGEREF _Toc1721398 \h </w:instrText>
        </w:r>
        <w:r>
          <w:rPr>
            <w:noProof/>
            <w:webHidden/>
          </w:rPr>
        </w:r>
        <w:r>
          <w:rPr>
            <w:noProof/>
            <w:webHidden/>
          </w:rPr>
          <w:fldChar w:fldCharType="separate"/>
        </w:r>
        <w:r>
          <w:rPr>
            <w:noProof/>
            <w:webHidden/>
          </w:rPr>
          <w:t>17</w:t>
        </w:r>
        <w:r>
          <w:rPr>
            <w:noProof/>
            <w:webHidden/>
          </w:rPr>
          <w:fldChar w:fldCharType="end"/>
        </w:r>
      </w:hyperlink>
    </w:p>
    <w:p w14:paraId="7AB749E0" w14:textId="77F16314" w:rsidR="009107D7" w:rsidRDefault="009107D7">
      <w:pPr>
        <w:pStyle w:val="23"/>
        <w:rPr>
          <w:rFonts w:asciiTheme="minorHAnsi" w:eastAsiaTheme="minorEastAsia" w:hAnsiTheme="minorHAnsi" w:cstheme="minorBidi"/>
          <w:bCs w:val="0"/>
          <w:noProof/>
          <w:sz w:val="21"/>
          <w:szCs w:val="22"/>
        </w:rPr>
      </w:pPr>
      <w:hyperlink w:anchor="_Toc1721399" w:history="1">
        <w:r w:rsidRPr="00BC4E36">
          <w:rPr>
            <w:rStyle w:val="a6"/>
            <w:noProof/>
          </w:rPr>
          <w:t>3.1</w:t>
        </w:r>
        <w:r>
          <w:rPr>
            <w:rFonts w:asciiTheme="minorHAnsi" w:eastAsiaTheme="minorEastAsia" w:hAnsiTheme="minorHAnsi" w:cstheme="minorBidi"/>
            <w:bCs w:val="0"/>
            <w:noProof/>
            <w:sz w:val="21"/>
            <w:szCs w:val="22"/>
          </w:rPr>
          <w:tab/>
        </w:r>
        <w:r w:rsidRPr="00BC4E36">
          <w:rPr>
            <w:rStyle w:val="a6"/>
            <w:noProof/>
          </w:rPr>
          <w:t>总体需求分析</w:t>
        </w:r>
        <w:r>
          <w:rPr>
            <w:noProof/>
            <w:webHidden/>
          </w:rPr>
          <w:tab/>
        </w:r>
        <w:r>
          <w:rPr>
            <w:noProof/>
            <w:webHidden/>
          </w:rPr>
          <w:fldChar w:fldCharType="begin"/>
        </w:r>
        <w:r>
          <w:rPr>
            <w:noProof/>
            <w:webHidden/>
          </w:rPr>
          <w:instrText xml:space="preserve"> PAGEREF _Toc1721399 \h </w:instrText>
        </w:r>
        <w:r>
          <w:rPr>
            <w:noProof/>
            <w:webHidden/>
          </w:rPr>
        </w:r>
        <w:r>
          <w:rPr>
            <w:noProof/>
            <w:webHidden/>
          </w:rPr>
          <w:fldChar w:fldCharType="separate"/>
        </w:r>
        <w:r>
          <w:rPr>
            <w:noProof/>
            <w:webHidden/>
          </w:rPr>
          <w:t>17</w:t>
        </w:r>
        <w:r>
          <w:rPr>
            <w:noProof/>
            <w:webHidden/>
          </w:rPr>
          <w:fldChar w:fldCharType="end"/>
        </w:r>
      </w:hyperlink>
    </w:p>
    <w:p w14:paraId="649A1899" w14:textId="2E008688" w:rsidR="009107D7" w:rsidRDefault="009107D7">
      <w:pPr>
        <w:pStyle w:val="23"/>
        <w:rPr>
          <w:rFonts w:asciiTheme="minorHAnsi" w:eastAsiaTheme="minorEastAsia" w:hAnsiTheme="minorHAnsi" w:cstheme="minorBidi"/>
          <w:bCs w:val="0"/>
          <w:noProof/>
          <w:sz w:val="21"/>
          <w:szCs w:val="22"/>
        </w:rPr>
      </w:pPr>
      <w:hyperlink w:anchor="_Toc1721400" w:history="1">
        <w:r w:rsidRPr="00BC4E36">
          <w:rPr>
            <w:rStyle w:val="a6"/>
            <w:noProof/>
          </w:rPr>
          <w:t>3.2</w:t>
        </w:r>
        <w:r>
          <w:rPr>
            <w:rFonts w:asciiTheme="minorHAnsi" w:eastAsiaTheme="minorEastAsia" w:hAnsiTheme="minorHAnsi" w:cstheme="minorBidi"/>
            <w:bCs w:val="0"/>
            <w:noProof/>
            <w:sz w:val="21"/>
            <w:szCs w:val="22"/>
          </w:rPr>
          <w:tab/>
        </w:r>
        <w:r w:rsidRPr="00BC4E36">
          <w:rPr>
            <w:rStyle w:val="a6"/>
            <w:noProof/>
          </w:rPr>
          <w:t>总体架构设计</w:t>
        </w:r>
        <w:r>
          <w:rPr>
            <w:noProof/>
            <w:webHidden/>
          </w:rPr>
          <w:tab/>
        </w:r>
        <w:r>
          <w:rPr>
            <w:noProof/>
            <w:webHidden/>
          </w:rPr>
          <w:fldChar w:fldCharType="begin"/>
        </w:r>
        <w:r>
          <w:rPr>
            <w:noProof/>
            <w:webHidden/>
          </w:rPr>
          <w:instrText xml:space="preserve"> PAGEREF _Toc1721400 \h </w:instrText>
        </w:r>
        <w:r>
          <w:rPr>
            <w:noProof/>
            <w:webHidden/>
          </w:rPr>
        </w:r>
        <w:r>
          <w:rPr>
            <w:noProof/>
            <w:webHidden/>
          </w:rPr>
          <w:fldChar w:fldCharType="separate"/>
        </w:r>
        <w:r>
          <w:rPr>
            <w:noProof/>
            <w:webHidden/>
          </w:rPr>
          <w:t>18</w:t>
        </w:r>
        <w:r>
          <w:rPr>
            <w:noProof/>
            <w:webHidden/>
          </w:rPr>
          <w:fldChar w:fldCharType="end"/>
        </w:r>
      </w:hyperlink>
    </w:p>
    <w:p w14:paraId="06AE9A19" w14:textId="3992A238" w:rsidR="009107D7" w:rsidRDefault="009107D7">
      <w:pPr>
        <w:pStyle w:val="23"/>
        <w:rPr>
          <w:rFonts w:asciiTheme="minorHAnsi" w:eastAsiaTheme="minorEastAsia" w:hAnsiTheme="minorHAnsi" w:cstheme="minorBidi"/>
          <w:bCs w:val="0"/>
          <w:noProof/>
          <w:sz w:val="21"/>
          <w:szCs w:val="22"/>
        </w:rPr>
      </w:pPr>
      <w:hyperlink w:anchor="_Toc1721401" w:history="1">
        <w:r w:rsidRPr="00BC4E36">
          <w:rPr>
            <w:rStyle w:val="a6"/>
            <w:noProof/>
          </w:rPr>
          <w:t>3.3</w:t>
        </w:r>
        <w:r>
          <w:rPr>
            <w:rFonts w:asciiTheme="minorHAnsi" w:eastAsiaTheme="minorEastAsia" w:hAnsiTheme="minorHAnsi" w:cstheme="minorBidi"/>
            <w:bCs w:val="0"/>
            <w:noProof/>
            <w:sz w:val="21"/>
            <w:szCs w:val="22"/>
          </w:rPr>
          <w:tab/>
        </w:r>
        <w:r w:rsidRPr="00BC4E36">
          <w:rPr>
            <w:rStyle w:val="a6"/>
            <w:noProof/>
          </w:rPr>
          <w:t>数据清洗模块</w:t>
        </w:r>
        <w:r>
          <w:rPr>
            <w:noProof/>
            <w:webHidden/>
          </w:rPr>
          <w:tab/>
        </w:r>
        <w:r>
          <w:rPr>
            <w:noProof/>
            <w:webHidden/>
          </w:rPr>
          <w:fldChar w:fldCharType="begin"/>
        </w:r>
        <w:r>
          <w:rPr>
            <w:noProof/>
            <w:webHidden/>
          </w:rPr>
          <w:instrText xml:space="preserve"> PAGEREF _Toc1721401 \h </w:instrText>
        </w:r>
        <w:r>
          <w:rPr>
            <w:noProof/>
            <w:webHidden/>
          </w:rPr>
        </w:r>
        <w:r>
          <w:rPr>
            <w:noProof/>
            <w:webHidden/>
          </w:rPr>
          <w:fldChar w:fldCharType="separate"/>
        </w:r>
        <w:r>
          <w:rPr>
            <w:noProof/>
            <w:webHidden/>
          </w:rPr>
          <w:t>21</w:t>
        </w:r>
        <w:r>
          <w:rPr>
            <w:noProof/>
            <w:webHidden/>
          </w:rPr>
          <w:fldChar w:fldCharType="end"/>
        </w:r>
      </w:hyperlink>
    </w:p>
    <w:p w14:paraId="735A75DD" w14:textId="30D6ABCD" w:rsidR="009107D7" w:rsidRDefault="009107D7">
      <w:pPr>
        <w:pStyle w:val="23"/>
        <w:rPr>
          <w:rFonts w:asciiTheme="minorHAnsi" w:eastAsiaTheme="minorEastAsia" w:hAnsiTheme="minorHAnsi" w:cstheme="minorBidi"/>
          <w:bCs w:val="0"/>
          <w:noProof/>
          <w:sz w:val="21"/>
          <w:szCs w:val="22"/>
        </w:rPr>
      </w:pPr>
      <w:hyperlink w:anchor="_Toc1721402" w:history="1">
        <w:r w:rsidRPr="00BC4E36">
          <w:rPr>
            <w:rStyle w:val="a6"/>
            <w:noProof/>
          </w:rPr>
          <w:t>3.4</w:t>
        </w:r>
        <w:r>
          <w:rPr>
            <w:rFonts w:asciiTheme="minorHAnsi" w:eastAsiaTheme="minorEastAsia" w:hAnsiTheme="minorHAnsi" w:cstheme="minorBidi"/>
            <w:bCs w:val="0"/>
            <w:noProof/>
            <w:sz w:val="21"/>
            <w:szCs w:val="22"/>
          </w:rPr>
          <w:tab/>
        </w:r>
        <w:r w:rsidRPr="00BC4E36">
          <w:rPr>
            <w:rStyle w:val="a6"/>
            <w:noProof/>
          </w:rPr>
          <w:t>协作网络建模</w:t>
        </w:r>
        <w:r>
          <w:rPr>
            <w:noProof/>
            <w:webHidden/>
          </w:rPr>
          <w:tab/>
        </w:r>
        <w:r>
          <w:rPr>
            <w:noProof/>
            <w:webHidden/>
          </w:rPr>
          <w:fldChar w:fldCharType="begin"/>
        </w:r>
        <w:r>
          <w:rPr>
            <w:noProof/>
            <w:webHidden/>
          </w:rPr>
          <w:instrText xml:space="preserve"> PAGEREF _Toc1721402 \h </w:instrText>
        </w:r>
        <w:r>
          <w:rPr>
            <w:noProof/>
            <w:webHidden/>
          </w:rPr>
        </w:r>
        <w:r>
          <w:rPr>
            <w:noProof/>
            <w:webHidden/>
          </w:rPr>
          <w:fldChar w:fldCharType="separate"/>
        </w:r>
        <w:r>
          <w:rPr>
            <w:noProof/>
            <w:webHidden/>
          </w:rPr>
          <w:t>25</w:t>
        </w:r>
        <w:r>
          <w:rPr>
            <w:noProof/>
            <w:webHidden/>
          </w:rPr>
          <w:fldChar w:fldCharType="end"/>
        </w:r>
      </w:hyperlink>
    </w:p>
    <w:p w14:paraId="706895BF" w14:textId="76F3DA13" w:rsidR="009107D7" w:rsidRDefault="009107D7">
      <w:pPr>
        <w:pStyle w:val="23"/>
        <w:rPr>
          <w:rFonts w:asciiTheme="minorHAnsi" w:eastAsiaTheme="minorEastAsia" w:hAnsiTheme="minorHAnsi" w:cstheme="minorBidi"/>
          <w:bCs w:val="0"/>
          <w:noProof/>
          <w:sz w:val="21"/>
          <w:szCs w:val="22"/>
        </w:rPr>
      </w:pPr>
      <w:hyperlink w:anchor="_Toc1721403" w:history="1">
        <w:r w:rsidRPr="00BC4E36">
          <w:rPr>
            <w:rStyle w:val="a6"/>
            <w:noProof/>
          </w:rPr>
          <w:t>3.5</w:t>
        </w:r>
        <w:r>
          <w:rPr>
            <w:rFonts w:asciiTheme="minorHAnsi" w:eastAsiaTheme="minorEastAsia" w:hAnsiTheme="minorHAnsi" w:cstheme="minorBidi"/>
            <w:bCs w:val="0"/>
            <w:noProof/>
            <w:sz w:val="21"/>
            <w:szCs w:val="22"/>
          </w:rPr>
          <w:tab/>
        </w:r>
        <w:r w:rsidRPr="00BC4E36">
          <w:rPr>
            <w:rStyle w:val="a6"/>
            <w:noProof/>
          </w:rPr>
          <w:t>协作推荐模型</w:t>
        </w:r>
        <w:r>
          <w:rPr>
            <w:noProof/>
            <w:webHidden/>
          </w:rPr>
          <w:tab/>
        </w:r>
        <w:r>
          <w:rPr>
            <w:noProof/>
            <w:webHidden/>
          </w:rPr>
          <w:fldChar w:fldCharType="begin"/>
        </w:r>
        <w:r>
          <w:rPr>
            <w:noProof/>
            <w:webHidden/>
          </w:rPr>
          <w:instrText xml:space="preserve"> PAGEREF _Toc1721403 \h </w:instrText>
        </w:r>
        <w:r>
          <w:rPr>
            <w:noProof/>
            <w:webHidden/>
          </w:rPr>
        </w:r>
        <w:r>
          <w:rPr>
            <w:noProof/>
            <w:webHidden/>
          </w:rPr>
          <w:fldChar w:fldCharType="separate"/>
        </w:r>
        <w:r>
          <w:rPr>
            <w:noProof/>
            <w:webHidden/>
          </w:rPr>
          <w:t>29</w:t>
        </w:r>
        <w:r>
          <w:rPr>
            <w:noProof/>
            <w:webHidden/>
          </w:rPr>
          <w:fldChar w:fldCharType="end"/>
        </w:r>
      </w:hyperlink>
    </w:p>
    <w:p w14:paraId="7745A0F7" w14:textId="55A3CCC5" w:rsidR="009107D7" w:rsidRDefault="009107D7">
      <w:pPr>
        <w:pStyle w:val="23"/>
        <w:rPr>
          <w:rFonts w:asciiTheme="minorHAnsi" w:eastAsiaTheme="minorEastAsia" w:hAnsiTheme="minorHAnsi" w:cstheme="minorBidi"/>
          <w:bCs w:val="0"/>
          <w:noProof/>
          <w:sz w:val="21"/>
          <w:szCs w:val="22"/>
        </w:rPr>
      </w:pPr>
      <w:hyperlink w:anchor="_Toc1721404" w:history="1">
        <w:r w:rsidRPr="00BC4E36">
          <w:rPr>
            <w:rStyle w:val="a6"/>
            <w:noProof/>
          </w:rPr>
          <w:t>3.6</w:t>
        </w:r>
        <w:r>
          <w:rPr>
            <w:rFonts w:asciiTheme="minorHAnsi" w:eastAsiaTheme="minorEastAsia" w:hAnsiTheme="minorHAnsi" w:cstheme="minorBidi"/>
            <w:bCs w:val="0"/>
            <w:noProof/>
            <w:sz w:val="21"/>
            <w:szCs w:val="22"/>
          </w:rPr>
          <w:tab/>
        </w:r>
        <w:r w:rsidRPr="00BC4E36">
          <w:rPr>
            <w:rStyle w:val="a6"/>
            <w:noProof/>
          </w:rPr>
          <w:t>本章小结</w:t>
        </w:r>
        <w:r>
          <w:rPr>
            <w:noProof/>
            <w:webHidden/>
          </w:rPr>
          <w:tab/>
        </w:r>
        <w:r>
          <w:rPr>
            <w:noProof/>
            <w:webHidden/>
          </w:rPr>
          <w:fldChar w:fldCharType="begin"/>
        </w:r>
        <w:r>
          <w:rPr>
            <w:noProof/>
            <w:webHidden/>
          </w:rPr>
          <w:instrText xml:space="preserve"> PAGEREF _Toc1721404 \h </w:instrText>
        </w:r>
        <w:r>
          <w:rPr>
            <w:noProof/>
            <w:webHidden/>
          </w:rPr>
        </w:r>
        <w:r>
          <w:rPr>
            <w:noProof/>
            <w:webHidden/>
          </w:rPr>
          <w:fldChar w:fldCharType="separate"/>
        </w:r>
        <w:r>
          <w:rPr>
            <w:noProof/>
            <w:webHidden/>
          </w:rPr>
          <w:t>37</w:t>
        </w:r>
        <w:r>
          <w:rPr>
            <w:noProof/>
            <w:webHidden/>
          </w:rPr>
          <w:fldChar w:fldCharType="end"/>
        </w:r>
      </w:hyperlink>
    </w:p>
    <w:p w14:paraId="453D292E" w14:textId="2E78DE22" w:rsidR="009107D7" w:rsidRDefault="009107D7">
      <w:pPr>
        <w:pStyle w:val="11"/>
        <w:rPr>
          <w:rFonts w:asciiTheme="minorHAnsi" w:eastAsiaTheme="minorEastAsia" w:hAnsiTheme="minorHAnsi" w:cstheme="minorBidi"/>
          <w:bCs w:val="0"/>
          <w:iCs w:val="0"/>
          <w:noProof/>
          <w:sz w:val="21"/>
          <w:szCs w:val="22"/>
        </w:rPr>
      </w:pPr>
      <w:hyperlink w:anchor="_Toc1721405" w:history="1">
        <w:r w:rsidRPr="00BC4E36">
          <w:rPr>
            <w:rStyle w:val="a6"/>
            <w:noProof/>
          </w:rPr>
          <w:t>4</w:t>
        </w:r>
        <w:r>
          <w:rPr>
            <w:rFonts w:asciiTheme="minorHAnsi" w:eastAsiaTheme="minorEastAsia" w:hAnsiTheme="minorHAnsi" w:cstheme="minorBidi"/>
            <w:bCs w:val="0"/>
            <w:iCs w:val="0"/>
            <w:noProof/>
            <w:sz w:val="21"/>
            <w:szCs w:val="22"/>
          </w:rPr>
          <w:tab/>
        </w:r>
        <w:r w:rsidRPr="00BC4E36">
          <w:rPr>
            <w:rStyle w:val="a6"/>
            <w:noProof/>
          </w:rPr>
          <w:t>关系抽取实现</w:t>
        </w:r>
        <w:r>
          <w:rPr>
            <w:noProof/>
            <w:webHidden/>
          </w:rPr>
          <w:tab/>
        </w:r>
        <w:r>
          <w:rPr>
            <w:noProof/>
            <w:webHidden/>
          </w:rPr>
          <w:fldChar w:fldCharType="begin"/>
        </w:r>
        <w:r>
          <w:rPr>
            <w:noProof/>
            <w:webHidden/>
          </w:rPr>
          <w:instrText xml:space="preserve"> PAGEREF _Toc1721405 \h </w:instrText>
        </w:r>
        <w:r>
          <w:rPr>
            <w:noProof/>
            <w:webHidden/>
          </w:rPr>
        </w:r>
        <w:r>
          <w:rPr>
            <w:noProof/>
            <w:webHidden/>
          </w:rPr>
          <w:fldChar w:fldCharType="separate"/>
        </w:r>
        <w:r>
          <w:rPr>
            <w:noProof/>
            <w:webHidden/>
          </w:rPr>
          <w:t>38</w:t>
        </w:r>
        <w:r>
          <w:rPr>
            <w:noProof/>
            <w:webHidden/>
          </w:rPr>
          <w:fldChar w:fldCharType="end"/>
        </w:r>
      </w:hyperlink>
    </w:p>
    <w:p w14:paraId="56619084" w14:textId="3F7A5662" w:rsidR="009107D7" w:rsidRDefault="009107D7">
      <w:pPr>
        <w:pStyle w:val="23"/>
        <w:rPr>
          <w:rFonts w:asciiTheme="minorHAnsi" w:eastAsiaTheme="minorEastAsia" w:hAnsiTheme="minorHAnsi" w:cstheme="minorBidi"/>
          <w:bCs w:val="0"/>
          <w:noProof/>
          <w:sz w:val="21"/>
          <w:szCs w:val="22"/>
        </w:rPr>
      </w:pPr>
      <w:hyperlink w:anchor="_Toc1721406" w:history="1">
        <w:r w:rsidRPr="00BC4E36">
          <w:rPr>
            <w:rStyle w:val="a6"/>
            <w:noProof/>
          </w:rPr>
          <w:t>4.1</w:t>
        </w:r>
        <w:r>
          <w:rPr>
            <w:rFonts w:asciiTheme="minorHAnsi" w:eastAsiaTheme="minorEastAsia" w:hAnsiTheme="minorHAnsi" w:cstheme="minorBidi"/>
            <w:bCs w:val="0"/>
            <w:noProof/>
            <w:sz w:val="21"/>
            <w:szCs w:val="22"/>
          </w:rPr>
          <w:tab/>
        </w:r>
        <w:r w:rsidRPr="00BC4E36">
          <w:rPr>
            <w:rStyle w:val="a6"/>
            <w:noProof/>
          </w:rPr>
          <w:t>开发环境搭建</w:t>
        </w:r>
        <w:r>
          <w:rPr>
            <w:noProof/>
            <w:webHidden/>
          </w:rPr>
          <w:tab/>
        </w:r>
        <w:r>
          <w:rPr>
            <w:noProof/>
            <w:webHidden/>
          </w:rPr>
          <w:fldChar w:fldCharType="begin"/>
        </w:r>
        <w:r>
          <w:rPr>
            <w:noProof/>
            <w:webHidden/>
          </w:rPr>
          <w:instrText xml:space="preserve"> PAGEREF _Toc1721406 \h </w:instrText>
        </w:r>
        <w:r>
          <w:rPr>
            <w:noProof/>
            <w:webHidden/>
          </w:rPr>
        </w:r>
        <w:r>
          <w:rPr>
            <w:noProof/>
            <w:webHidden/>
          </w:rPr>
          <w:fldChar w:fldCharType="separate"/>
        </w:r>
        <w:r>
          <w:rPr>
            <w:noProof/>
            <w:webHidden/>
          </w:rPr>
          <w:t>38</w:t>
        </w:r>
        <w:r>
          <w:rPr>
            <w:noProof/>
            <w:webHidden/>
          </w:rPr>
          <w:fldChar w:fldCharType="end"/>
        </w:r>
      </w:hyperlink>
    </w:p>
    <w:p w14:paraId="77F20ABD" w14:textId="06E90663" w:rsidR="009107D7" w:rsidRDefault="009107D7">
      <w:pPr>
        <w:pStyle w:val="23"/>
        <w:rPr>
          <w:rFonts w:asciiTheme="minorHAnsi" w:eastAsiaTheme="minorEastAsia" w:hAnsiTheme="minorHAnsi" w:cstheme="minorBidi"/>
          <w:bCs w:val="0"/>
          <w:noProof/>
          <w:sz w:val="21"/>
          <w:szCs w:val="22"/>
        </w:rPr>
      </w:pPr>
      <w:hyperlink w:anchor="_Toc1721407" w:history="1">
        <w:r w:rsidRPr="00BC4E36">
          <w:rPr>
            <w:rStyle w:val="a6"/>
            <w:noProof/>
          </w:rPr>
          <w:t>4.2</w:t>
        </w:r>
        <w:r>
          <w:rPr>
            <w:rFonts w:asciiTheme="minorHAnsi" w:eastAsiaTheme="minorEastAsia" w:hAnsiTheme="minorHAnsi" w:cstheme="minorBidi"/>
            <w:bCs w:val="0"/>
            <w:noProof/>
            <w:sz w:val="21"/>
            <w:szCs w:val="22"/>
          </w:rPr>
          <w:tab/>
        </w:r>
        <w:r w:rsidRPr="00BC4E36">
          <w:rPr>
            <w:rStyle w:val="a6"/>
            <w:noProof/>
          </w:rPr>
          <w:t>数据清洗模块实现</w:t>
        </w:r>
        <w:r>
          <w:rPr>
            <w:noProof/>
            <w:webHidden/>
          </w:rPr>
          <w:tab/>
        </w:r>
        <w:r>
          <w:rPr>
            <w:noProof/>
            <w:webHidden/>
          </w:rPr>
          <w:fldChar w:fldCharType="begin"/>
        </w:r>
        <w:r>
          <w:rPr>
            <w:noProof/>
            <w:webHidden/>
          </w:rPr>
          <w:instrText xml:space="preserve"> PAGEREF _Toc1721407 \h </w:instrText>
        </w:r>
        <w:r>
          <w:rPr>
            <w:noProof/>
            <w:webHidden/>
          </w:rPr>
        </w:r>
        <w:r>
          <w:rPr>
            <w:noProof/>
            <w:webHidden/>
          </w:rPr>
          <w:fldChar w:fldCharType="separate"/>
        </w:r>
        <w:r>
          <w:rPr>
            <w:noProof/>
            <w:webHidden/>
          </w:rPr>
          <w:t>39</w:t>
        </w:r>
        <w:r>
          <w:rPr>
            <w:noProof/>
            <w:webHidden/>
          </w:rPr>
          <w:fldChar w:fldCharType="end"/>
        </w:r>
      </w:hyperlink>
    </w:p>
    <w:p w14:paraId="1B92FF5B" w14:textId="0CC44CA0" w:rsidR="009107D7" w:rsidRDefault="009107D7">
      <w:pPr>
        <w:pStyle w:val="23"/>
        <w:rPr>
          <w:rFonts w:asciiTheme="minorHAnsi" w:eastAsiaTheme="minorEastAsia" w:hAnsiTheme="minorHAnsi" w:cstheme="minorBidi"/>
          <w:bCs w:val="0"/>
          <w:noProof/>
          <w:sz w:val="21"/>
          <w:szCs w:val="22"/>
        </w:rPr>
      </w:pPr>
      <w:hyperlink w:anchor="_Toc1721408" w:history="1">
        <w:r w:rsidRPr="00BC4E36">
          <w:rPr>
            <w:rStyle w:val="a6"/>
            <w:noProof/>
          </w:rPr>
          <w:t>4.3</w:t>
        </w:r>
        <w:r>
          <w:rPr>
            <w:rFonts w:asciiTheme="minorHAnsi" w:eastAsiaTheme="minorEastAsia" w:hAnsiTheme="minorHAnsi" w:cstheme="minorBidi"/>
            <w:bCs w:val="0"/>
            <w:noProof/>
            <w:sz w:val="21"/>
            <w:szCs w:val="22"/>
          </w:rPr>
          <w:tab/>
        </w:r>
        <w:r w:rsidRPr="00BC4E36">
          <w:rPr>
            <w:rStyle w:val="a6"/>
            <w:noProof/>
          </w:rPr>
          <w:t>协作网络建模实现</w:t>
        </w:r>
        <w:r>
          <w:rPr>
            <w:noProof/>
            <w:webHidden/>
          </w:rPr>
          <w:tab/>
        </w:r>
        <w:r>
          <w:rPr>
            <w:noProof/>
            <w:webHidden/>
          </w:rPr>
          <w:fldChar w:fldCharType="begin"/>
        </w:r>
        <w:r>
          <w:rPr>
            <w:noProof/>
            <w:webHidden/>
          </w:rPr>
          <w:instrText xml:space="preserve"> PAGEREF _Toc1721408 \h </w:instrText>
        </w:r>
        <w:r>
          <w:rPr>
            <w:noProof/>
            <w:webHidden/>
          </w:rPr>
        </w:r>
        <w:r>
          <w:rPr>
            <w:noProof/>
            <w:webHidden/>
          </w:rPr>
          <w:fldChar w:fldCharType="separate"/>
        </w:r>
        <w:r>
          <w:rPr>
            <w:noProof/>
            <w:webHidden/>
          </w:rPr>
          <w:t>46</w:t>
        </w:r>
        <w:r>
          <w:rPr>
            <w:noProof/>
            <w:webHidden/>
          </w:rPr>
          <w:fldChar w:fldCharType="end"/>
        </w:r>
      </w:hyperlink>
    </w:p>
    <w:p w14:paraId="715B01EC" w14:textId="458FFE71" w:rsidR="009107D7" w:rsidRDefault="009107D7">
      <w:pPr>
        <w:pStyle w:val="23"/>
        <w:rPr>
          <w:rFonts w:asciiTheme="minorHAnsi" w:eastAsiaTheme="minorEastAsia" w:hAnsiTheme="minorHAnsi" w:cstheme="minorBidi"/>
          <w:bCs w:val="0"/>
          <w:noProof/>
          <w:sz w:val="21"/>
          <w:szCs w:val="22"/>
        </w:rPr>
      </w:pPr>
      <w:hyperlink w:anchor="_Toc1721409" w:history="1">
        <w:r w:rsidRPr="00BC4E36">
          <w:rPr>
            <w:rStyle w:val="a6"/>
            <w:noProof/>
          </w:rPr>
          <w:t>4.4</w:t>
        </w:r>
        <w:r>
          <w:rPr>
            <w:rFonts w:asciiTheme="minorHAnsi" w:eastAsiaTheme="minorEastAsia" w:hAnsiTheme="minorHAnsi" w:cstheme="minorBidi"/>
            <w:bCs w:val="0"/>
            <w:noProof/>
            <w:sz w:val="21"/>
            <w:szCs w:val="22"/>
          </w:rPr>
          <w:tab/>
        </w:r>
        <w:r w:rsidRPr="00BC4E36">
          <w:rPr>
            <w:rStyle w:val="a6"/>
            <w:noProof/>
          </w:rPr>
          <w:t>协作推荐模型实现</w:t>
        </w:r>
        <w:r>
          <w:rPr>
            <w:noProof/>
            <w:webHidden/>
          </w:rPr>
          <w:tab/>
        </w:r>
        <w:r>
          <w:rPr>
            <w:noProof/>
            <w:webHidden/>
          </w:rPr>
          <w:fldChar w:fldCharType="begin"/>
        </w:r>
        <w:r>
          <w:rPr>
            <w:noProof/>
            <w:webHidden/>
          </w:rPr>
          <w:instrText xml:space="preserve"> PAGEREF _Toc1721409 \h </w:instrText>
        </w:r>
        <w:r>
          <w:rPr>
            <w:noProof/>
            <w:webHidden/>
          </w:rPr>
        </w:r>
        <w:r>
          <w:rPr>
            <w:noProof/>
            <w:webHidden/>
          </w:rPr>
          <w:fldChar w:fldCharType="separate"/>
        </w:r>
        <w:r>
          <w:rPr>
            <w:noProof/>
            <w:webHidden/>
          </w:rPr>
          <w:t>50</w:t>
        </w:r>
        <w:r>
          <w:rPr>
            <w:noProof/>
            <w:webHidden/>
          </w:rPr>
          <w:fldChar w:fldCharType="end"/>
        </w:r>
      </w:hyperlink>
    </w:p>
    <w:p w14:paraId="4B65BFF5" w14:textId="709F26DE" w:rsidR="009107D7" w:rsidRDefault="009107D7">
      <w:pPr>
        <w:pStyle w:val="23"/>
        <w:rPr>
          <w:rFonts w:asciiTheme="minorHAnsi" w:eastAsiaTheme="minorEastAsia" w:hAnsiTheme="minorHAnsi" w:cstheme="minorBidi"/>
          <w:bCs w:val="0"/>
          <w:noProof/>
          <w:sz w:val="21"/>
          <w:szCs w:val="22"/>
        </w:rPr>
      </w:pPr>
      <w:hyperlink w:anchor="_Toc1721410" w:history="1">
        <w:r w:rsidRPr="00BC4E36">
          <w:rPr>
            <w:rStyle w:val="a6"/>
            <w:noProof/>
          </w:rPr>
          <w:t>4.5</w:t>
        </w:r>
        <w:r>
          <w:rPr>
            <w:rFonts w:asciiTheme="minorHAnsi" w:eastAsiaTheme="minorEastAsia" w:hAnsiTheme="minorHAnsi" w:cstheme="minorBidi"/>
            <w:bCs w:val="0"/>
            <w:noProof/>
            <w:sz w:val="21"/>
            <w:szCs w:val="22"/>
          </w:rPr>
          <w:tab/>
        </w:r>
        <w:r w:rsidRPr="00BC4E36">
          <w:rPr>
            <w:rStyle w:val="a6"/>
            <w:noProof/>
          </w:rPr>
          <w:t>本章小结</w:t>
        </w:r>
        <w:r>
          <w:rPr>
            <w:noProof/>
            <w:webHidden/>
          </w:rPr>
          <w:tab/>
        </w:r>
        <w:r>
          <w:rPr>
            <w:noProof/>
            <w:webHidden/>
          </w:rPr>
          <w:fldChar w:fldCharType="begin"/>
        </w:r>
        <w:r>
          <w:rPr>
            <w:noProof/>
            <w:webHidden/>
          </w:rPr>
          <w:instrText xml:space="preserve"> PAGEREF _Toc1721410 \h </w:instrText>
        </w:r>
        <w:r>
          <w:rPr>
            <w:noProof/>
            <w:webHidden/>
          </w:rPr>
        </w:r>
        <w:r>
          <w:rPr>
            <w:noProof/>
            <w:webHidden/>
          </w:rPr>
          <w:fldChar w:fldCharType="separate"/>
        </w:r>
        <w:r>
          <w:rPr>
            <w:noProof/>
            <w:webHidden/>
          </w:rPr>
          <w:t>60</w:t>
        </w:r>
        <w:r>
          <w:rPr>
            <w:noProof/>
            <w:webHidden/>
          </w:rPr>
          <w:fldChar w:fldCharType="end"/>
        </w:r>
      </w:hyperlink>
    </w:p>
    <w:p w14:paraId="1981F259" w14:textId="3122D162" w:rsidR="009107D7" w:rsidRDefault="009107D7">
      <w:pPr>
        <w:pStyle w:val="11"/>
        <w:rPr>
          <w:rFonts w:asciiTheme="minorHAnsi" w:eastAsiaTheme="minorEastAsia" w:hAnsiTheme="minorHAnsi" w:cstheme="minorBidi"/>
          <w:bCs w:val="0"/>
          <w:iCs w:val="0"/>
          <w:noProof/>
          <w:sz w:val="21"/>
          <w:szCs w:val="22"/>
        </w:rPr>
      </w:pPr>
      <w:hyperlink w:anchor="_Toc1721411" w:history="1">
        <w:r w:rsidRPr="00BC4E36">
          <w:rPr>
            <w:rStyle w:val="a6"/>
            <w:noProof/>
          </w:rPr>
          <w:t>5</w:t>
        </w:r>
        <w:r>
          <w:rPr>
            <w:rFonts w:asciiTheme="minorHAnsi" w:eastAsiaTheme="minorEastAsia" w:hAnsiTheme="minorHAnsi" w:cstheme="minorBidi"/>
            <w:bCs w:val="0"/>
            <w:iCs w:val="0"/>
            <w:noProof/>
            <w:sz w:val="21"/>
            <w:szCs w:val="22"/>
          </w:rPr>
          <w:tab/>
        </w:r>
        <w:r w:rsidRPr="00BC4E36">
          <w:rPr>
            <w:rStyle w:val="a6"/>
            <w:noProof/>
          </w:rPr>
          <w:t>模型评估及案例分析</w:t>
        </w:r>
        <w:r>
          <w:rPr>
            <w:noProof/>
            <w:webHidden/>
          </w:rPr>
          <w:tab/>
        </w:r>
        <w:r>
          <w:rPr>
            <w:noProof/>
            <w:webHidden/>
          </w:rPr>
          <w:fldChar w:fldCharType="begin"/>
        </w:r>
        <w:r>
          <w:rPr>
            <w:noProof/>
            <w:webHidden/>
          </w:rPr>
          <w:instrText xml:space="preserve"> PAGEREF _Toc1721411 \h </w:instrText>
        </w:r>
        <w:r>
          <w:rPr>
            <w:noProof/>
            <w:webHidden/>
          </w:rPr>
        </w:r>
        <w:r>
          <w:rPr>
            <w:noProof/>
            <w:webHidden/>
          </w:rPr>
          <w:fldChar w:fldCharType="separate"/>
        </w:r>
        <w:r>
          <w:rPr>
            <w:noProof/>
            <w:webHidden/>
          </w:rPr>
          <w:t>61</w:t>
        </w:r>
        <w:r>
          <w:rPr>
            <w:noProof/>
            <w:webHidden/>
          </w:rPr>
          <w:fldChar w:fldCharType="end"/>
        </w:r>
      </w:hyperlink>
    </w:p>
    <w:p w14:paraId="293AF9BB" w14:textId="70DEB787" w:rsidR="009107D7" w:rsidRDefault="009107D7">
      <w:pPr>
        <w:pStyle w:val="23"/>
        <w:rPr>
          <w:rFonts w:asciiTheme="minorHAnsi" w:eastAsiaTheme="minorEastAsia" w:hAnsiTheme="minorHAnsi" w:cstheme="minorBidi"/>
          <w:bCs w:val="0"/>
          <w:noProof/>
          <w:sz w:val="21"/>
          <w:szCs w:val="22"/>
        </w:rPr>
      </w:pPr>
      <w:hyperlink w:anchor="_Toc1721412" w:history="1">
        <w:r w:rsidRPr="00BC4E36">
          <w:rPr>
            <w:rStyle w:val="a6"/>
            <w:noProof/>
          </w:rPr>
          <w:t>5.1</w:t>
        </w:r>
        <w:r>
          <w:rPr>
            <w:rFonts w:asciiTheme="minorHAnsi" w:eastAsiaTheme="minorEastAsia" w:hAnsiTheme="minorHAnsi" w:cstheme="minorBidi"/>
            <w:bCs w:val="0"/>
            <w:noProof/>
            <w:sz w:val="21"/>
            <w:szCs w:val="22"/>
          </w:rPr>
          <w:tab/>
        </w:r>
        <w:r w:rsidRPr="00BC4E36">
          <w:rPr>
            <w:rStyle w:val="a6"/>
            <w:noProof/>
          </w:rPr>
          <w:t>系统测试及性能分析</w:t>
        </w:r>
        <w:r>
          <w:rPr>
            <w:noProof/>
            <w:webHidden/>
          </w:rPr>
          <w:tab/>
        </w:r>
        <w:r>
          <w:rPr>
            <w:noProof/>
            <w:webHidden/>
          </w:rPr>
          <w:fldChar w:fldCharType="begin"/>
        </w:r>
        <w:r>
          <w:rPr>
            <w:noProof/>
            <w:webHidden/>
          </w:rPr>
          <w:instrText xml:space="preserve"> PAGEREF _Toc1721412 \h </w:instrText>
        </w:r>
        <w:r>
          <w:rPr>
            <w:noProof/>
            <w:webHidden/>
          </w:rPr>
        </w:r>
        <w:r>
          <w:rPr>
            <w:noProof/>
            <w:webHidden/>
          </w:rPr>
          <w:fldChar w:fldCharType="separate"/>
        </w:r>
        <w:r>
          <w:rPr>
            <w:noProof/>
            <w:webHidden/>
          </w:rPr>
          <w:t>61</w:t>
        </w:r>
        <w:r>
          <w:rPr>
            <w:noProof/>
            <w:webHidden/>
          </w:rPr>
          <w:fldChar w:fldCharType="end"/>
        </w:r>
      </w:hyperlink>
    </w:p>
    <w:p w14:paraId="568B33A7" w14:textId="50A92F52" w:rsidR="009107D7" w:rsidRDefault="009107D7">
      <w:pPr>
        <w:pStyle w:val="23"/>
        <w:rPr>
          <w:rFonts w:asciiTheme="minorHAnsi" w:eastAsiaTheme="minorEastAsia" w:hAnsiTheme="minorHAnsi" w:cstheme="minorBidi"/>
          <w:bCs w:val="0"/>
          <w:noProof/>
          <w:sz w:val="21"/>
          <w:szCs w:val="22"/>
        </w:rPr>
      </w:pPr>
      <w:hyperlink w:anchor="_Toc1721413" w:history="1">
        <w:r w:rsidRPr="00BC4E36">
          <w:rPr>
            <w:rStyle w:val="a6"/>
            <w:noProof/>
          </w:rPr>
          <w:t>5.2</w:t>
        </w:r>
        <w:r>
          <w:rPr>
            <w:rFonts w:asciiTheme="minorHAnsi" w:eastAsiaTheme="minorEastAsia" w:hAnsiTheme="minorHAnsi" w:cstheme="minorBidi"/>
            <w:bCs w:val="0"/>
            <w:noProof/>
            <w:sz w:val="21"/>
            <w:szCs w:val="22"/>
          </w:rPr>
          <w:tab/>
        </w:r>
        <w:r w:rsidRPr="00BC4E36">
          <w:rPr>
            <w:rStyle w:val="a6"/>
            <w:noProof/>
          </w:rPr>
          <w:t>协作关系网络探究</w:t>
        </w:r>
        <w:r>
          <w:rPr>
            <w:noProof/>
            <w:webHidden/>
          </w:rPr>
          <w:tab/>
        </w:r>
        <w:r>
          <w:rPr>
            <w:noProof/>
            <w:webHidden/>
          </w:rPr>
          <w:fldChar w:fldCharType="begin"/>
        </w:r>
        <w:r>
          <w:rPr>
            <w:noProof/>
            <w:webHidden/>
          </w:rPr>
          <w:instrText xml:space="preserve"> PAGEREF _Toc1721413 \h </w:instrText>
        </w:r>
        <w:r>
          <w:rPr>
            <w:noProof/>
            <w:webHidden/>
          </w:rPr>
        </w:r>
        <w:r>
          <w:rPr>
            <w:noProof/>
            <w:webHidden/>
          </w:rPr>
          <w:fldChar w:fldCharType="separate"/>
        </w:r>
        <w:r>
          <w:rPr>
            <w:noProof/>
            <w:webHidden/>
          </w:rPr>
          <w:t>66</w:t>
        </w:r>
        <w:r>
          <w:rPr>
            <w:noProof/>
            <w:webHidden/>
          </w:rPr>
          <w:fldChar w:fldCharType="end"/>
        </w:r>
      </w:hyperlink>
    </w:p>
    <w:p w14:paraId="35497AC4" w14:textId="359AF477" w:rsidR="009107D7" w:rsidRDefault="009107D7">
      <w:pPr>
        <w:pStyle w:val="23"/>
        <w:rPr>
          <w:rFonts w:asciiTheme="minorHAnsi" w:eastAsiaTheme="minorEastAsia" w:hAnsiTheme="minorHAnsi" w:cstheme="minorBidi"/>
          <w:bCs w:val="0"/>
          <w:noProof/>
          <w:sz w:val="21"/>
          <w:szCs w:val="22"/>
        </w:rPr>
      </w:pPr>
      <w:hyperlink w:anchor="_Toc1721414" w:history="1">
        <w:r w:rsidRPr="00BC4E36">
          <w:rPr>
            <w:rStyle w:val="a6"/>
            <w:noProof/>
          </w:rPr>
          <w:t>5.3</w:t>
        </w:r>
        <w:r>
          <w:rPr>
            <w:rFonts w:asciiTheme="minorHAnsi" w:eastAsiaTheme="minorEastAsia" w:hAnsiTheme="minorHAnsi" w:cstheme="minorBidi"/>
            <w:bCs w:val="0"/>
            <w:noProof/>
            <w:sz w:val="21"/>
            <w:szCs w:val="22"/>
          </w:rPr>
          <w:tab/>
        </w:r>
        <w:r w:rsidRPr="00BC4E36">
          <w:rPr>
            <w:rStyle w:val="a6"/>
            <w:noProof/>
          </w:rPr>
          <w:t>本章小结</w:t>
        </w:r>
        <w:r>
          <w:rPr>
            <w:noProof/>
            <w:webHidden/>
          </w:rPr>
          <w:tab/>
        </w:r>
        <w:r>
          <w:rPr>
            <w:noProof/>
            <w:webHidden/>
          </w:rPr>
          <w:fldChar w:fldCharType="begin"/>
        </w:r>
        <w:r>
          <w:rPr>
            <w:noProof/>
            <w:webHidden/>
          </w:rPr>
          <w:instrText xml:space="preserve"> PAGEREF _Toc1721414 \h </w:instrText>
        </w:r>
        <w:r>
          <w:rPr>
            <w:noProof/>
            <w:webHidden/>
          </w:rPr>
        </w:r>
        <w:r>
          <w:rPr>
            <w:noProof/>
            <w:webHidden/>
          </w:rPr>
          <w:fldChar w:fldCharType="separate"/>
        </w:r>
        <w:r>
          <w:rPr>
            <w:noProof/>
            <w:webHidden/>
          </w:rPr>
          <w:t>72</w:t>
        </w:r>
        <w:r>
          <w:rPr>
            <w:noProof/>
            <w:webHidden/>
          </w:rPr>
          <w:fldChar w:fldCharType="end"/>
        </w:r>
      </w:hyperlink>
    </w:p>
    <w:p w14:paraId="5EF776A9" w14:textId="3D1C3148" w:rsidR="009107D7" w:rsidRDefault="009107D7">
      <w:pPr>
        <w:pStyle w:val="11"/>
        <w:rPr>
          <w:rFonts w:asciiTheme="minorHAnsi" w:eastAsiaTheme="minorEastAsia" w:hAnsiTheme="minorHAnsi" w:cstheme="minorBidi"/>
          <w:bCs w:val="0"/>
          <w:iCs w:val="0"/>
          <w:noProof/>
          <w:sz w:val="21"/>
          <w:szCs w:val="22"/>
        </w:rPr>
      </w:pPr>
      <w:hyperlink w:anchor="_Toc1721415" w:history="1">
        <w:r w:rsidRPr="00BC4E36">
          <w:rPr>
            <w:rStyle w:val="a6"/>
            <w:noProof/>
          </w:rPr>
          <w:t>6</w:t>
        </w:r>
        <w:r>
          <w:rPr>
            <w:rFonts w:asciiTheme="minorHAnsi" w:eastAsiaTheme="minorEastAsia" w:hAnsiTheme="minorHAnsi" w:cstheme="minorBidi"/>
            <w:bCs w:val="0"/>
            <w:iCs w:val="0"/>
            <w:noProof/>
            <w:sz w:val="21"/>
            <w:szCs w:val="22"/>
          </w:rPr>
          <w:tab/>
        </w:r>
        <w:r w:rsidRPr="00BC4E36">
          <w:rPr>
            <w:rStyle w:val="a6"/>
            <w:noProof/>
          </w:rPr>
          <w:t>总结与展望</w:t>
        </w:r>
        <w:r>
          <w:rPr>
            <w:noProof/>
            <w:webHidden/>
          </w:rPr>
          <w:tab/>
        </w:r>
        <w:r>
          <w:rPr>
            <w:noProof/>
            <w:webHidden/>
          </w:rPr>
          <w:fldChar w:fldCharType="begin"/>
        </w:r>
        <w:r>
          <w:rPr>
            <w:noProof/>
            <w:webHidden/>
          </w:rPr>
          <w:instrText xml:space="preserve"> PAGEREF _Toc1721415 \h </w:instrText>
        </w:r>
        <w:r>
          <w:rPr>
            <w:noProof/>
            <w:webHidden/>
          </w:rPr>
        </w:r>
        <w:r>
          <w:rPr>
            <w:noProof/>
            <w:webHidden/>
          </w:rPr>
          <w:fldChar w:fldCharType="separate"/>
        </w:r>
        <w:r>
          <w:rPr>
            <w:noProof/>
            <w:webHidden/>
          </w:rPr>
          <w:t>73</w:t>
        </w:r>
        <w:r>
          <w:rPr>
            <w:noProof/>
            <w:webHidden/>
          </w:rPr>
          <w:fldChar w:fldCharType="end"/>
        </w:r>
      </w:hyperlink>
    </w:p>
    <w:p w14:paraId="569019D8" w14:textId="00C053F7" w:rsidR="009107D7" w:rsidRDefault="009107D7">
      <w:pPr>
        <w:pStyle w:val="23"/>
        <w:rPr>
          <w:rFonts w:asciiTheme="minorHAnsi" w:eastAsiaTheme="minorEastAsia" w:hAnsiTheme="minorHAnsi" w:cstheme="minorBidi"/>
          <w:bCs w:val="0"/>
          <w:noProof/>
          <w:sz w:val="21"/>
          <w:szCs w:val="22"/>
        </w:rPr>
      </w:pPr>
      <w:hyperlink w:anchor="_Toc1721416" w:history="1">
        <w:r w:rsidRPr="00BC4E36">
          <w:rPr>
            <w:rStyle w:val="a6"/>
            <w:noProof/>
          </w:rPr>
          <w:t>6.1</w:t>
        </w:r>
        <w:r>
          <w:rPr>
            <w:rFonts w:asciiTheme="minorHAnsi" w:eastAsiaTheme="minorEastAsia" w:hAnsiTheme="minorHAnsi" w:cstheme="minorBidi"/>
            <w:bCs w:val="0"/>
            <w:noProof/>
            <w:sz w:val="21"/>
            <w:szCs w:val="22"/>
          </w:rPr>
          <w:tab/>
        </w:r>
        <w:r w:rsidRPr="00BC4E36">
          <w:rPr>
            <w:rStyle w:val="a6"/>
            <w:noProof/>
          </w:rPr>
          <w:t>论文总结</w:t>
        </w:r>
        <w:r>
          <w:rPr>
            <w:noProof/>
            <w:webHidden/>
          </w:rPr>
          <w:tab/>
        </w:r>
        <w:r>
          <w:rPr>
            <w:noProof/>
            <w:webHidden/>
          </w:rPr>
          <w:fldChar w:fldCharType="begin"/>
        </w:r>
        <w:r>
          <w:rPr>
            <w:noProof/>
            <w:webHidden/>
          </w:rPr>
          <w:instrText xml:space="preserve"> PAGEREF _Toc1721416 \h </w:instrText>
        </w:r>
        <w:r>
          <w:rPr>
            <w:noProof/>
            <w:webHidden/>
          </w:rPr>
        </w:r>
        <w:r>
          <w:rPr>
            <w:noProof/>
            <w:webHidden/>
          </w:rPr>
          <w:fldChar w:fldCharType="separate"/>
        </w:r>
        <w:r>
          <w:rPr>
            <w:noProof/>
            <w:webHidden/>
          </w:rPr>
          <w:t>73</w:t>
        </w:r>
        <w:r>
          <w:rPr>
            <w:noProof/>
            <w:webHidden/>
          </w:rPr>
          <w:fldChar w:fldCharType="end"/>
        </w:r>
      </w:hyperlink>
    </w:p>
    <w:p w14:paraId="713C553F" w14:textId="2A553487" w:rsidR="009107D7" w:rsidRDefault="009107D7">
      <w:pPr>
        <w:pStyle w:val="23"/>
        <w:rPr>
          <w:rFonts w:asciiTheme="minorHAnsi" w:eastAsiaTheme="minorEastAsia" w:hAnsiTheme="minorHAnsi" w:cstheme="minorBidi"/>
          <w:bCs w:val="0"/>
          <w:noProof/>
          <w:sz w:val="21"/>
          <w:szCs w:val="22"/>
        </w:rPr>
      </w:pPr>
      <w:hyperlink w:anchor="_Toc1721417" w:history="1">
        <w:r w:rsidRPr="00BC4E36">
          <w:rPr>
            <w:rStyle w:val="a6"/>
            <w:noProof/>
          </w:rPr>
          <w:t>6.2</w:t>
        </w:r>
        <w:r>
          <w:rPr>
            <w:rFonts w:asciiTheme="minorHAnsi" w:eastAsiaTheme="minorEastAsia" w:hAnsiTheme="minorHAnsi" w:cstheme="minorBidi"/>
            <w:bCs w:val="0"/>
            <w:noProof/>
            <w:sz w:val="21"/>
            <w:szCs w:val="22"/>
          </w:rPr>
          <w:tab/>
        </w:r>
        <w:r w:rsidRPr="00BC4E36">
          <w:rPr>
            <w:rStyle w:val="a6"/>
            <w:noProof/>
          </w:rPr>
          <w:t>论文展望</w:t>
        </w:r>
        <w:r>
          <w:rPr>
            <w:noProof/>
            <w:webHidden/>
          </w:rPr>
          <w:tab/>
        </w:r>
        <w:r>
          <w:rPr>
            <w:noProof/>
            <w:webHidden/>
          </w:rPr>
          <w:fldChar w:fldCharType="begin"/>
        </w:r>
        <w:r>
          <w:rPr>
            <w:noProof/>
            <w:webHidden/>
          </w:rPr>
          <w:instrText xml:space="preserve"> PAGEREF _Toc1721417 \h </w:instrText>
        </w:r>
        <w:r>
          <w:rPr>
            <w:noProof/>
            <w:webHidden/>
          </w:rPr>
        </w:r>
        <w:r>
          <w:rPr>
            <w:noProof/>
            <w:webHidden/>
          </w:rPr>
          <w:fldChar w:fldCharType="separate"/>
        </w:r>
        <w:r>
          <w:rPr>
            <w:noProof/>
            <w:webHidden/>
          </w:rPr>
          <w:t>74</w:t>
        </w:r>
        <w:r>
          <w:rPr>
            <w:noProof/>
            <w:webHidden/>
          </w:rPr>
          <w:fldChar w:fldCharType="end"/>
        </w:r>
      </w:hyperlink>
    </w:p>
    <w:p w14:paraId="329F53AA" w14:textId="3F37BE39" w:rsidR="009107D7" w:rsidRDefault="009107D7">
      <w:pPr>
        <w:pStyle w:val="11"/>
        <w:rPr>
          <w:rFonts w:asciiTheme="minorHAnsi" w:eastAsiaTheme="minorEastAsia" w:hAnsiTheme="minorHAnsi" w:cstheme="minorBidi"/>
          <w:bCs w:val="0"/>
          <w:iCs w:val="0"/>
          <w:noProof/>
          <w:sz w:val="21"/>
          <w:szCs w:val="22"/>
        </w:rPr>
      </w:pPr>
      <w:hyperlink w:anchor="_Toc1721418" w:history="1">
        <w:r w:rsidRPr="00BC4E36">
          <w:rPr>
            <w:rStyle w:val="a6"/>
            <w:noProof/>
          </w:rPr>
          <w:t>致</w:t>
        </w:r>
        <w:r w:rsidRPr="00BC4E36">
          <w:rPr>
            <w:rStyle w:val="a6"/>
            <w:noProof/>
          </w:rPr>
          <w:t xml:space="preserve"> </w:t>
        </w:r>
        <w:r w:rsidRPr="00BC4E36">
          <w:rPr>
            <w:rStyle w:val="a6"/>
            <w:noProof/>
          </w:rPr>
          <w:t>谢</w:t>
        </w:r>
        <w:r>
          <w:rPr>
            <w:noProof/>
            <w:webHidden/>
          </w:rPr>
          <w:tab/>
        </w:r>
        <w:r>
          <w:rPr>
            <w:noProof/>
            <w:webHidden/>
          </w:rPr>
          <w:fldChar w:fldCharType="begin"/>
        </w:r>
        <w:r>
          <w:rPr>
            <w:noProof/>
            <w:webHidden/>
          </w:rPr>
          <w:instrText xml:space="preserve"> PAGEREF _Toc1721418 \h </w:instrText>
        </w:r>
        <w:r>
          <w:rPr>
            <w:noProof/>
            <w:webHidden/>
          </w:rPr>
        </w:r>
        <w:r>
          <w:rPr>
            <w:noProof/>
            <w:webHidden/>
          </w:rPr>
          <w:fldChar w:fldCharType="separate"/>
        </w:r>
        <w:r>
          <w:rPr>
            <w:noProof/>
            <w:webHidden/>
          </w:rPr>
          <w:t>75</w:t>
        </w:r>
        <w:r>
          <w:rPr>
            <w:noProof/>
            <w:webHidden/>
          </w:rPr>
          <w:fldChar w:fldCharType="end"/>
        </w:r>
      </w:hyperlink>
    </w:p>
    <w:p w14:paraId="25596B50" w14:textId="75612046" w:rsidR="009107D7" w:rsidRDefault="009107D7">
      <w:pPr>
        <w:pStyle w:val="11"/>
        <w:rPr>
          <w:rFonts w:asciiTheme="minorHAnsi" w:eastAsiaTheme="minorEastAsia" w:hAnsiTheme="minorHAnsi" w:cstheme="minorBidi"/>
          <w:bCs w:val="0"/>
          <w:iCs w:val="0"/>
          <w:noProof/>
          <w:sz w:val="21"/>
          <w:szCs w:val="22"/>
        </w:rPr>
      </w:pPr>
      <w:hyperlink w:anchor="_Toc1721419" w:history="1">
        <w:r w:rsidRPr="00BC4E36">
          <w:rPr>
            <w:rStyle w:val="a6"/>
            <w:noProof/>
          </w:rPr>
          <w:t>参考文献</w:t>
        </w:r>
        <w:r>
          <w:rPr>
            <w:noProof/>
            <w:webHidden/>
          </w:rPr>
          <w:tab/>
        </w:r>
        <w:r>
          <w:rPr>
            <w:noProof/>
            <w:webHidden/>
          </w:rPr>
          <w:fldChar w:fldCharType="begin"/>
        </w:r>
        <w:r>
          <w:rPr>
            <w:noProof/>
            <w:webHidden/>
          </w:rPr>
          <w:instrText xml:space="preserve"> PAGEREF _Toc1721419 \h </w:instrText>
        </w:r>
        <w:r>
          <w:rPr>
            <w:noProof/>
            <w:webHidden/>
          </w:rPr>
        </w:r>
        <w:r>
          <w:rPr>
            <w:noProof/>
            <w:webHidden/>
          </w:rPr>
          <w:fldChar w:fldCharType="separate"/>
        </w:r>
        <w:r>
          <w:rPr>
            <w:noProof/>
            <w:webHidden/>
          </w:rPr>
          <w:t>76</w:t>
        </w:r>
        <w:r>
          <w:rPr>
            <w:noProof/>
            <w:webHidden/>
          </w:rPr>
          <w:fldChar w:fldCharType="end"/>
        </w:r>
      </w:hyperlink>
    </w:p>
    <w:p w14:paraId="578E398F" w14:textId="2B34D72D" w:rsidR="00F80CAA" w:rsidRPr="00F80CAA" w:rsidRDefault="00236669" w:rsidP="00236669">
      <w:pPr>
        <w:spacing w:line="300" w:lineRule="auto"/>
      </w:pPr>
      <w:r>
        <w:fldChar w:fldCharType="end"/>
      </w:r>
    </w:p>
    <w:p w14:paraId="3C9AC973" w14:textId="7FE5CE37" w:rsidR="002B7575" w:rsidRDefault="00D07312" w:rsidP="00D07312">
      <w:r>
        <w:t xml:space="preserve">     </w:t>
      </w:r>
    </w:p>
    <w:p w14:paraId="515D35CD" w14:textId="7E17B971" w:rsidR="002B7575" w:rsidRDefault="002B7575" w:rsidP="00D07312">
      <w:pPr>
        <w:rPr>
          <w:rFonts w:hint="eastAsia"/>
        </w:rPr>
      </w:pPr>
      <w:r>
        <w:br w:type="page"/>
      </w:r>
    </w:p>
    <w:p w14:paraId="365C0F99" w14:textId="77777777" w:rsidR="002B7575" w:rsidRDefault="002B7575" w:rsidP="002B7575">
      <w:pPr>
        <w:pStyle w:val="1"/>
        <w:numPr>
          <w:ilvl w:val="0"/>
          <w:numId w:val="0"/>
        </w:numPr>
        <w:ind w:left="430" w:hangingChars="134" w:hanging="430"/>
      </w:pPr>
      <w:bookmarkStart w:id="44" w:name="_Toc1721386"/>
      <w:r w:rsidRPr="009D7C62">
        <w:rPr>
          <w:rFonts w:hint="eastAsia"/>
        </w:rPr>
        <w:lastRenderedPageBreak/>
        <w:t>略缩语</w:t>
      </w:r>
      <w:bookmarkEnd w:id="44"/>
    </w:p>
    <w:tbl>
      <w:tblPr>
        <w:tblW w:w="0" w:type="auto"/>
        <w:jc w:val="center"/>
        <w:tblCellMar>
          <w:right w:w="0" w:type="dxa"/>
        </w:tblCellMar>
        <w:tblLook w:val="01E0" w:firstRow="1" w:lastRow="1" w:firstColumn="1" w:lastColumn="1" w:noHBand="0" w:noVBand="0"/>
      </w:tblPr>
      <w:tblGrid>
        <w:gridCol w:w="5641"/>
        <w:gridCol w:w="2861"/>
      </w:tblGrid>
      <w:tr w:rsidR="002B7575" w:rsidRPr="00C9647F" w14:paraId="6B3BE1E9" w14:textId="77777777" w:rsidTr="00CC2110">
        <w:trPr>
          <w:trHeight w:val="195"/>
          <w:jc w:val="center"/>
        </w:trPr>
        <w:tc>
          <w:tcPr>
            <w:tcW w:w="5641" w:type="dxa"/>
            <w:shd w:val="clear" w:color="auto" w:fill="auto"/>
            <w:vAlign w:val="center"/>
          </w:tcPr>
          <w:p w14:paraId="04CF2871" w14:textId="77777777" w:rsidR="002B7575" w:rsidRPr="00C9647F" w:rsidRDefault="002B7575" w:rsidP="009107D7">
            <w:pPr>
              <w:widowControl w:val="0"/>
              <w:snapToGrid w:val="0"/>
              <w:spacing w:line="300" w:lineRule="auto"/>
              <w:ind w:right="480"/>
              <w:jc w:val="both"/>
              <w:rPr>
                <w:b/>
                <w:bCs/>
              </w:rPr>
            </w:pPr>
            <w:r>
              <w:rPr>
                <w:rFonts w:hint="eastAsia"/>
                <w:b/>
                <w:kern w:val="0"/>
              </w:rPr>
              <w:t xml:space="preserve">ETE </w:t>
            </w:r>
            <w:r w:rsidRPr="00C9647F">
              <w:rPr>
                <w:kern w:val="0"/>
              </w:rPr>
              <w:t>–</w:t>
            </w:r>
            <w:r>
              <w:rPr>
                <w:kern w:val="0"/>
              </w:rPr>
              <w:t xml:space="preserve"> Entity Type Embedding</w:t>
            </w:r>
          </w:p>
        </w:tc>
        <w:tc>
          <w:tcPr>
            <w:tcW w:w="2861" w:type="dxa"/>
            <w:shd w:val="clear" w:color="auto" w:fill="auto"/>
            <w:vAlign w:val="center"/>
          </w:tcPr>
          <w:p w14:paraId="1A4F31F2" w14:textId="77777777" w:rsidR="002B7575" w:rsidRPr="00C9647F" w:rsidRDefault="002B7575" w:rsidP="009107D7">
            <w:pPr>
              <w:widowControl w:val="0"/>
              <w:snapToGrid w:val="0"/>
              <w:spacing w:line="300" w:lineRule="auto"/>
              <w:ind w:right="480"/>
              <w:jc w:val="both"/>
              <w:rPr>
                <w:bCs/>
              </w:rPr>
            </w:pPr>
            <w:r>
              <w:rPr>
                <w:rFonts w:hint="eastAsia"/>
                <w:bCs/>
              </w:rPr>
              <w:t>实体类型嵌入</w:t>
            </w:r>
          </w:p>
        </w:tc>
      </w:tr>
      <w:tr w:rsidR="002B7575" w:rsidRPr="00C9647F" w14:paraId="41A5A185" w14:textId="77777777" w:rsidTr="00CC2110">
        <w:trPr>
          <w:trHeight w:val="195"/>
          <w:jc w:val="center"/>
        </w:trPr>
        <w:tc>
          <w:tcPr>
            <w:tcW w:w="5641" w:type="dxa"/>
            <w:shd w:val="clear" w:color="auto" w:fill="auto"/>
            <w:vAlign w:val="center"/>
          </w:tcPr>
          <w:p w14:paraId="73568F0B" w14:textId="77777777" w:rsidR="002B7575" w:rsidRPr="00C9647F" w:rsidRDefault="002B7575" w:rsidP="009107D7">
            <w:pPr>
              <w:widowControl w:val="0"/>
              <w:snapToGrid w:val="0"/>
              <w:spacing w:line="300" w:lineRule="auto"/>
              <w:ind w:right="480"/>
              <w:jc w:val="both"/>
              <w:rPr>
                <w:b/>
                <w:bCs/>
              </w:rPr>
            </w:pPr>
            <w:r>
              <w:rPr>
                <w:b/>
                <w:bCs/>
              </w:rPr>
              <w:t>RPRN</w:t>
            </w:r>
            <w:r w:rsidRPr="00C9647F">
              <w:rPr>
                <w:rFonts w:hint="eastAsia"/>
                <w:bCs/>
              </w:rPr>
              <w:t xml:space="preserve"> </w:t>
            </w:r>
            <w:r w:rsidRPr="00C9647F">
              <w:rPr>
                <w:bCs/>
              </w:rPr>
              <w:t>–</w:t>
            </w:r>
            <w:r w:rsidRPr="00C9647F">
              <w:rPr>
                <w:rFonts w:hint="eastAsia"/>
                <w:bCs/>
              </w:rPr>
              <w:t xml:space="preserve"> </w:t>
            </w:r>
            <w:r>
              <w:rPr>
                <w:bCs/>
              </w:rPr>
              <w:t>Recurrent Piecewise Residual Networks</w:t>
            </w:r>
          </w:p>
        </w:tc>
        <w:tc>
          <w:tcPr>
            <w:tcW w:w="2861" w:type="dxa"/>
            <w:shd w:val="clear" w:color="auto" w:fill="auto"/>
            <w:vAlign w:val="center"/>
          </w:tcPr>
          <w:p w14:paraId="5ABA8C4F" w14:textId="77777777" w:rsidR="002B7575" w:rsidRPr="00C9647F" w:rsidRDefault="002B7575" w:rsidP="009107D7">
            <w:pPr>
              <w:widowControl w:val="0"/>
              <w:snapToGrid w:val="0"/>
              <w:spacing w:line="300" w:lineRule="auto"/>
              <w:ind w:right="480"/>
              <w:jc w:val="both"/>
              <w:rPr>
                <w:bCs/>
              </w:rPr>
            </w:pPr>
            <w:r>
              <w:rPr>
                <w:rFonts w:hint="eastAsia"/>
                <w:bCs/>
              </w:rPr>
              <w:t>循环</w:t>
            </w:r>
            <w:r>
              <w:rPr>
                <w:bCs/>
              </w:rPr>
              <w:t>分段残差网络</w:t>
            </w:r>
          </w:p>
        </w:tc>
      </w:tr>
      <w:tr w:rsidR="002B7575" w:rsidRPr="00C9647F" w14:paraId="5D6A8312" w14:textId="77777777" w:rsidTr="00CC2110">
        <w:trPr>
          <w:trHeight w:val="195"/>
          <w:jc w:val="center"/>
        </w:trPr>
        <w:tc>
          <w:tcPr>
            <w:tcW w:w="5641" w:type="dxa"/>
            <w:shd w:val="clear" w:color="auto" w:fill="auto"/>
            <w:vAlign w:val="center"/>
          </w:tcPr>
          <w:p w14:paraId="0A323799" w14:textId="2FADD3FC" w:rsidR="002B7575" w:rsidRPr="00C9647F" w:rsidRDefault="00C000E5" w:rsidP="00C000E5">
            <w:pPr>
              <w:widowControl w:val="0"/>
              <w:snapToGrid w:val="0"/>
              <w:spacing w:line="300" w:lineRule="auto"/>
              <w:ind w:right="480"/>
              <w:rPr>
                <w:b/>
                <w:bCs/>
              </w:rPr>
            </w:pPr>
            <w:bookmarkStart w:id="45" w:name="OLE_LINK44"/>
            <w:bookmarkStart w:id="46" w:name="OLE_LINK45"/>
            <w:r>
              <w:rPr>
                <w:b/>
                <w:bCs/>
              </w:rPr>
              <w:t>NYT</w:t>
            </w:r>
            <w:r w:rsidR="002B7575" w:rsidRPr="00C9647F">
              <w:rPr>
                <w:rFonts w:hint="eastAsia"/>
                <w:b/>
                <w:bCs/>
              </w:rPr>
              <w:t xml:space="preserve"> </w:t>
            </w:r>
            <w:bookmarkEnd w:id="45"/>
            <w:bookmarkEnd w:id="46"/>
            <w:r w:rsidR="002B7575" w:rsidRPr="00C9647F">
              <w:rPr>
                <w:bCs/>
              </w:rPr>
              <w:t>–</w:t>
            </w:r>
            <w:r w:rsidR="002B7575" w:rsidRPr="00C9647F">
              <w:rPr>
                <w:rFonts w:hint="eastAsia"/>
                <w:bCs/>
              </w:rPr>
              <w:t xml:space="preserve"> </w:t>
            </w:r>
            <w:r w:rsidR="002B7575">
              <w:rPr>
                <w:bCs/>
              </w:rPr>
              <w:t>N</w:t>
            </w:r>
            <w:r>
              <w:rPr>
                <w:bCs/>
              </w:rPr>
              <w:t>ew York Times</w:t>
            </w:r>
          </w:p>
        </w:tc>
        <w:tc>
          <w:tcPr>
            <w:tcW w:w="2861" w:type="dxa"/>
            <w:shd w:val="clear" w:color="auto" w:fill="auto"/>
            <w:vAlign w:val="center"/>
          </w:tcPr>
          <w:p w14:paraId="438B989C" w14:textId="696C6446" w:rsidR="002B7575" w:rsidRPr="00C9647F" w:rsidRDefault="00C000E5" w:rsidP="009107D7">
            <w:pPr>
              <w:widowControl w:val="0"/>
              <w:snapToGrid w:val="0"/>
              <w:spacing w:line="300" w:lineRule="auto"/>
              <w:ind w:right="480"/>
              <w:jc w:val="both"/>
              <w:rPr>
                <w:bCs/>
              </w:rPr>
            </w:pPr>
            <w:r>
              <w:rPr>
                <w:rFonts w:hint="eastAsia"/>
                <w:bCs/>
              </w:rPr>
              <w:t>纽约时报</w:t>
            </w:r>
          </w:p>
        </w:tc>
      </w:tr>
      <w:tr w:rsidR="00CC2110" w:rsidRPr="00C9647F" w14:paraId="1A9D1006" w14:textId="77777777" w:rsidTr="00CC2110">
        <w:trPr>
          <w:trHeight w:val="195"/>
          <w:jc w:val="center"/>
        </w:trPr>
        <w:tc>
          <w:tcPr>
            <w:tcW w:w="5641" w:type="dxa"/>
            <w:shd w:val="clear" w:color="auto" w:fill="auto"/>
            <w:vAlign w:val="center"/>
          </w:tcPr>
          <w:p w14:paraId="0CFAC16E" w14:textId="62A3C38D" w:rsidR="00CC2110" w:rsidRDefault="00CC2110" w:rsidP="00CC2110">
            <w:pPr>
              <w:widowControl w:val="0"/>
              <w:snapToGrid w:val="0"/>
              <w:spacing w:line="300" w:lineRule="auto"/>
              <w:ind w:right="480"/>
              <w:rPr>
                <w:b/>
                <w:bCs/>
              </w:rPr>
            </w:pPr>
            <w:r w:rsidRPr="00C9647F">
              <w:rPr>
                <w:rFonts w:hint="eastAsia"/>
                <w:b/>
              </w:rPr>
              <w:t>CNN</w:t>
            </w:r>
            <w:r w:rsidRPr="00C9647F">
              <w:t xml:space="preserve"> – Convolutional Neural Network</w:t>
            </w:r>
            <w:r>
              <w:t>s</w:t>
            </w:r>
          </w:p>
        </w:tc>
        <w:tc>
          <w:tcPr>
            <w:tcW w:w="2861" w:type="dxa"/>
            <w:shd w:val="clear" w:color="auto" w:fill="auto"/>
            <w:vAlign w:val="center"/>
          </w:tcPr>
          <w:p w14:paraId="0ADB501D" w14:textId="3F91E817" w:rsidR="00CC2110" w:rsidRDefault="00CC2110" w:rsidP="00CC2110">
            <w:pPr>
              <w:widowControl w:val="0"/>
              <w:snapToGrid w:val="0"/>
              <w:spacing w:line="300" w:lineRule="auto"/>
              <w:ind w:right="480"/>
              <w:jc w:val="both"/>
              <w:rPr>
                <w:rFonts w:hint="eastAsia"/>
                <w:bCs/>
              </w:rPr>
            </w:pPr>
            <w:r w:rsidRPr="00C9647F">
              <w:rPr>
                <w:rFonts w:hint="eastAsia"/>
                <w:bCs/>
              </w:rPr>
              <w:t>卷积</w:t>
            </w:r>
            <w:r w:rsidRPr="00C9647F">
              <w:rPr>
                <w:bCs/>
              </w:rPr>
              <w:t>神经网络</w:t>
            </w:r>
          </w:p>
        </w:tc>
      </w:tr>
      <w:tr w:rsidR="00CC2110" w:rsidRPr="00C9647F" w14:paraId="31920CF9" w14:textId="77777777" w:rsidTr="00CC2110">
        <w:trPr>
          <w:trHeight w:val="195"/>
          <w:jc w:val="center"/>
        </w:trPr>
        <w:tc>
          <w:tcPr>
            <w:tcW w:w="5641" w:type="dxa"/>
            <w:shd w:val="clear" w:color="auto" w:fill="auto"/>
            <w:vAlign w:val="center"/>
          </w:tcPr>
          <w:p w14:paraId="5A3320AE" w14:textId="5728E894" w:rsidR="00CC2110" w:rsidRPr="00C9647F" w:rsidRDefault="00CC2110" w:rsidP="00CC2110">
            <w:pPr>
              <w:widowControl w:val="0"/>
              <w:snapToGrid w:val="0"/>
              <w:spacing w:line="300" w:lineRule="auto"/>
              <w:ind w:right="480"/>
              <w:rPr>
                <w:b/>
                <w:bCs/>
              </w:rPr>
            </w:pPr>
            <w:r>
              <w:rPr>
                <w:b/>
              </w:rPr>
              <w:t>P</w:t>
            </w:r>
            <w:r w:rsidRPr="00C9647F">
              <w:rPr>
                <w:rFonts w:hint="eastAsia"/>
                <w:b/>
              </w:rPr>
              <w:t>CNN</w:t>
            </w:r>
            <w:r w:rsidRPr="00C9647F">
              <w:t xml:space="preserve"> – </w:t>
            </w:r>
            <w:r>
              <w:t xml:space="preserve">Piecewise </w:t>
            </w:r>
            <w:r w:rsidRPr="00C9647F">
              <w:t>Convolutional Neural Network</w:t>
            </w:r>
            <w:r>
              <w:t>s</w:t>
            </w:r>
          </w:p>
        </w:tc>
        <w:tc>
          <w:tcPr>
            <w:tcW w:w="2861" w:type="dxa"/>
            <w:shd w:val="clear" w:color="auto" w:fill="auto"/>
            <w:vAlign w:val="center"/>
          </w:tcPr>
          <w:p w14:paraId="76799690" w14:textId="09F8DFA1" w:rsidR="00CC2110" w:rsidRPr="00C9647F" w:rsidRDefault="00CC2110" w:rsidP="00CC2110">
            <w:pPr>
              <w:widowControl w:val="0"/>
              <w:snapToGrid w:val="0"/>
              <w:spacing w:line="300" w:lineRule="auto"/>
              <w:ind w:right="480"/>
              <w:jc w:val="both"/>
              <w:rPr>
                <w:bCs/>
              </w:rPr>
            </w:pPr>
            <w:r>
              <w:rPr>
                <w:rFonts w:hint="eastAsia"/>
                <w:bCs/>
              </w:rPr>
              <w:t>分段</w:t>
            </w:r>
            <w:r w:rsidRPr="00C9647F">
              <w:rPr>
                <w:rFonts w:hint="eastAsia"/>
                <w:bCs/>
              </w:rPr>
              <w:t>卷积</w:t>
            </w:r>
            <w:r w:rsidRPr="00C9647F">
              <w:rPr>
                <w:bCs/>
              </w:rPr>
              <w:t>神经网络</w:t>
            </w:r>
          </w:p>
        </w:tc>
      </w:tr>
      <w:tr w:rsidR="00CC2110" w:rsidRPr="00C9647F" w14:paraId="5981F310" w14:textId="77777777" w:rsidTr="00CC2110">
        <w:trPr>
          <w:trHeight w:val="195"/>
          <w:jc w:val="center"/>
        </w:trPr>
        <w:tc>
          <w:tcPr>
            <w:tcW w:w="5641" w:type="dxa"/>
            <w:shd w:val="clear" w:color="auto" w:fill="auto"/>
            <w:vAlign w:val="center"/>
          </w:tcPr>
          <w:p w14:paraId="4B086D45" w14:textId="3F2E4933" w:rsidR="00CC2110" w:rsidRPr="00C9647F" w:rsidRDefault="00CC2110" w:rsidP="00CC2110">
            <w:pPr>
              <w:widowControl w:val="0"/>
              <w:snapToGrid w:val="0"/>
              <w:spacing w:line="300" w:lineRule="auto"/>
              <w:ind w:right="480"/>
              <w:rPr>
                <w:b/>
              </w:rPr>
            </w:pPr>
            <w:r>
              <w:rPr>
                <w:b/>
              </w:rPr>
              <w:t>RNN</w:t>
            </w:r>
            <w:r w:rsidRPr="00C9647F">
              <w:rPr>
                <w:rFonts w:hint="eastAsia"/>
                <w:b/>
              </w:rPr>
              <w:t xml:space="preserve"> </w:t>
            </w:r>
            <w:r w:rsidRPr="00C9647F">
              <w:rPr>
                <w:kern w:val="0"/>
              </w:rPr>
              <w:t>–</w:t>
            </w:r>
            <w:r>
              <w:rPr>
                <w:kern w:val="0"/>
              </w:rPr>
              <w:t xml:space="preserve"> Recurrent </w:t>
            </w:r>
            <w:r w:rsidRPr="00C9647F">
              <w:t>Neural Network</w:t>
            </w:r>
            <w:r>
              <w:t>s</w:t>
            </w:r>
          </w:p>
        </w:tc>
        <w:tc>
          <w:tcPr>
            <w:tcW w:w="2861" w:type="dxa"/>
            <w:shd w:val="clear" w:color="auto" w:fill="auto"/>
            <w:vAlign w:val="center"/>
          </w:tcPr>
          <w:p w14:paraId="1D54CE7A" w14:textId="439386EA" w:rsidR="00CC2110" w:rsidRPr="00C9647F" w:rsidRDefault="00CC2110" w:rsidP="00CC2110">
            <w:pPr>
              <w:widowControl w:val="0"/>
              <w:snapToGrid w:val="0"/>
              <w:spacing w:line="300" w:lineRule="auto"/>
              <w:ind w:right="480"/>
              <w:jc w:val="both"/>
              <w:rPr>
                <w:bCs/>
              </w:rPr>
            </w:pPr>
            <w:r>
              <w:rPr>
                <w:rFonts w:hint="eastAsia"/>
                <w:bCs/>
              </w:rPr>
              <w:t>循环神经网络</w:t>
            </w:r>
          </w:p>
        </w:tc>
      </w:tr>
      <w:tr w:rsidR="00CC2110" w:rsidRPr="00C9647F" w14:paraId="351CCE9D" w14:textId="77777777" w:rsidTr="00CC2110">
        <w:trPr>
          <w:trHeight w:val="195"/>
          <w:jc w:val="center"/>
        </w:trPr>
        <w:tc>
          <w:tcPr>
            <w:tcW w:w="5641" w:type="dxa"/>
            <w:shd w:val="clear" w:color="auto" w:fill="auto"/>
            <w:vAlign w:val="center"/>
          </w:tcPr>
          <w:p w14:paraId="6956975C" w14:textId="5AB9D51E" w:rsidR="00CC2110" w:rsidRPr="00C9647F" w:rsidRDefault="00CC2110" w:rsidP="00CC2110">
            <w:pPr>
              <w:widowControl w:val="0"/>
              <w:snapToGrid w:val="0"/>
              <w:spacing w:line="300" w:lineRule="auto"/>
              <w:ind w:right="480"/>
              <w:rPr>
                <w:b/>
              </w:rPr>
            </w:pPr>
            <w:r>
              <w:rPr>
                <w:b/>
              </w:rPr>
              <w:t>LSTM</w:t>
            </w:r>
            <w:r w:rsidRPr="00C9647F">
              <w:rPr>
                <w:rFonts w:hint="eastAsia"/>
                <w:b/>
              </w:rPr>
              <w:t xml:space="preserve"> </w:t>
            </w:r>
            <w:r w:rsidRPr="00C9647F">
              <w:rPr>
                <w:b/>
              </w:rPr>
              <w:t>–</w:t>
            </w:r>
            <w:r w:rsidRPr="00C9647F">
              <w:rPr>
                <w:rFonts w:hint="eastAsia"/>
                <w:b/>
              </w:rPr>
              <w:t xml:space="preserve"> </w:t>
            </w:r>
            <w:r>
              <w:t>Long Short Term Memory</w:t>
            </w:r>
            <w:r w:rsidRPr="00C9647F">
              <w:rPr>
                <w:rFonts w:hint="eastAsia"/>
                <w:b/>
              </w:rPr>
              <w:tab/>
            </w:r>
          </w:p>
        </w:tc>
        <w:tc>
          <w:tcPr>
            <w:tcW w:w="2861" w:type="dxa"/>
            <w:shd w:val="clear" w:color="auto" w:fill="auto"/>
            <w:vAlign w:val="center"/>
          </w:tcPr>
          <w:p w14:paraId="39F98980" w14:textId="5078EF62" w:rsidR="00CC2110" w:rsidRPr="00C9647F" w:rsidRDefault="00CC2110" w:rsidP="00CC2110">
            <w:pPr>
              <w:widowControl w:val="0"/>
              <w:snapToGrid w:val="0"/>
              <w:spacing w:line="300" w:lineRule="auto"/>
              <w:ind w:right="480"/>
              <w:jc w:val="both"/>
              <w:rPr>
                <w:bCs/>
              </w:rPr>
            </w:pPr>
            <w:r>
              <w:rPr>
                <w:rFonts w:hint="eastAsia"/>
              </w:rPr>
              <w:t>长短时记忆</w:t>
            </w:r>
          </w:p>
        </w:tc>
      </w:tr>
      <w:tr w:rsidR="00CC2110" w:rsidRPr="00C9647F" w14:paraId="6AEF89BE" w14:textId="77777777" w:rsidTr="00CC2110">
        <w:trPr>
          <w:trHeight w:val="195"/>
          <w:jc w:val="center"/>
        </w:trPr>
        <w:tc>
          <w:tcPr>
            <w:tcW w:w="5641" w:type="dxa"/>
            <w:shd w:val="clear" w:color="auto" w:fill="auto"/>
            <w:vAlign w:val="center"/>
          </w:tcPr>
          <w:p w14:paraId="2D2F3215" w14:textId="2A5D27AE" w:rsidR="00CC2110" w:rsidRPr="00C9647F" w:rsidRDefault="00CC2110" w:rsidP="00CC2110">
            <w:pPr>
              <w:widowControl w:val="0"/>
              <w:snapToGrid w:val="0"/>
              <w:spacing w:line="300" w:lineRule="auto"/>
              <w:ind w:right="480"/>
              <w:rPr>
                <w:b/>
              </w:rPr>
            </w:pPr>
            <w:r>
              <w:rPr>
                <w:b/>
              </w:rPr>
              <w:t>GRU</w:t>
            </w:r>
            <w:r w:rsidRPr="00C9647F">
              <w:t xml:space="preserve"> – </w:t>
            </w:r>
            <w:r>
              <w:t>Gated Recurrent Unit</w:t>
            </w:r>
          </w:p>
        </w:tc>
        <w:tc>
          <w:tcPr>
            <w:tcW w:w="2861" w:type="dxa"/>
            <w:shd w:val="clear" w:color="auto" w:fill="auto"/>
            <w:vAlign w:val="center"/>
          </w:tcPr>
          <w:p w14:paraId="06A10954" w14:textId="3D7A3A3F" w:rsidR="00CC2110" w:rsidRPr="00C9647F" w:rsidRDefault="00CC2110" w:rsidP="00CC2110">
            <w:pPr>
              <w:widowControl w:val="0"/>
              <w:snapToGrid w:val="0"/>
              <w:spacing w:line="300" w:lineRule="auto"/>
              <w:ind w:right="480"/>
              <w:jc w:val="both"/>
              <w:rPr>
                <w:rFonts w:hint="eastAsia"/>
              </w:rPr>
            </w:pPr>
            <w:r>
              <w:rPr>
                <w:rFonts w:hint="eastAsia"/>
              </w:rPr>
              <w:t>门控循环</w:t>
            </w:r>
            <w:r>
              <w:t>单元</w:t>
            </w:r>
          </w:p>
        </w:tc>
      </w:tr>
      <w:tr w:rsidR="00CC2110" w:rsidRPr="00C9647F" w14:paraId="710D885E" w14:textId="77777777" w:rsidTr="00CC2110">
        <w:trPr>
          <w:trHeight w:val="195"/>
          <w:jc w:val="center"/>
        </w:trPr>
        <w:tc>
          <w:tcPr>
            <w:tcW w:w="5641" w:type="dxa"/>
            <w:shd w:val="clear" w:color="auto" w:fill="auto"/>
            <w:vAlign w:val="center"/>
          </w:tcPr>
          <w:p w14:paraId="02844101" w14:textId="0FC35CC6" w:rsidR="00CC2110" w:rsidRPr="00C9647F" w:rsidRDefault="00CC2110" w:rsidP="00CC2110">
            <w:pPr>
              <w:widowControl w:val="0"/>
              <w:spacing w:line="300" w:lineRule="auto"/>
              <w:jc w:val="both"/>
              <w:rPr>
                <w:b/>
              </w:rPr>
            </w:pPr>
            <w:r>
              <w:rPr>
                <w:b/>
                <w:bCs/>
              </w:rPr>
              <w:t>NLP</w:t>
            </w:r>
            <w:r w:rsidRPr="00C9647F">
              <w:rPr>
                <w:rFonts w:hint="eastAsia"/>
                <w:b/>
                <w:bCs/>
              </w:rPr>
              <w:t xml:space="preserve"> </w:t>
            </w:r>
            <w:r w:rsidRPr="00C9647F">
              <w:rPr>
                <w:bCs/>
              </w:rPr>
              <w:t>–</w:t>
            </w:r>
            <w:r w:rsidRPr="00C9647F">
              <w:rPr>
                <w:rFonts w:hint="eastAsia"/>
                <w:bCs/>
              </w:rPr>
              <w:t xml:space="preserve"> </w:t>
            </w:r>
            <w:r>
              <w:rPr>
                <w:bCs/>
              </w:rPr>
              <w:t>Natural Language Processing</w:t>
            </w:r>
          </w:p>
        </w:tc>
        <w:tc>
          <w:tcPr>
            <w:tcW w:w="2861" w:type="dxa"/>
            <w:shd w:val="clear" w:color="auto" w:fill="auto"/>
            <w:vAlign w:val="center"/>
          </w:tcPr>
          <w:p w14:paraId="26BE63F5" w14:textId="010CFBED" w:rsidR="00CC2110" w:rsidRPr="00C9647F" w:rsidRDefault="00CC2110" w:rsidP="00CC2110">
            <w:pPr>
              <w:widowControl w:val="0"/>
              <w:spacing w:line="300" w:lineRule="auto"/>
              <w:jc w:val="both"/>
            </w:pPr>
            <w:r>
              <w:rPr>
                <w:rFonts w:hint="eastAsia"/>
                <w:bCs/>
              </w:rPr>
              <w:t>自然语言处理</w:t>
            </w:r>
          </w:p>
        </w:tc>
      </w:tr>
      <w:tr w:rsidR="00CC2110" w:rsidRPr="00C9647F" w14:paraId="0A20D0AD" w14:textId="77777777" w:rsidTr="00CC2110">
        <w:trPr>
          <w:trHeight w:val="195"/>
          <w:jc w:val="center"/>
        </w:trPr>
        <w:tc>
          <w:tcPr>
            <w:tcW w:w="5641" w:type="dxa"/>
            <w:shd w:val="clear" w:color="auto" w:fill="auto"/>
            <w:vAlign w:val="center"/>
          </w:tcPr>
          <w:p w14:paraId="2F35713D" w14:textId="088642A3" w:rsidR="00CC2110" w:rsidRPr="00C9647F" w:rsidRDefault="00CC2110" w:rsidP="00CC2110">
            <w:pPr>
              <w:widowControl w:val="0"/>
              <w:spacing w:line="300" w:lineRule="auto"/>
              <w:jc w:val="both"/>
              <w:rPr>
                <w:b/>
              </w:rPr>
            </w:pPr>
            <w:r>
              <w:rPr>
                <w:b/>
              </w:rPr>
              <w:t>POS</w:t>
            </w:r>
            <w:r w:rsidRPr="00C9647F">
              <w:t xml:space="preserve"> – </w:t>
            </w:r>
            <w:r>
              <w:t>Part Of Speech tagging</w:t>
            </w:r>
          </w:p>
        </w:tc>
        <w:tc>
          <w:tcPr>
            <w:tcW w:w="2861" w:type="dxa"/>
            <w:shd w:val="clear" w:color="auto" w:fill="auto"/>
            <w:vAlign w:val="center"/>
          </w:tcPr>
          <w:p w14:paraId="30460B00" w14:textId="756F134A" w:rsidR="00CC2110" w:rsidRPr="00C9647F" w:rsidRDefault="00CC2110" w:rsidP="00CC2110">
            <w:pPr>
              <w:widowControl w:val="0"/>
              <w:spacing w:line="300" w:lineRule="auto"/>
              <w:jc w:val="both"/>
            </w:pPr>
            <w:r>
              <w:rPr>
                <w:rFonts w:hint="eastAsia"/>
              </w:rPr>
              <w:t>词性标注</w:t>
            </w:r>
          </w:p>
        </w:tc>
      </w:tr>
      <w:tr w:rsidR="00CC2110" w:rsidRPr="00C9647F" w14:paraId="17F049B3" w14:textId="77777777" w:rsidTr="00CC2110">
        <w:trPr>
          <w:trHeight w:val="195"/>
          <w:jc w:val="center"/>
        </w:trPr>
        <w:tc>
          <w:tcPr>
            <w:tcW w:w="5641" w:type="dxa"/>
            <w:shd w:val="clear" w:color="auto" w:fill="auto"/>
            <w:vAlign w:val="center"/>
          </w:tcPr>
          <w:p w14:paraId="27F22FE0" w14:textId="14FE85D0" w:rsidR="00CC2110" w:rsidRPr="00C9647F" w:rsidRDefault="00CC2110" w:rsidP="00CC2110">
            <w:pPr>
              <w:widowControl w:val="0"/>
              <w:spacing w:line="300" w:lineRule="auto"/>
              <w:jc w:val="both"/>
              <w:rPr>
                <w:b/>
              </w:rPr>
            </w:pPr>
            <w:r>
              <w:rPr>
                <w:b/>
              </w:rPr>
              <w:t>SRL</w:t>
            </w:r>
            <w:r w:rsidRPr="00C9647F">
              <w:t xml:space="preserve"> – </w:t>
            </w:r>
            <w:r>
              <w:t>Sematic Role Labeling</w:t>
            </w:r>
          </w:p>
        </w:tc>
        <w:tc>
          <w:tcPr>
            <w:tcW w:w="2861" w:type="dxa"/>
            <w:shd w:val="clear" w:color="auto" w:fill="auto"/>
            <w:vAlign w:val="center"/>
          </w:tcPr>
          <w:p w14:paraId="1123729A" w14:textId="7DAF7559" w:rsidR="00CC2110" w:rsidRPr="00C9647F" w:rsidRDefault="00CC2110" w:rsidP="00CC2110">
            <w:pPr>
              <w:widowControl w:val="0"/>
              <w:spacing w:line="300" w:lineRule="auto"/>
              <w:jc w:val="both"/>
            </w:pPr>
            <w:r>
              <w:rPr>
                <w:rFonts w:hint="eastAsia"/>
              </w:rPr>
              <w:t>语义角色标注</w:t>
            </w:r>
          </w:p>
        </w:tc>
      </w:tr>
      <w:tr w:rsidR="00CC2110" w:rsidRPr="00C9647F" w14:paraId="6D14147A" w14:textId="77777777" w:rsidTr="00CC2110">
        <w:trPr>
          <w:trHeight w:val="195"/>
          <w:jc w:val="center"/>
        </w:trPr>
        <w:tc>
          <w:tcPr>
            <w:tcW w:w="5641" w:type="dxa"/>
            <w:shd w:val="clear" w:color="auto" w:fill="auto"/>
            <w:vAlign w:val="center"/>
          </w:tcPr>
          <w:p w14:paraId="78482400" w14:textId="00BD9AE9" w:rsidR="00CC2110" w:rsidRPr="00C9647F" w:rsidRDefault="00CC2110" w:rsidP="00CC2110">
            <w:pPr>
              <w:widowControl w:val="0"/>
              <w:spacing w:line="300" w:lineRule="auto"/>
              <w:jc w:val="both"/>
              <w:rPr>
                <w:b/>
              </w:rPr>
            </w:pPr>
            <w:r>
              <w:rPr>
                <w:b/>
              </w:rPr>
              <w:t>NER</w:t>
            </w:r>
            <w:r w:rsidRPr="00C9647F">
              <w:rPr>
                <w:rFonts w:hint="eastAsia"/>
                <w:b/>
              </w:rPr>
              <w:t xml:space="preserve"> </w:t>
            </w:r>
            <w:r w:rsidRPr="00C9647F">
              <w:rPr>
                <w:b/>
              </w:rPr>
              <w:t xml:space="preserve">– </w:t>
            </w:r>
            <w:r>
              <w:t>Named Entity Recognition</w:t>
            </w:r>
          </w:p>
        </w:tc>
        <w:tc>
          <w:tcPr>
            <w:tcW w:w="2861" w:type="dxa"/>
            <w:shd w:val="clear" w:color="auto" w:fill="auto"/>
            <w:vAlign w:val="center"/>
          </w:tcPr>
          <w:p w14:paraId="029A1B40" w14:textId="4C19AD35" w:rsidR="00CC2110" w:rsidRPr="00C9647F" w:rsidRDefault="00CC2110" w:rsidP="00CC2110">
            <w:pPr>
              <w:widowControl w:val="0"/>
              <w:spacing w:line="300" w:lineRule="auto"/>
              <w:jc w:val="both"/>
            </w:pPr>
            <w:r>
              <w:rPr>
                <w:rFonts w:hint="eastAsia"/>
              </w:rPr>
              <w:t>命名实体识别</w:t>
            </w:r>
          </w:p>
        </w:tc>
      </w:tr>
      <w:tr w:rsidR="004C6AE0" w:rsidRPr="00C9647F" w14:paraId="2AF01E2B" w14:textId="77777777" w:rsidTr="00CC2110">
        <w:trPr>
          <w:trHeight w:val="195"/>
          <w:jc w:val="center"/>
        </w:trPr>
        <w:tc>
          <w:tcPr>
            <w:tcW w:w="5641" w:type="dxa"/>
            <w:shd w:val="clear" w:color="auto" w:fill="auto"/>
            <w:vAlign w:val="center"/>
          </w:tcPr>
          <w:p w14:paraId="3F884F53" w14:textId="1A346A79" w:rsidR="004C6AE0" w:rsidRDefault="004C6AE0" w:rsidP="003D55C0">
            <w:pPr>
              <w:widowControl w:val="0"/>
              <w:spacing w:line="300" w:lineRule="auto"/>
              <w:ind w:left="964" w:hangingChars="400" w:hanging="964"/>
              <w:rPr>
                <w:b/>
              </w:rPr>
            </w:pPr>
            <w:r>
              <w:rPr>
                <w:rFonts w:hint="eastAsia"/>
                <w:b/>
              </w:rPr>
              <w:t>DARPA</w:t>
            </w:r>
            <w:r>
              <w:rPr>
                <w:b/>
              </w:rPr>
              <w:t xml:space="preserve"> - </w:t>
            </w:r>
            <w:r w:rsidRPr="004C6AE0">
              <w:t xml:space="preserve">Defense  Advanced  Research  </w:t>
            </w:r>
            <w:r w:rsidR="00181F70">
              <w:t xml:space="preserve">    </w:t>
            </w:r>
            <w:r w:rsidRPr="004C6AE0">
              <w:t>Projects</w:t>
            </w:r>
            <w:r w:rsidR="00181F70">
              <w:t xml:space="preserve">  </w:t>
            </w:r>
            <w:r w:rsidRPr="004C6AE0">
              <w:t>Agency</w:t>
            </w:r>
          </w:p>
        </w:tc>
        <w:tc>
          <w:tcPr>
            <w:tcW w:w="2861" w:type="dxa"/>
            <w:shd w:val="clear" w:color="auto" w:fill="auto"/>
            <w:vAlign w:val="center"/>
          </w:tcPr>
          <w:p w14:paraId="6B580621" w14:textId="5EDFBCF7" w:rsidR="004C6AE0" w:rsidRDefault="004C6AE0" w:rsidP="00CC2110">
            <w:pPr>
              <w:widowControl w:val="0"/>
              <w:spacing w:line="300" w:lineRule="auto"/>
              <w:jc w:val="both"/>
              <w:rPr>
                <w:rFonts w:hint="eastAsia"/>
              </w:rPr>
            </w:pPr>
            <w:r>
              <w:rPr>
                <w:rFonts w:hint="eastAsia"/>
              </w:rPr>
              <w:t>国防</w:t>
            </w:r>
            <w:r>
              <w:t>高级研究计划局</w:t>
            </w:r>
          </w:p>
        </w:tc>
      </w:tr>
      <w:tr w:rsidR="004C6AE0" w:rsidRPr="00C9647F" w14:paraId="15D53EA2" w14:textId="77777777" w:rsidTr="00CC2110">
        <w:trPr>
          <w:trHeight w:val="195"/>
          <w:jc w:val="center"/>
        </w:trPr>
        <w:tc>
          <w:tcPr>
            <w:tcW w:w="5641" w:type="dxa"/>
            <w:shd w:val="clear" w:color="auto" w:fill="auto"/>
            <w:vAlign w:val="center"/>
          </w:tcPr>
          <w:p w14:paraId="7392B906" w14:textId="4745D3D9" w:rsidR="004C6AE0" w:rsidRDefault="004C6AE0" w:rsidP="003D55C0">
            <w:pPr>
              <w:widowControl w:val="0"/>
              <w:spacing w:line="300" w:lineRule="auto"/>
              <w:ind w:left="723" w:hangingChars="300" w:hanging="723"/>
              <w:rPr>
                <w:b/>
              </w:rPr>
            </w:pPr>
            <w:r>
              <w:rPr>
                <w:rFonts w:hint="eastAsia"/>
                <w:b/>
              </w:rPr>
              <w:t>NIST</w:t>
            </w:r>
            <w:r>
              <w:rPr>
                <w:b/>
              </w:rPr>
              <w:t xml:space="preserve"> - </w:t>
            </w:r>
            <w:r w:rsidRPr="004C6AE0">
              <w:t>National  Institute</w:t>
            </w:r>
            <w:r w:rsidR="008D46B3">
              <w:t xml:space="preserve">  </w:t>
            </w:r>
            <w:r w:rsidRPr="004C6AE0">
              <w:t xml:space="preserve">of  Standards  </w:t>
            </w:r>
            <w:r w:rsidR="00181F70">
              <w:t xml:space="preserve">        </w:t>
            </w:r>
            <w:r w:rsidRPr="004C6AE0">
              <w:t>and  Technology</w:t>
            </w:r>
          </w:p>
        </w:tc>
        <w:tc>
          <w:tcPr>
            <w:tcW w:w="2861" w:type="dxa"/>
            <w:shd w:val="clear" w:color="auto" w:fill="auto"/>
            <w:vAlign w:val="center"/>
          </w:tcPr>
          <w:p w14:paraId="5ED11310" w14:textId="7073DB8C" w:rsidR="004C6AE0" w:rsidRDefault="004C6AE0" w:rsidP="00CC2110">
            <w:pPr>
              <w:widowControl w:val="0"/>
              <w:spacing w:line="300" w:lineRule="auto"/>
              <w:jc w:val="both"/>
              <w:rPr>
                <w:rFonts w:hint="eastAsia"/>
              </w:rPr>
            </w:pPr>
            <w:r>
              <w:rPr>
                <w:rFonts w:hint="eastAsia"/>
              </w:rPr>
              <w:t>国家标准与技术研究所</w:t>
            </w:r>
          </w:p>
        </w:tc>
      </w:tr>
      <w:tr w:rsidR="00CC2110" w:rsidRPr="00C9647F" w14:paraId="34907635" w14:textId="77777777" w:rsidTr="00CC2110">
        <w:trPr>
          <w:trHeight w:val="195"/>
          <w:jc w:val="center"/>
        </w:trPr>
        <w:tc>
          <w:tcPr>
            <w:tcW w:w="5641" w:type="dxa"/>
            <w:shd w:val="clear" w:color="auto" w:fill="auto"/>
            <w:vAlign w:val="center"/>
          </w:tcPr>
          <w:p w14:paraId="36628F4C" w14:textId="4FC19109" w:rsidR="00CC2110" w:rsidRPr="00C9647F" w:rsidRDefault="00CC2110" w:rsidP="00CC2110">
            <w:pPr>
              <w:widowControl w:val="0"/>
              <w:spacing w:line="300" w:lineRule="auto"/>
              <w:jc w:val="both"/>
              <w:rPr>
                <w:b/>
              </w:rPr>
            </w:pPr>
            <w:r>
              <w:rPr>
                <w:b/>
              </w:rPr>
              <w:t>MUC</w:t>
            </w:r>
            <w:r w:rsidRPr="00C9647F">
              <w:rPr>
                <w:b/>
              </w:rPr>
              <w:t xml:space="preserve"> – </w:t>
            </w:r>
            <w:r>
              <w:t>Message Understanding Conference</w:t>
            </w:r>
          </w:p>
        </w:tc>
        <w:tc>
          <w:tcPr>
            <w:tcW w:w="2861" w:type="dxa"/>
            <w:shd w:val="clear" w:color="auto" w:fill="auto"/>
            <w:vAlign w:val="center"/>
          </w:tcPr>
          <w:p w14:paraId="7E2034A4" w14:textId="064D0B15" w:rsidR="00CC2110" w:rsidRPr="00C9647F" w:rsidRDefault="00CC2110" w:rsidP="00CC2110">
            <w:pPr>
              <w:widowControl w:val="0"/>
              <w:spacing w:line="300" w:lineRule="auto"/>
              <w:jc w:val="both"/>
              <w:rPr>
                <w:rFonts w:hint="eastAsia"/>
              </w:rPr>
            </w:pPr>
            <w:r>
              <w:rPr>
                <w:rFonts w:hint="eastAsia"/>
              </w:rPr>
              <w:t>消息理解</w:t>
            </w:r>
            <w:r>
              <w:t>会议</w:t>
            </w:r>
          </w:p>
        </w:tc>
      </w:tr>
      <w:tr w:rsidR="00CC2110" w:rsidRPr="00C9647F" w14:paraId="6BB61207" w14:textId="77777777" w:rsidTr="00CC2110">
        <w:trPr>
          <w:trHeight w:val="195"/>
          <w:jc w:val="center"/>
        </w:trPr>
        <w:tc>
          <w:tcPr>
            <w:tcW w:w="5641" w:type="dxa"/>
            <w:shd w:val="clear" w:color="auto" w:fill="auto"/>
            <w:vAlign w:val="center"/>
          </w:tcPr>
          <w:p w14:paraId="2513A832" w14:textId="6748DF3A" w:rsidR="00CC2110" w:rsidRPr="00C9647F" w:rsidRDefault="00CC2110" w:rsidP="00CC2110">
            <w:pPr>
              <w:widowControl w:val="0"/>
              <w:spacing w:line="300" w:lineRule="auto"/>
              <w:jc w:val="both"/>
              <w:rPr>
                <w:b/>
              </w:rPr>
            </w:pPr>
            <w:r>
              <w:rPr>
                <w:b/>
              </w:rPr>
              <w:t>ACE</w:t>
            </w:r>
            <w:r w:rsidRPr="00C9647F">
              <w:rPr>
                <w:rFonts w:hint="eastAsia"/>
                <w:b/>
              </w:rPr>
              <w:t xml:space="preserve"> </w:t>
            </w:r>
            <w:r w:rsidRPr="00C9647F">
              <w:rPr>
                <w:b/>
              </w:rPr>
              <w:t xml:space="preserve">– </w:t>
            </w:r>
            <w:r>
              <w:t>Automatic Content Extracting</w:t>
            </w:r>
          </w:p>
        </w:tc>
        <w:tc>
          <w:tcPr>
            <w:tcW w:w="2861" w:type="dxa"/>
            <w:shd w:val="clear" w:color="auto" w:fill="auto"/>
            <w:vAlign w:val="center"/>
          </w:tcPr>
          <w:p w14:paraId="7E2850F0" w14:textId="1BDEF14B" w:rsidR="00CC2110" w:rsidRPr="00C9647F" w:rsidRDefault="00CC2110" w:rsidP="00CC2110">
            <w:pPr>
              <w:widowControl w:val="0"/>
              <w:spacing w:line="300" w:lineRule="auto"/>
              <w:jc w:val="both"/>
            </w:pPr>
            <w:r>
              <w:rPr>
                <w:rFonts w:hint="eastAsia"/>
              </w:rPr>
              <w:t>自动内容抽取</w:t>
            </w:r>
          </w:p>
        </w:tc>
      </w:tr>
      <w:tr w:rsidR="00F102E0" w:rsidRPr="00C9647F" w14:paraId="3E595BBD" w14:textId="77777777" w:rsidTr="00CC2110">
        <w:trPr>
          <w:trHeight w:val="195"/>
          <w:jc w:val="center"/>
        </w:trPr>
        <w:tc>
          <w:tcPr>
            <w:tcW w:w="5641" w:type="dxa"/>
            <w:shd w:val="clear" w:color="auto" w:fill="auto"/>
            <w:vAlign w:val="center"/>
          </w:tcPr>
          <w:p w14:paraId="486B297E" w14:textId="0B791F00" w:rsidR="00F102E0" w:rsidRDefault="00F102E0" w:rsidP="00CC2110">
            <w:pPr>
              <w:widowControl w:val="0"/>
              <w:spacing w:line="300" w:lineRule="auto"/>
              <w:jc w:val="both"/>
              <w:rPr>
                <w:b/>
              </w:rPr>
            </w:pPr>
            <w:r>
              <w:rPr>
                <w:rFonts w:hint="eastAsia"/>
                <w:b/>
              </w:rPr>
              <w:t>OCR</w:t>
            </w:r>
            <w:r>
              <w:rPr>
                <w:b/>
              </w:rPr>
              <w:t xml:space="preserve"> – </w:t>
            </w:r>
            <w:r w:rsidRPr="00F102E0">
              <w:t>O</w:t>
            </w:r>
            <w:r>
              <w:t>ptical Character Recognition</w:t>
            </w:r>
          </w:p>
        </w:tc>
        <w:tc>
          <w:tcPr>
            <w:tcW w:w="2861" w:type="dxa"/>
            <w:shd w:val="clear" w:color="auto" w:fill="auto"/>
            <w:vAlign w:val="center"/>
          </w:tcPr>
          <w:p w14:paraId="5223B165" w14:textId="72BB0AB7" w:rsidR="00F102E0" w:rsidRPr="00F102E0" w:rsidRDefault="00F102E0" w:rsidP="00CC2110">
            <w:pPr>
              <w:widowControl w:val="0"/>
              <w:spacing w:line="300" w:lineRule="auto"/>
              <w:jc w:val="both"/>
              <w:rPr>
                <w:rFonts w:hint="eastAsia"/>
              </w:rPr>
            </w:pPr>
            <w:r>
              <w:rPr>
                <w:rFonts w:hint="eastAsia"/>
              </w:rPr>
              <w:t>光学字符识别</w:t>
            </w:r>
          </w:p>
        </w:tc>
      </w:tr>
      <w:tr w:rsidR="008D46B3" w:rsidRPr="00C9647F" w14:paraId="408A953D" w14:textId="77777777" w:rsidTr="00CC2110">
        <w:trPr>
          <w:trHeight w:val="195"/>
          <w:jc w:val="center"/>
        </w:trPr>
        <w:tc>
          <w:tcPr>
            <w:tcW w:w="5641" w:type="dxa"/>
            <w:shd w:val="clear" w:color="auto" w:fill="auto"/>
            <w:vAlign w:val="center"/>
          </w:tcPr>
          <w:p w14:paraId="785CE6BB" w14:textId="29D0467F" w:rsidR="008D46B3" w:rsidRDefault="008D46B3" w:rsidP="00CC2110">
            <w:pPr>
              <w:widowControl w:val="0"/>
              <w:spacing w:line="300" w:lineRule="auto"/>
              <w:jc w:val="both"/>
              <w:rPr>
                <w:rFonts w:hint="eastAsia"/>
                <w:b/>
              </w:rPr>
            </w:pPr>
            <w:r>
              <w:rPr>
                <w:rFonts w:hint="eastAsia"/>
                <w:b/>
              </w:rPr>
              <w:t xml:space="preserve">CRF - </w:t>
            </w:r>
            <w:r w:rsidRPr="008D46B3">
              <w:t>Conditional Random Field</w:t>
            </w:r>
          </w:p>
        </w:tc>
        <w:tc>
          <w:tcPr>
            <w:tcW w:w="2861" w:type="dxa"/>
            <w:shd w:val="clear" w:color="auto" w:fill="auto"/>
            <w:vAlign w:val="center"/>
          </w:tcPr>
          <w:p w14:paraId="1F0C93B0" w14:textId="3393E283" w:rsidR="008D46B3" w:rsidRDefault="008D46B3" w:rsidP="00CC2110">
            <w:pPr>
              <w:widowControl w:val="0"/>
              <w:spacing w:line="300" w:lineRule="auto"/>
              <w:jc w:val="both"/>
              <w:rPr>
                <w:rFonts w:hint="eastAsia"/>
              </w:rPr>
            </w:pPr>
            <w:r>
              <w:rPr>
                <w:rFonts w:hint="eastAsia"/>
              </w:rPr>
              <w:t>条件随机场</w:t>
            </w:r>
          </w:p>
        </w:tc>
      </w:tr>
      <w:tr w:rsidR="0015185B" w:rsidRPr="00C9647F" w14:paraId="7CD3DE80" w14:textId="77777777" w:rsidTr="00CC2110">
        <w:trPr>
          <w:trHeight w:val="195"/>
          <w:jc w:val="center"/>
        </w:trPr>
        <w:tc>
          <w:tcPr>
            <w:tcW w:w="5641" w:type="dxa"/>
            <w:shd w:val="clear" w:color="auto" w:fill="auto"/>
            <w:vAlign w:val="center"/>
          </w:tcPr>
          <w:p w14:paraId="1A1D8F76" w14:textId="117B95E8" w:rsidR="0015185B" w:rsidRDefault="0015185B" w:rsidP="00CC2110">
            <w:pPr>
              <w:widowControl w:val="0"/>
              <w:spacing w:line="300" w:lineRule="auto"/>
              <w:jc w:val="both"/>
              <w:rPr>
                <w:b/>
              </w:rPr>
            </w:pPr>
            <w:r>
              <w:rPr>
                <w:rFonts w:hint="eastAsia"/>
                <w:b/>
              </w:rPr>
              <w:t>MIML</w:t>
            </w:r>
            <w:r>
              <w:rPr>
                <w:b/>
              </w:rPr>
              <w:t xml:space="preserve"> – </w:t>
            </w:r>
            <w:r w:rsidRPr="0015185B">
              <w:t>M</w:t>
            </w:r>
            <w:r>
              <w:t>ultiple Instance Multiple Label</w:t>
            </w:r>
          </w:p>
        </w:tc>
        <w:tc>
          <w:tcPr>
            <w:tcW w:w="2861" w:type="dxa"/>
            <w:shd w:val="clear" w:color="auto" w:fill="auto"/>
            <w:vAlign w:val="center"/>
          </w:tcPr>
          <w:p w14:paraId="7B1557BD" w14:textId="1F18DBF6" w:rsidR="0015185B" w:rsidRDefault="0015185B" w:rsidP="00CC2110">
            <w:pPr>
              <w:widowControl w:val="0"/>
              <w:spacing w:line="300" w:lineRule="auto"/>
              <w:jc w:val="both"/>
              <w:rPr>
                <w:rFonts w:hint="eastAsia"/>
              </w:rPr>
            </w:pPr>
            <w:r>
              <w:rPr>
                <w:rFonts w:hint="eastAsia"/>
              </w:rPr>
              <w:t>多实例</w:t>
            </w:r>
            <w:r>
              <w:t>多标签</w:t>
            </w:r>
          </w:p>
        </w:tc>
      </w:tr>
      <w:tr w:rsidR="00CC2110" w:rsidRPr="00C9647F" w14:paraId="42074ECF" w14:textId="77777777" w:rsidTr="00CC2110">
        <w:trPr>
          <w:trHeight w:val="195"/>
          <w:jc w:val="center"/>
        </w:trPr>
        <w:tc>
          <w:tcPr>
            <w:tcW w:w="5641" w:type="dxa"/>
            <w:shd w:val="clear" w:color="auto" w:fill="auto"/>
            <w:vAlign w:val="center"/>
          </w:tcPr>
          <w:p w14:paraId="785392BF" w14:textId="77777777" w:rsidR="00CC2110" w:rsidRPr="00C9647F" w:rsidRDefault="00CC2110" w:rsidP="00CC2110">
            <w:pPr>
              <w:widowControl w:val="0"/>
              <w:spacing w:line="300" w:lineRule="auto"/>
              <w:jc w:val="both"/>
              <w:rPr>
                <w:b/>
              </w:rPr>
            </w:pPr>
            <w:r w:rsidRPr="00C9647F">
              <w:rPr>
                <w:rFonts w:hint="eastAsia"/>
                <w:b/>
              </w:rPr>
              <w:t xml:space="preserve">AOP </w:t>
            </w:r>
            <w:r w:rsidRPr="00C9647F">
              <w:rPr>
                <w:b/>
              </w:rPr>
              <w:t xml:space="preserve">– </w:t>
            </w:r>
            <w:r w:rsidRPr="00C9647F">
              <w:rPr>
                <w:rFonts w:hint="eastAsia"/>
              </w:rPr>
              <w:t>A</w:t>
            </w:r>
            <w:r w:rsidRPr="00C9647F">
              <w:t>spect Oriented Programming</w:t>
            </w:r>
          </w:p>
        </w:tc>
        <w:tc>
          <w:tcPr>
            <w:tcW w:w="2861" w:type="dxa"/>
            <w:shd w:val="clear" w:color="auto" w:fill="auto"/>
            <w:vAlign w:val="center"/>
          </w:tcPr>
          <w:p w14:paraId="3931AEAF" w14:textId="168AF88D" w:rsidR="00CC2110" w:rsidRPr="00C9647F" w:rsidRDefault="007D44CD" w:rsidP="00CC2110">
            <w:pPr>
              <w:widowControl w:val="0"/>
              <w:spacing w:line="300" w:lineRule="auto"/>
              <w:jc w:val="both"/>
            </w:pPr>
            <w:r>
              <w:rPr>
                <w:rFonts w:hint="eastAsia"/>
              </w:rPr>
              <w:t>面向</w:t>
            </w:r>
            <w:r w:rsidR="00CC2110" w:rsidRPr="00C9647F">
              <w:t>切面变成</w:t>
            </w:r>
          </w:p>
        </w:tc>
      </w:tr>
      <w:tr w:rsidR="00CC2110" w:rsidRPr="00C9647F" w14:paraId="39810945" w14:textId="77777777" w:rsidTr="00CC2110">
        <w:trPr>
          <w:trHeight w:val="195"/>
          <w:jc w:val="center"/>
        </w:trPr>
        <w:tc>
          <w:tcPr>
            <w:tcW w:w="5641" w:type="dxa"/>
            <w:shd w:val="clear" w:color="auto" w:fill="auto"/>
            <w:vAlign w:val="center"/>
          </w:tcPr>
          <w:p w14:paraId="2D672FDF" w14:textId="77777777" w:rsidR="00CC2110" w:rsidRPr="00C9647F" w:rsidRDefault="00CC2110" w:rsidP="00CC2110">
            <w:pPr>
              <w:widowControl w:val="0"/>
              <w:spacing w:line="300" w:lineRule="auto"/>
              <w:jc w:val="both"/>
              <w:rPr>
                <w:b/>
              </w:rPr>
            </w:pPr>
            <w:r w:rsidRPr="00C9647F">
              <w:rPr>
                <w:rFonts w:hint="eastAsia"/>
                <w:b/>
              </w:rPr>
              <w:t>O</w:t>
            </w:r>
            <w:r w:rsidRPr="00C9647F">
              <w:rPr>
                <w:b/>
              </w:rPr>
              <w:t xml:space="preserve">RM </w:t>
            </w:r>
            <w:r w:rsidRPr="00C9647F">
              <w:rPr>
                <w:kern w:val="0"/>
              </w:rPr>
              <w:t>–</w:t>
            </w:r>
            <w:r w:rsidRPr="00C9647F">
              <w:rPr>
                <w:b/>
              </w:rPr>
              <w:t xml:space="preserve"> </w:t>
            </w:r>
            <w:r w:rsidRPr="00C9647F">
              <w:t>Object Relational Mapping</w:t>
            </w:r>
          </w:p>
        </w:tc>
        <w:tc>
          <w:tcPr>
            <w:tcW w:w="2861" w:type="dxa"/>
            <w:shd w:val="clear" w:color="auto" w:fill="auto"/>
            <w:vAlign w:val="center"/>
          </w:tcPr>
          <w:p w14:paraId="6AA43B3A" w14:textId="77777777" w:rsidR="00CC2110" w:rsidRPr="00C9647F" w:rsidRDefault="00CC2110" w:rsidP="00CC2110">
            <w:pPr>
              <w:widowControl w:val="0"/>
              <w:spacing w:line="300" w:lineRule="auto"/>
              <w:jc w:val="both"/>
            </w:pPr>
            <w:r w:rsidRPr="00C9647F">
              <w:rPr>
                <w:rFonts w:hint="eastAsia"/>
              </w:rPr>
              <w:t>对象</w:t>
            </w:r>
            <w:r w:rsidRPr="00C9647F">
              <w:t>关系映射</w:t>
            </w:r>
          </w:p>
        </w:tc>
      </w:tr>
      <w:tr w:rsidR="00CC2110" w:rsidRPr="00C9647F" w14:paraId="44175EB8" w14:textId="77777777" w:rsidTr="00CC2110">
        <w:trPr>
          <w:trHeight w:val="195"/>
          <w:jc w:val="center"/>
        </w:trPr>
        <w:tc>
          <w:tcPr>
            <w:tcW w:w="5641" w:type="dxa"/>
            <w:shd w:val="clear" w:color="auto" w:fill="auto"/>
            <w:vAlign w:val="center"/>
          </w:tcPr>
          <w:p w14:paraId="264D76CE" w14:textId="77777777" w:rsidR="00CC2110" w:rsidRPr="00C9647F" w:rsidRDefault="00CC2110" w:rsidP="00CC2110">
            <w:pPr>
              <w:widowControl w:val="0"/>
              <w:spacing w:line="300" w:lineRule="auto"/>
              <w:jc w:val="both"/>
              <w:rPr>
                <w:b/>
              </w:rPr>
            </w:pPr>
            <w:r w:rsidRPr="00C9647F">
              <w:rPr>
                <w:rFonts w:hint="eastAsia"/>
                <w:b/>
              </w:rPr>
              <w:t xml:space="preserve">HTTP </w:t>
            </w:r>
            <w:r w:rsidRPr="00C9647F">
              <w:rPr>
                <w:b/>
              </w:rPr>
              <w:t xml:space="preserve">– </w:t>
            </w:r>
            <w:r w:rsidRPr="00C9647F">
              <w:rPr>
                <w:rFonts w:hint="eastAsia"/>
              </w:rPr>
              <w:t>Hyper</w:t>
            </w:r>
            <w:r w:rsidRPr="00C9647F">
              <w:t xml:space="preserve"> </w:t>
            </w:r>
            <w:r w:rsidRPr="00C9647F">
              <w:rPr>
                <w:rFonts w:hint="eastAsia"/>
              </w:rPr>
              <w:t>Text Transfer Protocol</w:t>
            </w:r>
          </w:p>
        </w:tc>
        <w:tc>
          <w:tcPr>
            <w:tcW w:w="2861" w:type="dxa"/>
            <w:shd w:val="clear" w:color="auto" w:fill="auto"/>
            <w:vAlign w:val="center"/>
          </w:tcPr>
          <w:p w14:paraId="04D39568" w14:textId="77777777" w:rsidR="00CC2110" w:rsidRPr="00C9647F" w:rsidRDefault="00CC2110" w:rsidP="00CC2110">
            <w:pPr>
              <w:widowControl w:val="0"/>
              <w:spacing w:line="300" w:lineRule="auto"/>
              <w:jc w:val="both"/>
            </w:pPr>
            <w:r w:rsidRPr="00C9647F">
              <w:rPr>
                <w:rFonts w:hint="eastAsia"/>
              </w:rPr>
              <w:t>超文本</w:t>
            </w:r>
            <w:r w:rsidRPr="00C9647F">
              <w:t>传输协议</w:t>
            </w:r>
          </w:p>
        </w:tc>
      </w:tr>
      <w:tr w:rsidR="00CC2110" w:rsidRPr="00C9647F" w14:paraId="26239FAA" w14:textId="77777777" w:rsidTr="00CC2110">
        <w:trPr>
          <w:trHeight w:val="195"/>
          <w:jc w:val="center"/>
        </w:trPr>
        <w:tc>
          <w:tcPr>
            <w:tcW w:w="5641" w:type="dxa"/>
            <w:shd w:val="clear" w:color="auto" w:fill="auto"/>
            <w:vAlign w:val="center"/>
          </w:tcPr>
          <w:p w14:paraId="4F998B90" w14:textId="77777777" w:rsidR="00CC2110" w:rsidRPr="00C9647F" w:rsidRDefault="00CC2110" w:rsidP="00CC2110">
            <w:pPr>
              <w:widowControl w:val="0"/>
              <w:spacing w:line="300" w:lineRule="auto"/>
              <w:jc w:val="both"/>
              <w:rPr>
                <w:b/>
              </w:rPr>
            </w:pPr>
            <w:r w:rsidRPr="00C9647F">
              <w:rPr>
                <w:rFonts w:hint="eastAsia"/>
                <w:b/>
              </w:rPr>
              <w:t xml:space="preserve">SOA </w:t>
            </w:r>
            <w:r w:rsidRPr="00C9647F">
              <w:rPr>
                <w:kern w:val="0"/>
              </w:rPr>
              <w:t>–</w:t>
            </w:r>
            <w:r w:rsidRPr="00C9647F">
              <w:rPr>
                <w:rFonts w:hint="eastAsia"/>
                <w:b/>
              </w:rPr>
              <w:t xml:space="preserve"> </w:t>
            </w:r>
            <w:r w:rsidRPr="00C9647F">
              <w:t>Service Oriented Architecture</w:t>
            </w:r>
          </w:p>
        </w:tc>
        <w:tc>
          <w:tcPr>
            <w:tcW w:w="2861" w:type="dxa"/>
            <w:shd w:val="clear" w:color="auto" w:fill="auto"/>
            <w:vAlign w:val="center"/>
          </w:tcPr>
          <w:p w14:paraId="508C0188" w14:textId="36FC7BB2" w:rsidR="00CC2110" w:rsidRPr="00C9647F" w:rsidRDefault="007D44CD" w:rsidP="00CC2110">
            <w:pPr>
              <w:widowControl w:val="0"/>
              <w:spacing w:line="300" w:lineRule="auto"/>
              <w:jc w:val="both"/>
            </w:pPr>
            <w:r>
              <w:rPr>
                <w:rFonts w:hint="eastAsia"/>
              </w:rPr>
              <w:t>面向</w:t>
            </w:r>
            <w:r w:rsidR="00CC2110" w:rsidRPr="00C9647F">
              <w:t>服务架构</w:t>
            </w:r>
          </w:p>
        </w:tc>
      </w:tr>
      <w:tr w:rsidR="00CC2110" w:rsidRPr="00C9647F" w14:paraId="1A4070E8" w14:textId="77777777" w:rsidTr="00CC2110">
        <w:trPr>
          <w:trHeight w:val="195"/>
          <w:jc w:val="center"/>
        </w:trPr>
        <w:tc>
          <w:tcPr>
            <w:tcW w:w="5641" w:type="dxa"/>
            <w:shd w:val="clear" w:color="auto" w:fill="auto"/>
            <w:vAlign w:val="center"/>
          </w:tcPr>
          <w:p w14:paraId="3FB10DC1" w14:textId="77777777" w:rsidR="00CC2110" w:rsidRPr="00C9647F" w:rsidRDefault="00CC2110" w:rsidP="00CC2110">
            <w:pPr>
              <w:widowControl w:val="0"/>
              <w:spacing w:line="300" w:lineRule="auto"/>
              <w:jc w:val="both"/>
              <w:rPr>
                <w:b/>
              </w:rPr>
            </w:pPr>
            <w:r w:rsidRPr="00C9647F">
              <w:rPr>
                <w:rFonts w:hint="eastAsia"/>
                <w:b/>
              </w:rPr>
              <w:t xml:space="preserve">JSON </w:t>
            </w:r>
            <w:r w:rsidRPr="00C9647F">
              <w:rPr>
                <w:kern w:val="0"/>
              </w:rPr>
              <w:t>–</w:t>
            </w:r>
            <w:r w:rsidRPr="00C9647F">
              <w:rPr>
                <w:b/>
              </w:rPr>
              <w:t xml:space="preserve"> </w:t>
            </w:r>
            <w:r w:rsidRPr="00C9647F">
              <w:t>JavaScript Object Notation</w:t>
            </w:r>
          </w:p>
        </w:tc>
        <w:tc>
          <w:tcPr>
            <w:tcW w:w="2861" w:type="dxa"/>
            <w:shd w:val="clear" w:color="auto" w:fill="auto"/>
            <w:vAlign w:val="center"/>
          </w:tcPr>
          <w:p w14:paraId="06698C85" w14:textId="77777777" w:rsidR="00CC2110" w:rsidRPr="00C9647F" w:rsidRDefault="00CC2110" w:rsidP="00CC2110">
            <w:pPr>
              <w:widowControl w:val="0"/>
              <w:spacing w:line="300" w:lineRule="auto"/>
              <w:jc w:val="both"/>
            </w:pPr>
            <w:r w:rsidRPr="00C9647F">
              <w:rPr>
                <w:rFonts w:hint="eastAsia"/>
              </w:rPr>
              <w:t>JS</w:t>
            </w:r>
            <w:r w:rsidRPr="00C9647F">
              <w:rPr>
                <w:rFonts w:hint="eastAsia"/>
              </w:rPr>
              <w:t>对象</w:t>
            </w:r>
            <w:r w:rsidRPr="00C9647F">
              <w:t>标记</w:t>
            </w:r>
          </w:p>
        </w:tc>
      </w:tr>
      <w:tr w:rsidR="00CC2110" w:rsidRPr="00C9647F" w14:paraId="36C165B1" w14:textId="77777777" w:rsidTr="00CC2110">
        <w:trPr>
          <w:trHeight w:val="195"/>
          <w:jc w:val="center"/>
        </w:trPr>
        <w:tc>
          <w:tcPr>
            <w:tcW w:w="5641" w:type="dxa"/>
            <w:shd w:val="clear" w:color="auto" w:fill="auto"/>
            <w:vAlign w:val="center"/>
          </w:tcPr>
          <w:p w14:paraId="35383CAA" w14:textId="77777777" w:rsidR="00CC2110" w:rsidRPr="00C9647F" w:rsidRDefault="00CC2110" w:rsidP="00CC2110">
            <w:pPr>
              <w:widowControl w:val="0"/>
              <w:spacing w:line="300" w:lineRule="auto"/>
              <w:jc w:val="both"/>
              <w:rPr>
                <w:b/>
              </w:rPr>
            </w:pPr>
            <w:r w:rsidRPr="00C9647F">
              <w:rPr>
                <w:rFonts w:hint="eastAsia"/>
                <w:b/>
              </w:rPr>
              <w:t>R</w:t>
            </w:r>
            <w:r w:rsidRPr="00C9647F">
              <w:rPr>
                <w:b/>
              </w:rPr>
              <w:t xml:space="preserve">eLU – </w:t>
            </w:r>
            <w:r w:rsidRPr="00C9647F">
              <w:t>Rectified Linear Units</w:t>
            </w:r>
          </w:p>
        </w:tc>
        <w:tc>
          <w:tcPr>
            <w:tcW w:w="2861" w:type="dxa"/>
            <w:shd w:val="clear" w:color="auto" w:fill="auto"/>
            <w:vAlign w:val="center"/>
          </w:tcPr>
          <w:p w14:paraId="497C0B11" w14:textId="7A71A5ED" w:rsidR="00CC2110" w:rsidRPr="00C9647F" w:rsidRDefault="00CC2110" w:rsidP="00CC2110">
            <w:pPr>
              <w:widowControl w:val="0"/>
              <w:spacing w:line="300" w:lineRule="auto"/>
              <w:jc w:val="both"/>
            </w:pPr>
            <w:r>
              <w:rPr>
                <w:rFonts w:hint="eastAsia"/>
              </w:rPr>
              <w:t>整流</w:t>
            </w:r>
            <w:r>
              <w:t>线性单元</w:t>
            </w:r>
            <w:r>
              <w:rPr>
                <w:rFonts w:hint="eastAsia"/>
              </w:rPr>
              <w:t>(</w:t>
            </w:r>
            <w:r w:rsidRPr="00C9647F">
              <w:t>激活函数</w:t>
            </w:r>
            <w:r>
              <w:rPr>
                <w:rFonts w:hint="eastAsia"/>
              </w:rPr>
              <w:t>)</w:t>
            </w:r>
          </w:p>
        </w:tc>
      </w:tr>
      <w:tr w:rsidR="00CC2110" w:rsidRPr="00C9647F" w14:paraId="0EDA2682" w14:textId="77777777" w:rsidTr="00CC2110">
        <w:trPr>
          <w:trHeight w:val="195"/>
          <w:jc w:val="center"/>
        </w:trPr>
        <w:tc>
          <w:tcPr>
            <w:tcW w:w="5641" w:type="dxa"/>
            <w:shd w:val="clear" w:color="auto" w:fill="auto"/>
            <w:vAlign w:val="center"/>
          </w:tcPr>
          <w:p w14:paraId="3466FAF6" w14:textId="77777777" w:rsidR="00CC2110" w:rsidRPr="00C9647F" w:rsidRDefault="00CC2110" w:rsidP="00CC2110">
            <w:pPr>
              <w:widowControl w:val="0"/>
              <w:spacing w:line="300" w:lineRule="auto"/>
              <w:jc w:val="both"/>
              <w:rPr>
                <w:b/>
              </w:rPr>
            </w:pPr>
            <w:r w:rsidRPr="00C9647F">
              <w:rPr>
                <w:rFonts w:hint="eastAsia"/>
                <w:b/>
              </w:rPr>
              <w:t xml:space="preserve">IDE </w:t>
            </w:r>
            <w:r w:rsidRPr="00C9647F">
              <w:rPr>
                <w:kern w:val="0"/>
              </w:rPr>
              <w:t>–</w:t>
            </w:r>
            <w:r w:rsidRPr="00C9647F">
              <w:rPr>
                <w:b/>
              </w:rPr>
              <w:t xml:space="preserve"> </w:t>
            </w:r>
            <w:r w:rsidRPr="00C9647F">
              <w:t>Integrated Development Environment</w:t>
            </w:r>
          </w:p>
        </w:tc>
        <w:tc>
          <w:tcPr>
            <w:tcW w:w="2861" w:type="dxa"/>
            <w:shd w:val="clear" w:color="auto" w:fill="auto"/>
            <w:vAlign w:val="center"/>
          </w:tcPr>
          <w:p w14:paraId="6DB68A07" w14:textId="77777777" w:rsidR="00CC2110" w:rsidRPr="00C9647F" w:rsidRDefault="00CC2110" w:rsidP="00CC2110">
            <w:pPr>
              <w:widowControl w:val="0"/>
              <w:spacing w:line="300" w:lineRule="auto"/>
              <w:jc w:val="both"/>
            </w:pPr>
            <w:r w:rsidRPr="00C9647F">
              <w:rPr>
                <w:rFonts w:hint="eastAsia"/>
              </w:rPr>
              <w:t>集成</w:t>
            </w:r>
            <w:r w:rsidRPr="00C9647F">
              <w:t>开发环境</w:t>
            </w:r>
          </w:p>
        </w:tc>
      </w:tr>
      <w:tr w:rsidR="00CC2110" w:rsidRPr="00C9647F" w14:paraId="13DE50EC" w14:textId="77777777" w:rsidTr="00CC2110">
        <w:trPr>
          <w:trHeight w:val="195"/>
          <w:jc w:val="center"/>
        </w:trPr>
        <w:tc>
          <w:tcPr>
            <w:tcW w:w="5641" w:type="dxa"/>
            <w:shd w:val="clear" w:color="auto" w:fill="auto"/>
            <w:vAlign w:val="center"/>
          </w:tcPr>
          <w:p w14:paraId="6203F55C" w14:textId="77777777" w:rsidR="00CC2110" w:rsidRPr="00C9647F" w:rsidRDefault="00CC2110" w:rsidP="00CC2110">
            <w:pPr>
              <w:widowControl w:val="0"/>
              <w:spacing w:line="300" w:lineRule="auto"/>
              <w:jc w:val="both"/>
              <w:rPr>
                <w:b/>
              </w:rPr>
            </w:pPr>
            <w:r w:rsidRPr="00C9647F">
              <w:rPr>
                <w:rFonts w:hint="eastAsia"/>
                <w:b/>
              </w:rPr>
              <w:t xml:space="preserve">JDK </w:t>
            </w:r>
            <w:r w:rsidRPr="00C9647F">
              <w:rPr>
                <w:b/>
              </w:rPr>
              <w:t xml:space="preserve">– </w:t>
            </w:r>
            <w:r w:rsidRPr="00C9647F">
              <w:t>Jave Development Kit</w:t>
            </w:r>
          </w:p>
        </w:tc>
        <w:tc>
          <w:tcPr>
            <w:tcW w:w="2861" w:type="dxa"/>
            <w:shd w:val="clear" w:color="auto" w:fill="auto"/>
            <w:vAlign w:val="center"/>
          </w:tcPr>
          <w:p w14:paraId="4CE8A3BC" w14:textId="77777777" w:rsidR="00CC2110" w:rsidRPr="00C9647F" w:rsidRDefault="00CC2110" w:rsidP="00CC2110">
            <w:pPr>
              <w:widowControl w:val="0"/>
              <w:spacing w:line="300" w:lineRule="auto"/>
              <w:jc w:val="both"/>
            </w:pPr>
            <w:r w:rsidRPr="00C9647F">
              <w:rPr>
                <w:rFonts w:hint="eastAsia"/>
              </w:rPr>
              <w:t>J</w:t>
            </w:r>
            <w:r w:rsidRPr="00C9647F">
              <w:t>ava</w:t>
            </w:r>
            <w:r w:rsidRPr="00C9647F">
              <w:t>开发工具包</w:t>
            </w:r>
          </w:p>
        </w:tc>
      </w:tr>
      <w:tr w:rsidR="00CC2110" w:rsidRPr="00C9647F" w14:paraId="42C89971" w14:textId="77777777" w:rsidTr="00CC2110">
        <w:trPr>
          <w:trHeight w:val="195"/>
          <w:jc w:val="center"/>
        </w:trPr>
        <w:tc>
          <w:tcPr>
            <w:tcW w:w="5641" w:type="dxa"/>
            <w:shd w:val="clear" w:color="auto" w:fill="auto"/>
            <w:vAlign w:val="center"/>
          </w:tcPr>
          <w:p w14:paraId="171B66B1" w14:textId="77777777" w:rsidR="00CC2110" w:rsidRPr="00C9647F" w:rsidRDefault="00CC2110" w:rsidP="00CC2110">
            <w:pPr>
              <w:widowControl w:val="0"/>
              <w:spacing w:line="300" w:lineRule="auto"/>
              <w:jc w:val="both"/>
              <w:rPr>
                <w:b/>
              </w:rPr>
            </w:pPr>
            <w:r w:rsidRPr="00C9647F">
              <w:rPr>
                <w:rFonts w:hint="eastAsia"/>
                <w:b/>
              </w:rPr>
              <w:t>SDK</w:t>
            </w:r>
            <w:r w:rsidRPr="00C9647F">
              <w:t xml:space="preserve"> </w:t>
            </w:r>
            <w:r w:rsidRPr="00C9647F">
              <w:rPr>
                <w:kern w:val="0"/>
              </w:rPr>
              <w:t>–</w:t>
            </w:r>
            <w:r w:rsidRPr="00C9647F">
              <w:t xml:space="preserve"> Software Development Kit</w:t>
            </w:r>
          </w:p>
        </w:tc>
        <w:tc>
          <w:tcPr>
            <w:tcW w:w="2861" w:type="dxa"/>
            <w:shd w:val="clear" w:color="auto" w:fill="auto"/>
            <w:vAlign w:val="center"/>
          </w:tcPr>
          <w:p w14:paraId="113F41B6" w14:textId="77777777" w:rsidR="00CC2110" w:rsidRPr="00C9647F" w:rsidRDefault="00CC2110" w:rsidP="00CC2110">
            <w:pPr>
              <w:widowControl w:val="0"/>
              <w:spacing w:line="300" w:lineRule="auto"/>
              <w:jc w:val="both"/>
            </w:pPr>
            <w:r w:rsidRPr="00C9647F">
              <w:rPr>
                <w:rFonts w:hint="eastAsia"/>
              </w:rPr>
              <w:t>软件</w:t>
            </w:r>
            <w:r w:rsidRPr="00C9647F">
              <w:t>开发工具包</w:t>
            </w:r>
          </w:p>
        </w:tc>
      </w:tr>
    </w:tbl>
    <w:p w14:paraId="2C0269A8" w14:textId="559FF6E7" w:rsidR="00D07312" w:rsidRPr="00D07312" w:rsidRDefault="002B7575" w:rsidP="00D07312">
      <w:pPr>
        <w:rPr>
          <w:rFonts w:hint="eastAsia"/>
        </w:rPr>
        <w:sectPr w:rsidR="00D07312" w:rsidRPr="00D07312">
          <w:headerReference w:type="default" r:id="rId17"/>
          <w:footerReference w:type="default" r:id="rId18"/>
          <w:headerReference w:type="first" r:id="rId19"/>
          <w:footerReference w:type="first" r:id="rId20"/>
          <w:endnotePr>
            <w:numFmt w:val="decimal"/>
          </w:endnotePr>
          <w:type w:val="continuous"/>
          <w:pgSz w:w="11906" w:h="16838"/>
          <w:pgMar w:top="2552" w:right="1531" w:bottom="1531" w:left="1531" w:header="851" w:footer="992" w:gutter="0"/>
          <w:pgNumType w:fmt="upperRoman"/>
          <w:cols w:space="720"/>
          <w:titlePg/>
          <w:docGrid w:linePitch="312"/>
        </w:sectPr>
      </w:pPr>
      <w:r>
        <w:br w:type="page"/>
      </w:r>
    </w:p>
    <w:p w14:paraId="4C74BD15" w14:textId="35A2B8CC" w:rsidR="00224099" w:rsidRDefault="00224099">
      <w:pPr>
        <w:pStyle w:val="1"/>
      </w:pPr>
      <w:bookmarkStart w:id="47" w:name="_Toc447961863"/>
      <w:bookmarkStart w:id="48" w:name="_Toc479542170"/>
      <w:bookmarkStart w:id="49" w:name="_Toc480190499"/>
      <w:bookmarkStart w:id="50" w:name="_Toc480477063"/>
      <w:bookmarkStart w:id="51" w:name="_Toc1721387"/>
      <w:r>
        <w:rPr>
          <w:rFonts w:hint="eastAsia"/>
        </w:rPr>
        <w:lastRenderedPageBreak/>
        <w:t>绪论</w:t>
      </w:r>
      <w:bookmarkEnd w:id="47"/>
      <w:bookmarkEnd w:id="48"/>
      <w:bookmarkEnd w:id="49"/>
      <w:bookmarkEnd w:id="50"/>
      <w:bookmarkEnd w:id="51"/>
    </w:p>
    <w:p w14:paraId="456E3582" w14:textId="10467364" w:rsidR="00B4099C" w:rsidRDefault="000639DA" w:rsidP="007E3BD0">
      <w:pPr>
        <w:spacing w:line="300" w:lineRule="auto"/>
        <w:ind w:firstLine="482"/>
        <w:jc w:val="both"/>
        <w:rPr>
          <w:rFonts w:hint="eastAsia"/>
        </w:rPr>
      </w:pPr>
      <w:r>
        <w:rPr>
          <w:rFonts w:hint="eastAsia"/>
        </w:rPr>
        <w:t>随着信息</w:t>
      </w:r>
      <w:r>
        <w:t>科技的不断发展，人们的</w:t>
      </w:r>
      <w:r>
        <w:rPr>
          <w:rFonts w:hint="eastAsia"/>
        </w:rPr>
        <w:t>工作</w:t>
      </w:r>
      <w:r>
        <w:t>和</w:t>
      </w:r>
      <w:r>
        <w:rPr>
          <w:rFonts w:hint="eastAsia"/>
        </w:rPr>
        <w:t>生活</w:t>
      </w:r>
      <w:r>
        <w:t>变得越来越</w:t>
      </w:r>
      <w:r>
        <w:rPr>
          <w:rFonts w:hint="eastAsia"/>
        </w:rPr>
        <w:t>便捷</w:t>
      </w:r>
      <w:r w:rsidR="001F64B9" w:rsidRPr="001F64B9">
        <w:rPr>
          <w:rFonts w:hint="eastAsia"/>
        </w:rPr>
        <w:t>。</w:t>
      </w:r>
      <w:r w:rsidR="00B34226">
        <w:rPr>
          <w:rFonts w:hint="eastAsia"/>
        </w:rPr>
        <w:t>然而</w:t>
      </w:r>
      <w:r w:rsidR="00B34226">
        <w:t>面对信息爆炸的数据洪流，</w:t>
      </w:r>
      <w:r w:rsidR="001A0F79">
        <w:rPr>
          <w:rFonts w:hint="eastAsia"/>
        </w:rPr>
        <w:t>要</w:t>
      </w:r>
      <w:r w:rsidR="001A0F79">
        <w:t>想从中</w:t>
      </w:r>
      <w:r w:rsidR="001A0F79">
        <w:rPr>
          <w:rFonts w:hint="eastAsia"/>
        </w:rPr>
        <w:t>获得</w:t>
      </w:r>
      <w:r w:rsidR="001A0F79">
        <w:t>有用信息则变得举步维艰。</w:t>
      </w:r>
      <w:r w:rsidR="001A0F79" w:rsidRPr="001A0F79">
        <w:rPr>
          <w:rFonts w:hint="eastAsia"/>
        </w:rPr>
        <w:t>世界上的许多知识是用自然语言文字记录的，但如何</w:t>
      </w:r>
      <w:r w:rsidR="005654D2" w:rsidRPr="001A0F79">
        <w:rPr>
          <w:rFonts w:hint="eastAsia"/>
        </w:rPr>
        <w:t>以这种形式</w:t>
      </w:r>
      <w:r w:rsidR="001A0F79" w:rsidRPr="001A0F79">
        <w:rPr>
          <w:rFonts w:hint="eastAsia"/>
        </w:rPr>
        <w:t>有效地加以利用是一项重大挑战</w:t>
      </w:r>
      <w:r w:rsidR="005654D2" w:rsidRPr="005654D2">
        <w:rPr>
          <w:vertAlign w:val="superscript"/>
        </w:rPr>
        <w:fldChar w:fldCharType="begin"/>
      </w:r>
      <w:r w:rsidR="005654D2" w:rsidRPr="005654D2">
        <w:rPr>
          <w:vertAlign w:val="superscript"/>
        </w:rPr>
        <w:instrText xml:space="preserve"> </w:instrText>
      </w:r>
      <w:r w:rsidR="005654D2" w:rsidRPr="005654D2">
        <w:rPr>
          <w:rFonts w:hint="eastAsia"/>
          <w:vertAlign w:val="superscript"/>
        </w:rPr>
        <w:instrText>REF _Ref1759529 \r \h</w:instrText>
      </w:r>
      <w:r w:rsidR="005654D2" w:rsidRPr="005654D2">
        <w:rPr>
          <w:vertAlign w:val="superscript"/>
        </w:rPr>
        <w:instrText xml:space="preserve"> </w:instrText>
      </w:r>
      <w:r w:rsidR="005654D2" w:rsidRPr="005654D2">
        <w:rPr>
          <w:vertAlign w:val="superscript"/>
        </w:rPr>
      </w:r>
      <w:r w:rsidR="005654D2">
        <w:rPr>
          <w:vertAlign w:val="superscript"/>
        </w:rPr>
        <w:instrText xml:space="preserve"> \* MERGEFORMAT </w:instrText>
      </w:r>
      <w:r w:rsidR="005654D2" w:rsidRPr="005654D2">
        <w:rPr>
          <w:vertAlign w:val="superscript"/>
        </w:rPr>
        <w:fldChar w:fldCharType="separate"/>
      </w:r>
      <w:r w:rsidR="005654D2" w:rsidRPr="005654D2">
        <w:rPr>
          <w:vertAlign w:val="superscript"/>
        </w:rPr>
        <w:t>[1</w:t>
      </w:r>
      <w:r w:rsidR="005654D2" w:rsidRPr="005654D2">
        <w:rPr>
          <w:vertAlign w:val="superscript"/>
        </w:rPr>
        <w:t>]</w:t>
      </w:r>
      <w:r w:rsidR="005654D2" w:rsidRPr="005654D2">
        <w:rPr>
          <w:vertAlign w:val="superscript"/>
        </w:rPr>
        <w:fldChar w:fldCharType="end"/>
      </w:r>
      <w:r w:rsidR="001A0F79">
        <w:rPr>
          <w:rFonts w:hint="eastAsia"/>
        </w:rPr>
        <w:t>。本课题研究</w:t>
      </w:r>
      <w:r w:rsidR="001A0F79">
        <w:t>的关系抽取正是信息抽取</w:t>
      </w:r>
      <w:r w:rsidR="005654D2" w:rsidRPr="005654D2">
        <w:rPr>
          <w:vertAlign w:val="superscript"/>
        </w:rPr>
        <w:fldChar w:fldCharType="begin"/>
      </w:r>
      <w:r w:rsidR="005654D2" w:rsidRPr="005654D2">
        <w:rPr>
          <w:vertAlign w:val="superscript"/>
        </w:rPr>
        <w:instrText xml:space="preserve"> REF _Ref1759529 \r \h </w:instrText>
      </w:r>
      <w:r w:rsidR="005654D2" w:rsidRPr="005654D2">
        <w:rPr>
          <w:vertAlign w:val="superscript"/>
        </w:rPr>
      </w:r>
      <w:r w:rsidR="005654D2">
        <w:rPr>
          <w:vertAlign w:val="superscript"/>
        </w:rPr>
        <w:instrText xml:space="preserve"> \* MERGEFORMAT </w:instrText>
      </w:r>
      <w:r w:rsidR="005654D2" w:rsidRPr="005654D2">
        <w:rPr>
          <w:vertAlign w:val="superscript"/>
        </w:rPr>
        <w:fldChar w:fldCharType="separate"/>
      </w:r>
      <w:r w:rsidR="005654D2" w:rsidRPr="005654D2">
        <w:rPr>
          <w:vertAlign w:val="superscript"/>
        </w:rPr>
        <w:t>[1]</w:t>
      </w:r>
      <w:r w:rsidR="005654D2" w:rsidRPr="005654D2">
        <w:rPr>
          <w:vertAlign w:val="superscript"/>
        </w:rPr>
        <w:fldChar w:fldCharType="end"/>
      </w:r>
      <w:r w:rsidR="005654D2" w:rsidRPr="005654D2">
        <w:rPr>
          <w:vertAlign w:val="superscript"/>
        </w:rPr>
        <w:fldChar w:fldCharType="begin"/>
      </w:r>
      <w:r w:rsidR="005654D2" w:rsidRPr="005654D2">
        <w:rPr>
          <w:vertAlign w:val="superscript"/>
        </w:rPr>
        <w:instrText xml:space="preserve"> REF _Ref1760084 \r \h </w:instrText>
      </w:r>
      <w:r w:rsidR="005654D2" w:rsidRPr="005654D2">
        <w:rPr>
          <w:vertAlign w:val="superscript"/>
        </w:rPr>
      </w:r>
      <w:r w:rsidR="005654D2">
        <w:rPr>
          <w:vertAlign w:val="superscript"/>
        </w:rPr>
        <w:instrText xml:space="preserve"> \* MERGEFORMAT </w:instrText>
      </w:r>
      <w:r w:rsidR="005654D2" w:rsidRPr="005654D2">
        <w:rPr>
          <w:vertAlign w:val="superscript"/>
        </w:rPr>
        <w:fldChar w:fldCharType="separate"/>
      </w:r>
      <w:r w:rsidR="005654D2" w:rsidRPr="005654D2">
        <w:rPr>
          <w:vertAlign w:val="superscript"/>
        </w:rPr>
        <w:t>[2]</w:t>
      </w:r>
      <w:r w:rsidR="005654D2" w:rsidRPr="005654D2">
        <w:rPr>
          <w:vertAlign w:val="superscript"/>
        </w:rPr>
        <w:fldChar w:fldCharType="end"/>
      </w:r>
      <w:r w:rsidR="001A0F79">
        <w:t>的</w:t>
      </w:r>
      <w:r w:rsidR="001A0F79">
        <w:rPr>
          <w:rFonts w:hint="eastAsia"/>
        </w:rPr>
        <w:t>一项</w:t>
      </w:r>
      <w:r w:rsidR="001A0F79">
        <w:t>核心</w:t>
      </w:r>
      <w:r w:rsidR="005654D2">
        <w:rPr>
          <w:rFonts w:hint="eastAsia"/>
        </w:rPr>
        <w:t>而又</w:t>
      </w:r>
      <w:r w:rsidR="005654D2">
        <w:t>艰巨的</w:t>
      </w:r>
      <w:r w:rsidR="001A0F79">
        <w:t>任务</w:t>
      </w:r>
      <w:r w:rsidR="00482A38">
        <w:rPr>
          <w:rFonts w:hint="eastAsia"/>
        </w:rPr>
        <w:t>，同时</w:t>
      </w:r>
      <w:r w:rsidR="00482A38">
        <w:t>又是构建</w:t>
      </w:r>
      <w:r w:rsidR="00482A38">
        <w:rPr>
          <w:rFonts w:hint="eastAsia"/>
        </w:rPr>
        <w:t>语义搜索</w:t>
      </w:r>
      <w:r w:rsidR="00426132" w:rsidRPr="00426132">
        <w:rPr>
          <w:vertAlign w:val="superscript"/>
        </w:rPr>
        <w:fldChar w:fldCharType="begin"/>
      </w:r>
      <w:r w:rsidR="00426132" w:rsidRPr="00426132">
        <w:rPr>
          <w:vertAlign w:val="superscript"/>
        </w:rPr>
        <w:instrText xml:space="preserve"> </w:instrText>
      </w:r>
      <w:r w:rsidR="00426132" w:rsidRPr="00426132">
        <w:rPr>
          <w:rFonts w:hint="eastAsia"/>
          <w:vertAlign w:val="superscript"/>
        </w:rPr>
        <w:instrText>REF _Ref1807040 \r \h</w:instrText>
      </w:r>
      <w:r w:rsidR="00426132" w:rsidRPr="00426132">
        <w:rPr>
          <w:vertAlign w:val="superscript"/>
        </w:rPr>
        <w:instrText xml:space="preserve"> </w:instrText>
      </w:r>
      <w:r w:rsidR="00426132" w:rsidRPr="00426132">
        <w:rPr>
          <w:vertAlign w:val="superscript"/>
        </w:rPr>
      </w:r>
      <w:r w:rsidR="00426132">
        <w:rPr>
          <w:vertAlign w:val="superscript"/>
        </w:rPr>
        <w:instrText xml:space="preserve"> \* MERGEFORMAT </w:instrText>
      </w:r>
      <w:r w:rsidR="00426132" w:rsidRPr="00426132">
        <w:rPr>
          <w:vertAlign w:val="superscript"/>
        </w:rPr>
        <w:fldChar w:fldCharType="separate"/>
      </w:r>
      <w:r w:rsidR="00426132" w:rsidRPr="00426132">
        <w:rPr>
          <w:vertAlign w:val="superscript"/>
        </w:rPr>
        <w:t>[3]</w:t>
      </w:r>
      <w:r w:rsidR="00426132" w:rsidRPr="00426132">
        <w:rPr>
          <w:vertAlign w:val="superscript"/>
        </w:rPr>
        <w:fldChar w:fldCharType="end"/>
      </w:r>
      <w:r w:rsidR="00482A38">
        <w:t>、问答系统</w:t>
      </w:r>
      <w:r w:rsidR="00426132" w:rsidRPr="00426132">
        <w:rPr>
          <w:vertAlign w:val="superscript"/>
        </w:rPr>
        <w:fldChar w:fldCharType="begin"/>
      </w:r>
      <w:r w:rsidR="00426132" w:rsidRPr="00426132">
        <w:rPr>
          <w:vertAlign w:val="superscript"/>
        </w:rPr>
        <w:instrText xml:space="preserve"> REF _Ref1807049 \r \h </w:instrText>
      </w:r>
      <w:r w:rsidR="00426132" w:rsidRPr="00426132">
        <w:rPr>
          <w:vertAlign w:val="superscript"/>
        </w:rPr>
      </w:r>
      <w:r w:rsidR="00426132">
        <w:rPr>
          <w:vertAlign w:val="superscript"/>
        </w:rPr>
        <w:instrText xml:space="preserve"> \* MERGEFORMAT </w:instrText>
      </w:r>
      <w:r w:rsidR="00426132" w:rsidRPr="00426132">
        <w:rPr>
          <w:vertAlign w:val="superscript"/>
        </w:rPr>
        <w:fldChar w:fldCharType="separate"/>
      </w:r>
      <w:r w:rsidR="00426132" w:rsidRPr="00426132">
        <w:rPr>
          <w:vertAlign w:val="superscript"/>
        </w:rPr>
        <w:t>[4]</w:t>
      </w:r>
      <w:r w:rsidR="00426132" w:rsidRPr="00426132">
        <w:rPr>
          <w:vertAlign w:val="superscript"/>
        </w:rPr>
        <w:fldChar w:fldCharType="end"/>
      </w:r>
      <w:r w:rsidR="00482A38">
        <w:t>等</w:t>
      </w:r>
      <w:r w:rsidR="00482A38">
        <w:rPr>
          <w:rFonts w:hint="eastAsia"/>
        </w:rPr>
        <w:t>知识图谱</w:t>
      </w:r>
      <w:r w:rsidR="00426132" w:rsidRPr="00426132">
        <w:rPr>
          <w:vertAlign w:val="superscript"/>
        </w:rPr>
        <w:fldChar w:fldCharType="begin"/>
      </w:r>
      <w:r w:rsidR="00426132" w:rsidRPr="00426132">
        <w:rPr>
          <w:vertAlign w:val="superscript"/>
        </w:rPr>
        <w:instrText xml:space="preserve"> </w:instrText>
      </w:r>
      <w:r w:rsidR="00426132" w:rsidRPr="00426132">
        <w:rPr>
          <w:rFonts w:hint="eastAsia"/>
          <w:vertAlign w:val="superscript"/>
        </w:rPr>
        <w:instrText>REF _Ref1807057 \r \h</w:instrText>
      </w:r>
      <w:r w:rsidR="00426132" w:rsidRPr="00426132">
        <w:rPr>
          <w:vertAlign w:val="superscript"/>
        </w:rPr>
        <w:instrText xml:space="preserve"> </w:instrText>
      </w:r>
      <w:r w:rsidR="00426132" w:rsidRPr="00426132">
        <w:rPr>
          <w:vertAlign w:val="superscript"/>
        </w:rPr>
      </w:r>
      <w:r w:rsidR="00426132">
        <w:rPr>
          <w:vertAlign w:val="superscript"/>
        </w:rPr>
        <w:instrText xml:space="preserve"> \* MERGEFORMAT </w:instrText>
      </w:r>
      <w:r w:rsidR="00426132" w:rsidRPr="00426132">
        <w:rPr>
          <w:vertAlign w:val="superscript"/>
        </w:rPr>
        <w:fldChar w:fldCharType="separate"/>
      </w:r>
      <w:r w:rsidR="00426132" w:rsidRPr="00426132">
        <w:rPr>
          <w:vertAlign w:val="superscript"/>
        </w:rPr>
        <w:t>[5]</w:t>
      </w:r>
      <w:r w:rsidR="00426132" w:rsidRPr="00426132">
        <w:rPr>
          <w:vertAlign w:val="superscript"/>
        </w:rPr>
        <w:fldChar w:fldCharType="end"/>
      </w:r>
      <w:r w:rsidR="00482A38">
        <w:t>相关应用的重要基础</w:t>
      </w:r>
      <w:r w:rsidR="005654D2">
        <w:rPr>
          <w:rFonts w:hint="eastAsia"/>
        </w:rPr>
        <w:t>。</w:t>
      </w:r>
    </w:p>
    <w:p w14:paraId="2AC677A6" w14:textId="6AB68B8F" w:rsidR="00B4099C" w:rsidRDefault="005654D2" w:rsidP="007E3BD0">
      <w:pPr>
        <w:spacing w:line="300" w:lineRule="auto"/>
        <w:ind w:firstLine="482"/>
        <w:jc w:val="both"/>
        <w:rPr>
          <w:rFonts w:hint="eastAsia"/>
        </w:rPr>
      </w:pPr>
      <w:r>
        <w:rPr>
          <w:rFonts w:ascii="宋体" w:hAnsi="宋体" w:hint="eastAsia"/>
        </w:rPr>
        <w:t>近年来</w:t>
      </w:r>
      <w:r>
        <w:rPr>
          <w:rFonts w:ascii="宋体" w:hAnsi="宋体"/>
        </w:rPr>
        <w:t>，关系抽取的研究越来越受到国内外研究学者的关注，</w:t>
      </w:r>
      <w:r>
        <w:rPr>
          <w:rFonts w:ascii="宋体" w:hAnsi="宋体" w:hint="eastAsia"/>
        </w:rPr>
        <w:t>在</w:t>
      </w:r>
      <w:r>
        <w:rPr>
          <w:rFonts w:ascii="宋体" w:hAnsi="宋体"/>
        </w:rPr>
        <w:t>这方面的研究也</w:t>
      </w:r>
      <w:r>
        <w:rPr>
          <w:rFonts w:ascii="宋体" w:hAnsi="宋体" w:hint="eastAsia"/>
        </w:rPr>
        <w:t>取得</w:t>
      </w:r>
      <w:r>
        <w:rPr>
          <w:rFonts w:ascii="宋体" w:hAnsi="宋体"/>
        </w:rPr>
        <w:t>了显著的进展</w:t>
      </w:r>
      <w:r w:rsidR="00B4099C">
        <w:t>。</w:t>
      </w:r>
      <w:r w:rsidR="00482A38">
        <w:rPr>
          <w:rFonts w:hint="eastAsia"/>
        </w:rPr>
        <w:t>但是</w:t>
      </w:r>
      <w:r w:rsidR="00482A38">
        <w:t>由于关系抽取这个任务本身的复杂性，现有的模型依然存在许多的局限，</w:t>
      </w:r>
      <w:r w:rsidR="00482A38">
        <w:rPr>
          <w:rFonts w:hint="eastAsia"/>
        </w:rPr>
        <w:t>关系</w:t>
      </w:r>
      <w:r w:rsidR="00482A38">
        <w:t>抽取的效果差强人意</w:t>
      </w:r>
      <w:r w:rsidR="00482A38">
        <w:rPr>
          <w:rFonts w:hint="eastAsia"/>
        </w:rPr>
        <w:t>。</w:t>
      </w:r>
    </w:p>
    <w:p w14:paraId="3B9D4DBB" w14:textId="6FB4CCAA" w:rsidR="00321FE1" w:rsidRPr="00E77231" w:rsidRDefault="00B4099C" w:rsidP="007E3BD0">
      <w:pPr>
        <w:spacing w:line="300" w:lineRule="auto"/>
        <w:ind w:firstLine="482"/>
        <w:jc w:val="both"/>
      </w:pPr>
      <w:r>
        <w:rPr>
          <w:rFonts w:hint="eastAsia"/>
        </w:rPr>
        <w:t>本课题</w:t>
      </w:r>
      <w:r w:rsidR="00A20894">
        <w:rPr>
          <w:rFonts w:hint="eastAsia"/>
        </w:rPr>
        <w:t>就是要</w:t>
      </w:r>
      <w:r w:rsidR="00A20894">
        <w:t>研究并解决</w:t>
      </w:r>
      <w:r w:rsidR="00A20894">
        <w:rPr>
          <w:rFonts w:hint="eastAsia"/>
        </w:rPr>
        <w:t>目前的</w:t>
      </w:r>
      <w:r w:rsidR="00A20894">
        <w:t>关系抽取模型所</w:t>
      </w:r>
      <w:r w:rsidR="00A20894">
        <w:rPr>
          <w:rFonts w:hint="eastAsia"/>
        </w:rPr>
        <w:t>面临</w:t>
      </w:r>
      <w:r w:rsidR="00A20894">
        <w:t>的困境</w:t>
      </w:r>
      <w:r w:rsidR="00A20894">
        <w:rPr>
          <w:rFonts w:hint="eastAsia"/>
        </w:rPr>
        <w:t>，如</w:t>
      </w:r>
      <w:r w:rsidR="00A20894">
        <w:t>无法有效的抽取</w:t>
      </w:r>
      <w:r w:rsidR="00A20894">
        <w:rPr>
          <w:rFonts w:hint="eastAsia"/>
        </w:rPr>
        <w:t>长</w:t>
      </w:r>
      <w:r w:rsidR="00A20894">
        <w:t>而复杂或</w:t>
      </w:r>
      <w:r w:rsidR="00A20894">
        <w:rPr>
          <w:rFonts w:hint="eastAsia"/>
        </w:rPr>
        <w:t>无</w:t>
      </w:r>
      <w:r w:rsidR="00A20894">
        <w:t>直接关系触发词的</w:t>
      </w:r>
      <w:r w:rsidR="00A20894">
        <w:rPr>
          <w:rFonts w:hint="eastAsia"/>
        </w:rPr>
        <w:t>句子</w:t>
      </w:r>
      <w:r w:rsidR="00A20894">
        <w:t>中</w:t>
      </w:r>
      <w:r w:rsidR="00A20894">
        <w:rPr>
          <w:rFonts w:hint="eastAsia"/>
        </w:rPr>
        <w:t>涉及的</w:t>
      </w:r>
      <w:r w:rsidR="00A20894">
        <w:t>实体对关系</w:t>
      </w:r>
      <w:r>
        <w:t>。</w:t>
      </w:r>
      <w:r w:rsidR="00DD6B54">
        <w:rPr>
          <w:rFonts w:hint="eastAsia"/>
        </w:rPr>
        <w:t>在</w:t>
      </w:r>
      <w:r w:rsidR="00E77231">
        <w:rPr>
          <w:rFonts w:hint="eastAsia"/>
        </w:rPr>
        <w:t>本章</w:t>
      </w:r>
      <w:r w:rsidR="00DD6B54">
        <w:rPr>
          <w:rFonts w:hint="eastAsia"/>
        </w:rPr>
        <w:t>中</w:t>
      </w:r>
      <w:r w:rsidR="00DD6B54">
        <w:t>，</w:t>
      </w:r>
      <w:r w:rsidR="001E4611">
        <w:t>首先</w:t>
      </w:r>
      <w:r w:rsidR="00DD6B54">
        <w:rPr>
          <w:rFonts w:hint="eastAsia"/>
        </w:rPr>
        <w:t>，</w:t>
      </w:r>
      <w:r w:rsidR="005B50A0">
        <w:rPr>
          <w:rFonts w:hint="eastAsia"/>
        </w:rPr>
        <w:t>简要</w:t>
      </w:r>
      <w:r w:rsidR="001E4611">
        <w:t>介绍了本课题的</w:t>
      </w:r>
      <w:r w:rsidR="00E77231">
        <w:t>背景</w:t>
      </w:r>
      <w:r w:rsidR="00E77231">
        <w:rPr>
          <w:rFonts w:hint="eastAsia"/>
        </w:rPr>
        <w:t>及</w:t>
      </w:r>
      <w:r w:rsidR="00E77231">
        <w:t>来源</w:t>
      </w:r>
      <w:r w:rsidR="005B50A0">
        <w:rPr>
          <w:rFonts w:hint="eastAsia"/>
        </w:rPr>
        <w:t>；其次，概述</w:t>
      </w:r>
      <w:r w:rsidR="005B50A0">
        <w:t>了国内外在关系抽取方面的研究</w:t>
      </w:r>
      <w:r w:rsidR="00321FE1">
        <w:rPr>
          <w:rFonts w:hint="eastAsia"/>
        </w:rPr>
        <w:t>，</w:t>
      </w:r>
      <w:r w:rsidR="005B50A0">
        <w:rPr>
          <w:rFonts w:hint="eastAsia"/>
        </w:rPr>
        <w:t>并</w:t>
      </w:r>
      <w:r w:rsidR="005B50A0">
        <w:t>剖析</w:t>
      </w:r>
      <w:r w:rsidR="00321FE1">
        <w:t>了</w:t>
      </w:r>
      <w:r w:rsidR="00984847">
        <w:rPr>
          <w:rFonts w:hint="eastAsia"/>
        </w:rPr>
        <w:t>关系抽取当前</w:t>
      </w:r>
      <w:r w:rsidR="005B50A0">
        <w:rPr>
          <w:rFonts w:hint="eastAsia"/>
        </w:rPr>
        <w:t>所面临</w:t>
      </w:r>
      <w:r w:rsidR="005B50A0">
        <w:t>的困境及</w:t>
      </w:r>
      <w:r w:rsidR="00984847">
        <w:t>本课题</w:t>
      </w:r>
      <w:r w:rsidR="005B50A0">
        <w:t>要解决的</w:t>
      </w:r>
      <w:r w:rsidR="00321FE1">
        <w:t>重难点问题</w:t>
      </w:r>
      <w:r w:rsidR="005B50A0">
        <w:rPr>
          <w:rFonts w:hint="eastAsia"/>
        </w:rPr>
        <w:t>；</w:t>
      </w:r>
      <w:r w:rsidR="001208BF">
        <w:rPr>
          <w:rFonts w:hint="eastAsia"/>
        </w:rPr>
        <w:t>然后</w:t>
      </w:r>
      <w:r w:rsidR="005B50A0">
        <w:rPr>
          <w:rFonts w:hint="eastAsia"/>
        </w:rPr>
        <w:t>，简明扼要的</w:t>
      </w:r>
      <w:r w:rsidR="005B50A0">
        <w:t>阐述了本课题研究的主要内容是什么，以及研究的意义在哪里</w:t>
      </w:r>
      <w:r w:rsidR="005B50A0">
        <w:rPr>
          <w:rFonts w:hint="eastAsia"/>
        </w:rPr>
        <w:t>；</w:t>
      </w:r>
      <w:r w:rsidR="00321FE1">
        <w:t>最后</w:t>
      </w:r>
      <w:r w:rsidR="005B50A0">
        <w:rPr>
          <w:rFonts w:hint="eastAsia"/>
        </w:rPr>
        <w:t>，说明了下</w:t>
      </w:r>
      <w:r w:rsidR="005B50A0">
        <w:t>本文的行文组织结构</w:t>
      </w:r>
      <w:r w:rsidR="00321FE1">
        <w:t>。</w:t>
      </w:r>
    </w:p>
    <w:p w14:paraId="71A65BED" w14:textId="1442C67D" w:rsidR="00224099" w:rsidRPr="00724283" w:rsidRDefault="00224099" w:rsidP="006462CC">
      <w:pPr>
        <w:pStyle w:val="2"/>
      </w:pPr>
      <w:bookmarkStart w:id="52" w:name="_Toc447961864"/>
      <w:bookmarkStart w:id="53" w:name="_Toc479542171"/>
      <w:bookmarkStart w:id="54" w:name="_Toc480190500"/>
      <w:bookmarkStart w:id="55" w:name="_Toc480477064"/>
      <w:bookmarkStart w:id="56" w:name="_Toc1721388"/>
      <w:r w:rsidRPr="00724283">
        <w:rPr>
          <w:rFonts w:hint="eastAsia"/>
        </w:rPr>
        <w:t>课题背景及来源</w:t>
      </w:r>
      <w:bookmarkEnd w:id="52"/>
      <w:bookmarkEnd w:id="53"/>
      <w:bookmarkEnd w:id="54"/>
      <w:bookmarkEnd w:id="55"/>
      <w:bookmarkEnd w:id="56"/>
    </w:p>
    <w:p w14:paraId="2F07F448" w14:textId="6947FF1B" w:rsidR="00C61D70" w:rsidRPr="00321FE1" w:rsidRDefault="001F64B9" w:rsidP="00B604AA">
      <w:pPr>
        <w:spacing w:line="300" w:lineRule="auto"/>
        <w:ind w:firstLine="482"/>
        <w:jc w:val="both"/>
        <w:rPr>
          <w:rFonts w:hint="eastAsia"/>
        </w:rPr>
      </w:pPr>
      <w:r>
        <w:rPr>
          <w:rFonts w:hint="eastAsia"/>
        </w:rPr>
        <w:t>由于网络</w:t>
      </w:r>
      <w:r>
        <w:t>应用爆炸式增长，</w:t>
      </w:r>
      <w:r>
        <w:rPr>
          <w:rFonts w:hint="eastAsia"/>
        </w:rPr>
        <w:t>互联网中</w:t>
      </w:r>
      <w:r>
        <w:t>每时每刻都有海量的数据在不断地生成</w:t>
      </w:r>
      <w:r>
        <w:rPr>
          <w:rFonts w:hint="eastAsia"/>
        </w:rPr>
        <w:t>，这标志着</w:t>
      </w:r>
      <w:r>
        <w:t>大数据、云计算的时代已经来临</w:t>
      </w:r>
      <w:r>
        <w:rPr>
          <w:rFonts w:hint="eastAsia"/>
        </w:rPr>
        <w:t>。</w:t>
      </w:r>
      <w:r>
        <w:t>这</w:t>
      </w:r>
      <w:r>
        <w:rPr>
          <w:rFonts w:hint="eastAsia"/>
        </w:rPr>
        <w:t>一方面</w:t>
      </w:r>
      <w:r>
        <w:t>给人们的生活方式带来了极大的变革，另一方面，却也</w:t>
      </w:r>
      <w:r>
        <w:rPr>
          <w:rFonts w:hint="eastAsia"/>
          <w:noProof/>
        </w:rPr>
        <w:t>使得人们</w:t>
      </w:r>
      <w:r>
        <w:rPr>
          <w:noProof/>
        </w:rPr>
        <w:t>从这些海量数据中获取有效信息变得</w:t>
      </w:r>
      <w:r>
        <w:rPr>
          <w:rFonts w:hint="eastAsia"/>
          <w:noProof/>
        </w:rPr>
        <w:t>愈发</w:t>
      </w:r>
      <w:r>
        <w:rPr>
          <w:noProof/>
        </w:rPr>
        <w:t>困难</w:t>
      </w:r>
      <w:r w:rsidRPr="00356BB5">
        <w:rPr>
          <w:rFonts w:hint="eastAsia"/>
        </w:rPr>
        <w:t>。</w:t>
      </w:r>
      <w:r w:rsidRPr="001F64B9">
        <w:rPr>
          <w:rFonts w:hint="eastAsia"/>
        </w:rPr>
        <w:t>因此我们亟需一种能够从海量的自</w:t>
      </w:r>
      <w:r>
        <w:rPr>
          <w:rFonts w:hint="eastAsia"/>
        </w:rPr>
        <w:t>然语言文本中抽取有用信息的技术，</w:t>
      </w:r>
      <w:r w:rsidR="00AC21ED">
        <w:rPr>
          <w:rFonts w:hint="eastAsia"/>
        </w:rPr>
        <w:t>从而</w:t>
      </w:r>
      <w:r w:rsidR="00AC21ED">
        <w:t>更加充分发挥这些文本语料的价值，</w:t>
      </w:r>
      <w:r>
        <w:rPr>
          <w:rFonts w:hint="eastAsia"/>
        </w:rPr>
        <w:t>信息抽取正是应上述之需而诞生的</w:t>
      </w:r>
      <w:r w:rsidR="00AC21ED">
        <w:rPr>
          <w:rFonts w:hint="eastAsia"/>
        </w:rPr>
        <w:t>。</w:t>
      </w:r>
      <w:r w:rsidR="00AC21ED">
        <w:t>关系抽取是信息</w:t>
      </w:r>
      <w:r w:rsidR="00AC21ED">
        <w:rPr>
          <w:rFonts w:hint="eastAsia"/>
        </w:rPr>
        <w:t>抽取中</w:t>
      </w:r>
      <w:r w:rsidR="00AC21ED">
        <w:t>极为重要</w:t>
      </w:r>
      <w:r w:rsidR="00AC21ED">
        <w:rPr>
          <w:rFonts w:hint="eastAsia"/>
        </w:rPr>
        <w:t>而又</w:t>
      </w:r>
      <w:r w:rsidR="00AC21ED">
        <w:t>复杂的任务</w:t>
      </w:r>
      <w:r w:rsidR="00AC21ED">
        <w:rPr>
          <w:rFonts w:hint="eastAsia"/>
        </w:rPr>
        <w:t>，</w:t>
      </w:r>
      <w:r w:rsidR="0098568B">
        <w:rPr>
          <w:rFonts w:hint="eastAsia"/>
        </w:rPr>
        <w:t>然而</w:t>
      </w:r>
      <w:r w:rsidR="0005221B">
        <w:rPr>
          <w:rFonts w:hint="eastAsia"/>
        </w:rPr>
        <w:t>当前</w:t>
      </w:r>
      <w:r w:rsidR="0078390C">
        <w:rPr>
          <w:rFonts w:hint="eastAsia"/>
        </w:rPr>
        <w:t>已有的</w:t>
      </w:r>
      <w:r w:rsidR="0078390C">
        <w:t>模型在</w:t>
      </w:r>
      <w:r w:rsidR="0005221B">
        <w:t>关系抽取</w:t>
      </w:r>
      <w:r w:rsidR="0078390C">
        <w:rPr>
          <w:rFonts w:hint="eastAsia"/>
        </w:rPr>
        <w:t>上</w:t>
      </w:r>
      <w:r w:rsidR="0078390C">
        <w:t>的效果却不尽人意</w:t>
      </w:r>
      <w:r w:rsidR="00C61D70">
        <w:rPr>
          <w:rFonts w:hint="eastAsia"/>
        </w:rPr>
        <w:t>。</w:t>
      </w:r>
      <w:r w:rsidR="0098568B">
        <w:rPr>
          <w:rFonts w:hint="eastAsia"/>
        </w:rPr>
        <w:t>因此</w:t>
      </w:r>
      <w:r w:rsidR="0098568B">
        <w:t>，关系抽取的研究</w:t>
      </w:r>
      <w:r w:rsidR="00781AF1">
        <w:rPr>
          <w:rFonts w:hint="eastAsia"/>
        </w:rPr>
        <w:t>依然</w:t>
      </w:r>
      <w:r w:rsidR="0098568B">
        <w:t>任重而道远。</w:t>
      </w:r>
    </w:p>
    <w:p w14:paraId="4BE26461" w14:textId="11624E4E" w:rsidR="00C61D70" w:rsidRPr="0081020B" w:rsidRDefault="006E69E3" w:rsidP="0081020B">
      <w:pPr>
        <w:spacing w:line="300" w:lineRule="auto"/>
        <w:ind w:firstLine="482"/>
        <w:jc w:val="both"/>
      </w:pPr>
      <w:r w:rsidRPr="0081020B">
        <w:t>本课题</w:t>
      </w:r>
      <w:r w:rsidR="00B604AA">
        <w:rPr>
          <w:rFonts w:hint="eastAsia"/>
        </w:rPr>
        <w:t>来源于</w:t>
      </w:r>
      <w:r w:rsidR="00B604AA" w:rsidRPr="00B604AA">
        <w:rPr>
          <w:rFonts w:hint="eastAsia"/>
        </w:rPr>
        <w:t>教育部社科研究重大委托课题“科研管理信息化建设”</w:t>
      </w:r>
      <w:r w:rsidR="00B604AA">
        <w:rPr>
          <w:rFonts w:hint="eastAsia"/>
        </w:rPr>
        <w:t>，并</w:t>
      </w:r>
      <w:r w:rsidRPr="0081020B">
        <w:t>受到教育部哲学社科繁荣计划建设项目（</w:t>
      </w:r>
      <w:r w:rsidRPr="0081020B">
        <w:t>201</w:t>
      </w:r>
      <w:r w:rsidR="00B604AA">
        <w:t>7-2018</w:t>
      </w:r>
      <w:r w:rsidRPr="0081020B">
        <w:t>）、华中科技大学双一流建设项目（</w:t>
      </w:r>
      <w:r w:rsidRPr="0081020B">
        <w:t>2016-2018</w:t>
      </w:r>
      <w:r w:rsidRPr="0081020B">
        <w:t>）、华中科技大学自主创新研究基金项目（</w:t>
      </w:r>
      <w:r w:rsidRPr="0081020B">
        <w:t>No.2015AE027</w:t>
      </w:r>
      <w:r w:rsidRPr="0081020B">
        <w:t>）的资助。</w:t>
      </w:r>
      <w:r w:rsidR="00C61D70" w:rsidRPr="00C61D70">
        <w:t>本课题</w:t>
      </w:r>
      <w:r w:rsidR="00991EB5">
        <w:rPr>
          <w:rFonts w:hint="eastAsia"/>
        </w:rPr>
        <w:t>针对</w:t>
      </w:r>
      <w:r w:rsidR="00991EB5">
        <w:t>当前已有模型遇到的困境，以丰富模型的嵌入层表示</w:t>
      </w:r>
      <w:r w:rsidR="00991EB5">
        <w:rPr>
          <w:rFonts w:hint="eastAsia"/>
        </w:rPr>
        <w:t>及</w:t>
      </w:r>
      <w:r w:rsidR="00991EB5">
        <w:t>编码模型的潜在表示为切入点，提出新的嵌入模型，并设计更好的神经网络结构，来建模关系抽取</w:t>
      </w:r>
      <w:r w:rsidR="002E248D">
        <w:rPr>
          <w:rFonts w:hint="eastAsia"/>
        </w:rPr>
        <w:t>。</w:t>
      </w:r>
      <w:r w:rsidR="002E248D">
        <w:t>同时</w:t>
      </w:r>
      <w:r w:rsidR="002E248D">
        <w:rPr>
          <w:rFonts w:hint="eastAsia"/>
        </w:rPr>
        <w:t>将</w:t>
      </w:r>
      <w:r w:rsidR="002E248D">
        <w:t>本文提出的模型</w:t>
      </w:r>
      <w:r w:rsidR="002E248D">
        <w:rPr>
          <w:rFonts w:hint="eastAsia"/>
        </w:rPr>
        <w:t>应用</w:t>
      </w:r>
      <w:r w:rsidR="002E248D">
        <w:t>到</w:t>
      </w:r>
      <w:r w:rsidR="002E248D">
        <w:rPr>
          <w:rFonts w:hint="eastAsia"/>
        </w:rPr>
        <w:t>社会科学研究</w:t>
      </w:r>
      <w:r w:rsidR="002E248D">
        <w:t>文档中，并构建一个语义检索系统</w:t>
      </w:r>
      <w:r w:rsidR="00C61D70" w:rsidRPr="009F3EE4">
        <w:rPr>
          <w:rFonts w:hint="eastAsia"/>
        </w:rPr>
        <w:t>。</w:t>
      </w:r>
      <w:r w:rsidR="002E248D">
        <w:rPr>
          <w:rFonts w:hint="eastAsia"/>
        </w:rPr>
        <w:t>构建的</w:t>
      </w:r>
      <w:r w:rsidR="002E248D">
        <w:t>系统用于为高校社科管理人员提供服务</w:t>
      </w:r>
      <w:r w:rsidR="009156E8">
        <w:rPr>
          <w:rFonts w:hint="eastAsia"/>
        </w:rPr>
        <w:t>，进而</w:t>
      </w:r>
      <w:r w:rsidR="009156E8">
        <w:t>推进科研管理的信息化建设</w:t>
      </w:r>
      <w:r w:rsidR="00C61D70">
        <w:rPr>
          <w:rFonts w:hint="eastAsia"/>
        </w:rPr>
        <w:t>。</w:t>
      </w:r>
    </w:p>
    <w:p w14:paraId="4731BD85" w14:textId="71148968" w:rsidR="00224099" w:rsidRDefault="00224099" w:rsidP="00B67184">
      <w:pPr>
        <w:pStyle w:val="2"/>
        <w:jc w:val="both"/>
      </w:pPr>
      <w:bookmarkStart w:id="57" w:name="_Toc447961865"/>
      <w:bookmarkStart w:id="58" w:name="_Toc479542172"/>
      <w:bookmarkStart w:id="59" w:name="_Toc480190501"/>
      <w:bookmarkStart w:id="60" w:name="_Toc480477065"/>
      <w:bookmarkStart w:id="61" w:name="_Toc1721389"/>
      <w:r>
        <w:rPr>
          <w:rFonts w:hint="eastAsia"/>
        </w:rPr>
        <w:lastRenderedPageBreak/>
        <w:t>课题现状及分析</w:t>
      </w:r>
      <w:bookmarkEnd w:id="57"/>
      <w:bookmarkEnd w:id="58"/>
      <w:bookmarkEnd w:id="59"/>
      <w:bookmarkEnd w:id="60"/>
      <w:bookmarkEnd w:id="61"/>
    </w:p>
    <w:p w14:paraId="07D28E24" w14:textId="7133FCBE" w:rsidR="00224099" w:rsidRDefault="00224099">
      <w:pPr>
        <w:pStyle w:val="3"/>
      </w:pPr>
      <w:r>
        <w:rPr>
          <w:rFonts w:hint="eastAsia"/>
        </w:rPr>
        <w:t>国内外研究概况</w:t>
      </w:r>
    </w:p>
    <w:p w14:paraId="0098DA19" w14:textId="5C77ACCB" w:rsidR="009F218A" w:rsidRDefault="004C6AE0" w:rsidP="007E3BD0">
      <w:pPr>
        <w:spacing w:line="300" w:lineRule="auto"/>
        <w:ind w:firstLine="480"/>
        <w:jc w:val="both"/>
        <w:rPr>
          <w:rFonts w:ascii="宋体" w:hAnsi="宋体"/>
        </w:rPr>
      </w:pPr>
      <w:r>
        <w:rPr>
          <w:rFonts w:ascii="宋体" w:hAnsi="宋体" w:hint="eastAsia"/>
        </w:rPr>
        <w:t>由</w:t>
      </w:r>
      <w:r>
        <w:rPr>
          <w:rFonts w:ascii="宋体" w:hAnsi="宋体"/>
        </w:rPr>
        <w:t>美国国防高级研究计划局</w:t>
      </w:r>
      <w:r>
        <w:rPr>
          <w:rFonts w:ascii="宋体" w:hAnsi="宋体" w:hint="eastAsia"/>
        </w:rPr>
        <w:t>(</w:t>
      </w:r>
      <w:r w:rsidRPr="008D46B3">
        <w:t>DARPA</w:t>
      </w:r>
      <w:r>
        <w:rPr>
          <w:rFonts w:ascii="宋体" w:hAnsi="宋体" w:hint="eastAsia"/>
        </w:rPr>
        <w:t>)</w:t>
      </w:r>
      <w:r w:rsidR="00537927">
        <w:rPr>
          <w:rFonts w:ascii="宋体" w:hAnsi="宋体" w:hint="eastAsia"/>
        </w:rPr>
        <w:t>资助的</w:t>
      </w:r>
      <w:r w:rsidR="00537927">
        <w:rPr>
          <w:rFonts w:ascii="宋体" w:hAnsi="宋体"/>
        </w:rPr>
        <w:t>最后一届消息理解会议</w:t>
      </w:r>
      <w:r w:rsidR="00537927">
        <w:rPr>
          <w:rFonts w:ascii="宋体" w:hAnsi="宋体" w:hint="eastAsia"/>
        </w:rPr>
        <w:t>(</w:t>
      </w:r>
      <w:r w:rsidR="00537927" w:rsidRPr="008D46B3">
        <w:rPr>
          <w:rFonts w:hint="eastAsia"/>
          <w:b/>
        </w:rPr>
        <w:t>MUC</w:t>
      </w:r>
      <w:r w:rsidR="00537927">
        <w:rPr>
          <w:rFonts w:ascii="宋体" w:hAnsi="宋体" w:hint="eastAsia"/>
        </w:rPr>
        <w:t>)首次引入</w:t>
      </w:r>
      <w:r w:rsidR="00537927">
        <w:rPr>
          <w:rFonts w:ascii="宋体" w:hAnsi="宋体"/>
        </w:rPr>
        <w:t>关系抽取任务</w:t>
      </w:r>
      <w:r w:rsidR="00A84619" w:rsidRPr="00A84619">
        <w:rPr>
          <w:vertAlign w:val="superscript"/>
        </w:rPr>
        <w:fldChar w:fldCharType="begin"/>
      </w:r>
      <w:r w:rsidR="00A84619" w:rsidRPr="00A84619">
        <w:rPr>
          <w:vertAlign w:val="superscript"/>
        </w:rPr>
        <w:instrText xml:space="preserve"> REF _Ref1833834 \r \h </w:instrText>
      </w:r>
      <w:r w:rsidR="00A84619" w:rsidRPr="00A84619">
        <w:rPr>
          <w:vertAlign w:val="superscript"/>
        </w:rPr>
      </w:r>
      <w:r w:rsidR="00A84619">
        <w:rPr>
          <w:vertAlign w:val="superscript"/>
        </w:rPr>
        <w:instrText xml:space="preserve"> \* MERGEFORMAT </w:instrText>
      </w:r>
      <w:r w:rsidR="00A84619" w:rsidRPr="00A84619">
        <w:rPr>
          <w:vertAlign w:val="superscript"/>
        </w:rPr>
        <w:fldChar w:fldCharType="separate"/>
      </w:r>
      <w:r w:rsidR="00A84619" w:rsidRPr="00A84619">
        <w:rPr>
          <w:vertAlign w:val="superscript"/>
        </w:rPr>
        <w:t>[6]</w:t>
      </w:r>
      <w:r w:rsidR="00A84619" w:rsidRPr="00A84619">
        <w:rPr>
          <w:vertAlign w:val="superscript"/>
        </w:rPr>
        <w:fldChar w:fldCharType="end"/>
      </w:r>
      <w:r w:rsidR="00A84619">
        <w:rPr>
          <w:rFonts w:ascii="宋体" w:hAnsi="宋体" w:hint="eastAsia"/>
        </w:rPr>
        <w:t>。美国</w:t>
      </w:r>
      <w:r w:rsidR="00A84619">
        <w:rPr>
          <w:rFonts w:ascii="宋体" w:hAnsi="宋体"/>
        </w:rPr>
        <w:t>国家标准技术研究院</w:t>
      </w:r>
      <w:r w:rsidR="00A84619">
        <w:rPr>
          <w:rFonts w:ascii="宋体" w:hAnsi="宋体" w:hint="eastAsia"/>
        </w:rPr>
        <w:t>(</w:t>
      </w:r>
      <w:r w:rsidR="00A84619" w:rsidRPr="008D46B3">
        <w:rPr>
          <w:rFonts w:hint="eastAsia"/>
        </w:rPr>
        <w:t>NIST</w:t>
      </w:r>
      <w:r w:rsidR="00A84619">
        <w:rPr>
          <w:rFonts w:ascii="宋体" w:hAnsi="宋体" w:hint="eastAsia"/>
        </w:rPr>
        <w:t>)组织的</w:t>
      </w:r>
      <w:r w:rsidR="00A84619">
        <w:rPr>
          <w:rFonts w:ascii="宋体" w:hAnsi="宋体"/>
        </w:rPr>
        <w:t>自动内容</w:t>
      </w:r>
      <w:r w:rsidR="00A84619">
        <w:rPr>
          <w:rFonts w:ascii="宋体" w:hAnsi="宋体" w:hint="eastAsia"/>
        </w:rPr>
        <w:t>抽取(</w:t>
      </w:r>
      <w:r w:rsidR="00A84619" w:rsidRPr="008D46B3">
        <w:rPr>
          <w:rFonts w:hint="eastAsia"/>
        </w:rPr>
        <w:t>ACE</w:t>
      </w:r>
      <w:r w:rsidR="00A84619">
        <w:rPr>
          <w:rFonts w:ascii="宋体" w:hAnsi="宋体" w:hint="eastAsia"/>
        </w:rPr>
        <w:t>)评测会议中</w:t>
      </w:r>
      <w:r w:rsidR="00A84619">
        <w:rPr>
          <w:rFonts w:ascii="宋体" w:hAnsi="宋体"/>
        </w:rPr>
        <w:t>提出的一</w:t>
      </w:r>
      <w:r w:rsidR="000E2AE8">
        <w:rPr>
          <w:rFonts w:ascii="宋体" w:hAnsi="宋体" w:hint="eastAsia"/>
        </w:rPr>
        <w:t>项</w:t>
      </w:r>
      <w:r w:rsidR="00A84619">
        <w:rPr>
          <w:rFonts w:ascii="宋体" w:hAnsi="宋体"/>
        </w:rPr>
        <w:t>重要任务就是实体关系识别</w:t>
      </w:r>
      <w:r w:rsidR="00A84619" w:rsidRPr="00A84619">
        <w:rPr>
          <w:vertAlign w:val="superscript"/>
        </w:rPr>
        <w:fldChar w:fldCharType="begin"/>
      </w:r>
      <w:r w:rsidR="00A84619" w:rsidRPr="00A84619">
        <w:rPr>
          <w:vertAlign w:val="superscript"/>
        </w:rPr>
        <w:instrText xml:space="preserve"> REF _Ref1834229 \r \h </w:instrText>
      </w:r>
      <w:r w:rsidR="00A84619" w:rsidRPr="00A84619">
        <w:rPr>
          <w:vertAlign w:val="superscript"/>
        </w:rPr>
      </w:r>
      <w:r w:rsidR="00A84619">
        <w:rPr>
          <w:vertAlign w:val="superscript"/>
        </w:rPr>
        <w:instrText xml:space="preserve"> \* MERGEFORMAT </w:instrText>
      </w:r>
      <w:r w:rsidR="00A84619" w:rsidRPr="00A84619">
        <w:rPr>
          <w:vertAlign w:val="superscript"/>
        </w:rPr>
        <w:fldChar w:fldCharType="separate"/>
      </w:r>
      <w:r w:rsidR="00A84619" w:rsidRPr="00A84619">
        <w:rPr>
          <w:vertAlign w:val="superscript"/>
        </w:rPr>
        <w:t>[7]</w:t>
      </w:r>
      <w:r w:rsidR="00A84619" w:rsidRPr="00A84619">
        <w:rPr>
          <w:vertAlign w:val="superscript"/>
        </w:rPr>
        <w:fldChar w:fldCharType="end"/>
      </w:r>
      <w:r w:rsidR="00A84619">
        <w:rPr>
          <w:rFonts w:ascii="宋体" w:hAnsi="宋体" w:hint="eastAsia"/>
        </w:rPr>
        <w:t>。</w:t>
      </w:r>
      <w:r w:rsidR="00A84619" w:rsidRPr="008D46B3">
        <w:rPr>
          <w:rFonts w:hint="eastAsia"/>
        </w:rPr>
        <w:t>ACE</w:t>
      </w:r>
      <w:r w:rsidR="00CB51F6">
        <w:rPr>
          <w:rFonts w:ascii="宋体" w:hAnsi="宋体" w:hint="eastAsia"/>
        </w:rPr>
        <w:t>评测会议</w:t>
      </w:r>
      <w:r w:rsidR="00CB51F6">
        <w:rPr>
          <w:rFonts w:ascii="宋体" w:hAnsi="宋体"/>
        </w:rPr>
        <w:t>中</w:t>
      </w:r>
      <w:r w:rsidR="00A84619" w:rsidRPr="00A84619">
        <w:rPr>
          <w:rFonts w:ascii="宋体" w:hAnsi="宋体" w:hint="eastAsia"/>
        </w:rPr>
        <w:t>关系语料的来源包括新闻专线、新闻广播、通过</w:t>
      </w:r>
      <w:r w:rsidR="00A84619" w:rsidRPr="008D46B3">
        <w:rPr>
          <w:rFonts w:hint="eastAsia"/>
        </w:rPr>
        <w:t>OCR</w:t>
      </w:r>
      <w:r w:rsidR="00A84619" w:rsidRPr="00A84619">
        <w:rPr>
          <w:rFonts w:ascii="宋体" w:hAnsi="宋体" w:hint="eastAsia"/>
        </w:rPr>
        <w:t>识别的报纸、新闻组、电视访谈、网络日志等等。与</w:t>
      </w:r>
      <w:r w:rsidR="00A84619" w:rsidRPr="008D46B3">
        <w:rPr>
          <w:rFonts w:hint="eastAsia"/>
        </w:rPr>
        <w:t>MUC</w:t>
      </w:r>
      <w:r w:rsidR="00A84619" w:rsidRPr="00A84619">
        <w:rPr>
          <w:rFonts w:ascii="宋体" w:hAnsi="宋体" w:hint="eastAsia"/>
        </w:rPr>
        <w:t>相比，</w:t>
      </w:r>
      <w:r w:rsidR="00A84619" w:rsidRPr="008D46B3">
        <w:rPr>
          <w:rFonts w:hint="eastAsia"/>
        </w:rPr>
        <w:t>ACE</w:t>
      </w:r>
      <w:r w:rsidR="00A84619" w:rsidRPr="00A84619">
        <w:rPr>
          <w:rFonts w:ascii="宋体" w:hAnsi="宋体" w:hint="eastAsia"/>
        </w:rPr>
        <w:t>的数据规模和语种数量都有了大幅度提升。</w:t>
      </w:r>
      <w:r w:rsidR="00A84619" w:rsidRPr="008D46B3">
        <w:rPr>
          <w:rFonts w:hint="eastAsia"/>
        </w:rPr>
        <w:t>MUC</w:t>
      </w:r>
      <w:r w:rsidR="00A84619" w:rsidRPr="008D46B3">
        <w:rPr>
          <w:rFonts w:hint="eastAsia"/>
        </w:rPr>
        <w:t>、</w:t>
      </w:r>
      <w:r w:rsidR="00A84619" w:rsidRPr="008D46B3">
        <w:rPr>
          <w:rFonts w:hint="eastAsia"/>
        </w:rPr>
        <w:t>ACE</w:t>
      </w:r>
      <w:r w:rsidR="00A84619" w:rsidRPr="00A84619">
        <w:rPr>
          <w:rFonts w:ascii="宋体" w:hAnsi="宋体" w:hint="eastAsia"/>
        </w:rPr>
        <w:t>评测会议的实体关系抽取涉及的关系类型局限于命名实体( 包括人名、地名、组织、机构名等)之间的少数几种类型的实体关系，如雇佣关系、地理位置关系、人—社会组织关系等。</w:t>
      </w:r>
      <w:r w:rsidR="00A84619" w:rsidRPr="008D46B3">
        <w:rPr>
          <w:rFonts w:hint="eastAsia"/>
        </w:rPr>
        <w:t>SemEval</w:t>
      </w:r>
      <w:r w:rsidR="00A84619" w:rsidRPr="00A84619">
        <w:rPr>
          <w:vertAlign w:val="superscript"/>
        </w:rPr>
        <w:fldChar w:fldCharType="begin"/>
      </w:r>
      <w:r w:rsidR="00A84619" w:rsidRPr="00A84619">
        <w:rPr>
          <w:vertAlign w:val="superscript"/>
        </w:rPr>
        <w:instrText xml:space="preserve"> </w:instrText>
      </w:r>
      <w:r w:rsidR="00A84619" w:rsidRPr="00A84619">
        <w:rPr>
          <w:rFonts w:hint="eastAsia"/>
          <w:vertAlign w:val="superscript"/>
        </w:rPr>
        <w:instrText>REF _Ref1834374 \r \h</w:instrText>
      </w:r>
      <w:r w:rsidR="00A84619" w:rsidRPr="00A84619">
        <w:rPr>
          <w:vertAlign w:val="superscript"/>
        </w:rPr>
        <w:instrText xml:space="preserve"> </w:instrText>
      </w:r>
      <w:r w:rsidR="00A84619" w:rsidRPr="00A84619">
        <w:rPr>
          <w:vertAlign w:val="superscript"/>
        </w:rPr>
      </w:r>
      <w:r w:rsidR="00A84619">
        <w:rPr>
          <w:vertAlign w:val="superscript"/>
        </w:rPr>
        <w:instrText xml:space="preserve"> \* MERGEFORMAT </w:instrText>
      </w:r>
      <w:r w:rsidR="00A84619" w:rsidRPr="00A84619">
        <w:rPr>
          <w:vertAlign w:val="superscript"/>
        </w:rPr>
        <w:fldChar w:fldCharType="separate"/>
      </w:r>
      <w:r w:rsidR="00A84619" w:rsidRPr="00A84619">
        <w:rPr>
          <w:vertAlign w:val="superscript"/>
        </w:rPr>
        <w:t>[8]</w:t>
      </w:r>
      <w:r w:rsidR="00A84619" w:rsidRPr="00A84619">
        <w:rPr>
          <w:vertAlign w:val="superscript"/>
        </w:rPr>
        <w:fldChar w:fldCharType="end"/>
      </w:r>
      <w:r w:rsidR="00A84619" w:rsidRPr="00A84619">
        <w:rPr>
          <w:rFonts w:ascii="宋体" w:hAnsi="宋体" w:hint="eastAsia"/>
        </w:rPr>
        <w:t>是继</w:t>
      </w:r>
      <w:r w:rsidR="00A84619" w:rsidRPr="008D46B3">
        <w:rPr>
          <w:rFonts w:hint="eastAsia"/>
        </w:rPr>
        <w:t>MUC</w:t>
      </w:r>
      <w:r w:rsidR="00A84619" w:rsidRPr="008D46B3">
        <w:rPr>
          <w:rFonts w:hint="eastAsia"/>
        </w:rPr>
        <w:t>、</w:t>
      </w:r>
      <w:r w:rsidR="00A84619" w:rsidRPr="008D46B3">
        <w:rPr>
          <w:rFonts w:hint="eastAsia"/>
        </w:rPr>
        <w:t>ACE</w:t>
      </w:r>
      <w:r w:rsidR="00A84619" w:rsidRPr="00A84619">
        <w:rPr>
          <w:rFonts w:ascii="宋体" w:hAnsi="宋体" w:hint="eastAsia"/>
        </w:rPr>
        <w:t>后信息抽取领域又一重要评测会议，该会议吸引了大量的院校和研究机构参与测评。</w:t>
      </w:r>
      <w:r w:rsidR="00A84619" w:rsidRPr="008D46B3">
        <w:rPr>
          <w:rFonts w:hint="eastAsia"/>
        </w:rPr>
        <w:t>SemEval-2007</w:t>
      </w:r>
      <w:r w:rsidR="00A84619" w:rsidRPr="00A84619">
        <w:rPr>
          <w:vertAlign w:val="superscript"/>
        </w:rPr>
        <w:fldChar w:fldCharType="begin"/>
      </w:r>
      <w:r w:rsidR="00A84619" w:rsidRPr="00A84619">
        <w:rPr>
          <w:vertAlign w:val="superscript"/>
        </w:rPr>
        <w:instrText xml:space="preserve"> </w:instrText>
      </w:r>
      <w:r w:rsidR="00A84619" w:rsidRPr="00A84619">
        <w:rPr>
          <w:rFonts w:hint="eastAsia"/>
          <w:vertAlign w:val="superscript"/>
        </w:rPr>
        <w:instrText>REF _Ref1834604 \r \h</w:instrText>
      </w:r>
      <w:r w:rsidR="00A84619" w:rsidRPr="00A84619">
        <w:rPr>
          <w:vertAlign w:val="superscript"/>
        </w:rPr>
        <w:instrText xml:space="preserve"> </w:instrText>
      </w:r>
      <w:r w:rsidR="00A84619" w:rsidRPr="00A84619">
        <w:rPr>
          <w:vertAlign w:val="superscript"/>
        </w:rPr>
      </w:r>
      <w:r w:rsidR="00A84619">
        <w:rPr>
          <w:vertAlign w:val="superscript"/>
        </w:rPr>
        <w:instrText xml:space="preserve"> \* MERGEFORMAT </w:instrText>
      </w:r>
      <w:r w:rsidR="00A84619" w:rsidRPr="00A84619">
        <w:rPr>
          <w:vertAlign w:val="superscript"/>
        </w:rPr>
        <w:fldChar w:fldCharType="separate"/>
      </w:r>
      <w:r w:rsidR="00A84619" w:rsidRPr="00A84619">
        <w:rPr>
          <w:vertAlign w:val="superscript"/>
        </w:rPr>
        <w:t>[9]</w:t>
      </w:r>
      <w:r w:rsidR="00A84619" w:rsidRPr="00A84619">
        <w:rPr>
          <w:vertAlign w:val="superscript"/>
        </w:rPr>
        <w:fldChar w:fldCharType="end"/>
      </w:r>
      <w:r w:rsidR="00A84619" w:rsidRPr="00A84619">
        <w:rPr>
          <w:rFonts w:ascii="宋体" w:hAnsi="宋体" w:hint="eastAsia"/>
        </w:rPr>
        <w:t>定义了普通名词或名词性短语之间的语义关系，但提供的语料库规模较小，</w:t>
      </w:r>
      <w:r w:rsidR="00A84619" w:rsidRPr="008D46B3">
        <w:rPr>
          <w:rFonts w:hint="eastAsia"/>
        </w:rPr>
        <w:t>SemEval-2010</w:t>
      </w:r>
      <w:r w:rsidR="00A84619" w:rsidRPr="00A84619">
        <w:rPr>
          <w:vertAlign w:val="superscript"/>
        </w:rPr>
        <w:fldChar w:fldCharType="begin"/>
      </w:r>
      <w:r w:rsidR="00A84619" w:rsidRPr="00A84619">
        <w:rPr>
          <w:vertAlign w:val="superscript"/>
        </w:rPr>
        <w:instrText xml:space="preserve"> </w:instrText>
      </w:r>
      <w:r w:rsidR="00A84619" w:rsidRPr="00A84619">
        <w:rPr>
          <w:rFonts w:hint="eastAsia"/>
          <w:vertAlign w:val="superscript"/>
        </w:rPr>
        <w:instrText>REF _Ref1834631 \r \h</w:instrText>
      </w:r>
      <w:r w:rsidR="00A84619" w:rsidRPr="00A84619">
        <w:rPr>
          <w:vertAlign w:val="superscript"/>
        </w:rPr>
        <w:instrText xml:space="preserve"> </w:instrText>
      </w:r>
      <w:r w:rsidR="00A84619" w:rsidRPr="00A84619">
        <w:rPr>
          <w:vertAlign w:val="superscript"/>
        </w:rPr>
      </w:r>
      <w:r w:rsidR="00A84619" w:rsidRPr="00A84619">
        <w:rPr>
          <w:vertAlign w:val="superscript"/>
        </w:rPr>
        <w:instrText xml:space="preserve"> \* MERGEFORMAT </w:instrText>
      </w:r>
      <w:r w:rsidR="00A84619" w:rsidRPr="00A84619">
        <w:rPr>
          <w:vertAlign w:val="superscript"/>
        </w:rPr>
        <w:fldChar w:fldCharType="separate"/>
      </w:r>
      <w:r w:rsidR="00A84619" w:rsidRPr="00A84619">
        <w:rPr>
          <w:vertAlign w:val="superscript"/>
        </w:rPr>
        <w:t>[10]</w:t>
      </w:r>
      <w:r w:rsidR="00A84619" w:rsidRPr="00A84619">
        <w:rPr>
          <w:vertAlign w:val="superscript"/>
        </w:rPr>
        <w:fldChar w:fldCharType="end"/>
      </w:r>
      <w:r w:rsidR="00A84619" w:rsidRPr="00A84619">
        <w:rPr>
          <w:rFonts w:ascii="宋体" w:hAnsi="宋体" w:hint="eastAsia"/>
        </w:rPr>
        <w:t>任务8在</w:t>
      </w:r>
      <w:r w:rsidR="00A84619" w:rsidRPr="008D46B3">
        <w:rPr>
          <w:rFonts w:hint="eastAsia"/>
        </w:rPr>
        <w:t>SemEval-2007</w:t>
      </w:r>
      <w:r w:rsidR="00A84619" w:rsidRPr="00A84619">
        <w:rPr>
          <w:rFonts w:ascii="宋体" w:hAnsi="宋体" w:hint="eastAsia"/>
        </w:rPr>
        <w:t>基础上进行了丰富和完善，引发了普通名词或名词性短语之间语义关系抽取的研究新高潮</w:t>
      </w:r>
      <w:r w:rsidR="009C7E24">
        <w:rPr>
          <w:rFonts w:ascii="宋体" w:hAnsi="宋体"/>
        </w:rPr>
        <w:t>。</w:t>
      </w:r>
    </w:p>
    <w:p w14:paraId="762CD66A" w14:textId="435B1322" w:rsidR="00123D7C" w:rsidRDefault="00F102E0" w:rsidP="007E3BD0">
      <w:pPr>
        <w:spacing w:line="300" w:lineRule="auto"/>
        <w:ind w:firstLine="480"/>
        <w:jc w:val="both"/>
        <w:rPr>
          <w:rFonts w:ascii="宋体" w:hAnsi="宋体" w:hint="eastAsia"/>
        </w:rPr>
      </w:pPr>
      <w:r>
        <w:rPr>
          <w:rFonts w:ascii="宋体" w:hAnsi="宋体" w:hint="eastAsia"/>
        </w:rPr>
        <w:t>关系抽取</w:t>
      </w:r>
      <w:r>
        <w:rPr>
          <w:rFonts w:ascii="宋体" w:hAnsi="宋体"/>
        </w:rPr>
        <w:t>的研究</w:t>
      </w:r>
      <w:r>
        <w:rPr>
          <w:rFonts w:ascii="宋体" w:hAnsi="宋体" w:hint="eastAsia"/>
        </w:rPr>
        <w:t>越来越</w:t>
      </w:r>
      <w:r>
        <w:rPr>
          <w:rFonts w:ascii="宋体" w:hAnsi="宋体"/>
        </w:rPr>
        <w:t>受到国内外</w:t>
      </w:r>
      <w:r>
        <w:rPr>
          <w:rFonts w:ascii="宋体" w:hAnsi="宋体" w:hint="eastAsia"/>
        </w:rPr>
        <w:t>研究</w:t>
      </w:r>
      <w:r>
        <w:rPr>
          <w:rFonts w:ascii="宋体" w:hAnsi="宋体"/>
        </w:rPr>
        <w:t>学者</w:t>
      </w:r>
      <w:r>
        <w:rPr>
          <w:rFonts w:ascii="宋体" w:hAnsi="宋体" w:hint="eastAsia"/>
        </w:rPr>
        <w:t>的</w:t>
      </w:r>
      <w:r>
        <w:rPr>
          <w:rFonts w:ascii="宋体" w:hAnsi="宋体"/>
        </w:rPr>
        <w:t>关注，</w:t>
      </w:r>
      <w:r w:rsidR="007076C5">
        <w:rPr>
          <w:rFonts w:ascii="宋体" w:hAnsi="宋体" w:hint="eastAsia"/>
        </w:rPr>
        <w:t>研究</w:t>
      </w:r>
      <w:r w:rsidR="007076C5">
        <w:rPr>
          <w:rFonts w:ascii="宋体" w:hAnsi="宋体"/>
        </w:rPr>
        <w:t>的方法也是层出不穷</w:t>
      </w:r>
      <w:r w:rsidR="007076C5">
        <w:rPr>
          <w:rFonts w:ascii="宋体" w:hAnsi="宋体" w:hint="eastAsia"/>
        </w:rPr>
        <w:t>，</w:t>
      </w:r>
      <w:r w:rsidR="007076C5">
        <w:rPr>
          <w:rFonts w:ascii="宋体" w:hAnsi="宋体"/>
        </w:rPr>
        <w:t>概括起来主要包含</w:t>
      </w:r>
      <w:r w:rsidR="007076C5">
        <w:rPr>
          <w:rFonts w:ascii="宋体" w:hAnsi="宋体" w:hint="eastAsia"/>
        </w:rPr>
        <w:t>基于</w:t>
      </w:r>
      <w:r w:rsidR="007076C5">
        <w:rPr>
          <w:rFonts w:ascii="宋体" w:hAnsi="宋体"/>
        </w:rPr>
        <w:t>传统有监督的方法，基于远程监督的方法</w:t>
      </w:r>
      <w:r w:rsidR="007076C5">
        <w:rPr>
          <w:rFonts w:ascii="宋体" w:hAnsi="宋体" w:hint="eastAsia"/>
        </w:rPr>
        <w:t>，</w:t>
      </w:r>
      <w:r w:rsidR="007076C5">
        <w:rPr>
          <w:rFonts w:ascii="宋体" w:hAnsi="宋体"/>
        </w:rPr>
        <w:t>以及基于深度学习的学习方法</w:t>
      </w:r>
      <w:r w:rsidR="007076C5">
        <w:rPr>
          <w:rFonts w:ascii="宋体" w:hAnsi="宋体" w:hint="eastAsia"/>
        </w:rPr>
        <w:t>三大类。</w:t>
      </w:r>
    </w:p>
    <w:p w14:paraId="09195313" w14:textId="09417F07" w:rsidR="009F218A" w:rsidRDefault="008F7726" w:rsidP="00711B6F">
      <w:pPr>
        <w:pStyle w:val="aff6"/>
        <w:numPr>
          <w:ilvl w:val="0"/>
          <w:numId w:val="4"/>
        </w:numPr>
        <w:spacing w:line="300" w:lineRule="auto"/>
        <w:rPr>
          <w:rFonts w:ascii="宋体" w:hAnsi="宋体"/>
        </w:rPr>
      </w:pPr>
      <w:r>
        <w:rPr>
          <w:rFonts w:ascii="宋体" w:hAnsi="宋体" w:hint="eastAsia"/>
        </w:rPr>
        <w:t>基于传统</w:t>
      </w:r>
      <w:r>
        <w:rPr>
          <w:rFonts w:ascii="宋体" w:hAnsi="宋体"/>
        </w:rPr>
        <w:t>有监督的方法</w:t>
      </w:r>
    </w:p>
    <w:p w14:paraId="18FA4F98" w14:textId="18D1B971" w:rsidR="008D20E3" w:rsidRDefault="008F7726" w:rsidP="008F7726">
      <w:pPr>
        <w:spacing w:line="300" w:lineRule="auto"/>
        <w:ind w:firstLine="420"/>
        <w:jc w:val="both"/>
        <w:rPr>
          <w:rFonts w:ascii="宋体" w:hAnsi="宋体"/>
        </w:rPr>
      </w:pPr>
      <w:r>
        <w:rPr>
          <w:rFonts w:ascii="宋体" w:hAnsi="宋体" w:hint="eastAsia"/>
        </w:rPr>
        <w:t>在关系抽取</w:t>
      </w:r>
      <w:r>
        <w:rPr>
          <w:rFonts w:ascii="宋体" w:hAnsi="宋体"/>
        </w:rPr>
        <w:t>中</w:t>
      </w:r>
      <w:r>
        <w:rPr>
          <w:rFonts w:ascii="宋体" w:hAnsi="宋体" w:hint="eastAsia"/>
        </w:rPr>
        <w:t>，</w:t>
      </w:r>
      <w:r>
        <w:rPr>
          <w:rFonts w:ascii="宋体" w:hAnsi="宋体"/>
        </w:rPr>
        <w:t>目前有监督</w:t>
      </w:r>
      <w:r>
        <w:rPr>
          <w:rFonts w:ascii="宋体" w:hAnsi="宋体" w:hint="eastAsia"/>
        </w:rPr>
        <w:t>的</w:t>
      </w:r>
      <w:r>
        <w:rPr>
          <w:rFonts w:ascii="宋体" w:hAnsi="宋体"/>
        </w:rPr>
        <w:t>方法</w:t>
      </w:r>
      <w:r>
        <w:rPr>
          <w:rFonts w:ascii="宋体" w:hAnsi="宋体" w:hint="eastAsia"/>
        </w:rPr>
        <w:t>能抽取</w:t>
      </w:r>
      <w:r>
        <w:rPr>
          <w:rFonts w:ascii="宋体" w:hAnsi="宋体"/>
        </w:rPr>
        <w:t>更有效的特征，</w:t>
      </w:r>
      <w:r>
        <w:rPr>
          <w:rFonts w:ascii="宋体" w:hAnsi="宋体" w:hint="eastAsia"/>
        </w:rPr>
        <w:t>其</w:t>
      </w:r>
      <w:r>
        <w:rPr>
          <w:rFonts w:ascii="宋体" w:hAnsi="宋体"/>
        </w:rPr>
        <w:t>准确率和召回率都更高，因此有监督</w:t>
      </w:r>
      <w:r>
        <w:rPr>
          <w:rFonts w:ascii="宋体" w:hAnsi="宋体" w:hint="eastAsia"/>
        </w:rPr>
        <w:t>的</w:t>
      </w:r>
      <w:r>
        <w:rPr>
          <w:rFonts w:ascii="宋体" w:hAnsi="宋体"/>
        </w:rPr>
        <w:t>方法</w:t>
      </w:r>
      <w:r>
        <w:rPr>
          <w:rFonts w:ascii="宋体" w:hAnsi="宋体" w:hint="eastAsia"/>
        </w:rPr>
        <w:t>受到</w:t>
      </w:r>
      <w:r>
        <w:rPr>
          <w:rFonts w:ascii="宋体" w:hAnsi="宋体"/>
        </w:rPr>
        <w:t>了国内外研究学者</w:t>
      </w:r>
      <w:r>
        <w:rPr>
          <w:rFonts w:ascii="宋体" w:hAnsi="宋体" w:hint="eastAsia"/>
        </w:rPr>
        <w:t>更多</w:t>
      </w:r>
      <w:r>
        <w:rPr>
          <w:rFonts w:ascii="宋体" w:hAnsi="宋体"/>
        </w:rPr>
        <w:t>的关注</w:t>
      </w:r>
      <w:r w:rsidR="00036B2F">
        <w:rPr>
          <w:rFonts w:ascii="宋体" w:hAnsi="宋体" w:hint="eastAsia"/>
        </w:rPr>
        <w:t>。</w:t>
      </w:r>
    </w:p>
    <w:p w14:paraId="1513ED12" w14:textId="63906EB8" w:rsidR="008D20E3" w:rsidRPr="00222ECF" w:rsidRDefault="00AD7F57" w:rsidP="008F7726">
      <w:pPr>
        <w:spacing w:line="300" w:lineRule="auto"/>
        <w:ind w:firstLine="420"/>
        <w:jc w:val="both"/>
        <w:rPr>
          <w:rFonts w:ascii="宋体" w:hAnsi="宋体"/>
        </w:rPr>
      </w:pPr>
      <w:r w:rsidRPr="00AD7F57">
        <w:rPr>
          <w:rFonts w:ascii="宋体" w:hAnsi="宋体" w:hint="eastAsia"/>
        </w:rPr>
        <w:t>有监督的关系抽取方法需要标注好的训练语料，从标注语料中自动学习关系对应的抽取模式。典型的方法有：</w:t>
      </w:r>
      <w:r w:rsidR="00A13435" w:rsidRPr="00F26587">
        <w:rPr>
          <w:rFonts w:hint="eastAsia"/>
        </w:rPr>
        <w:t>Miller, Scott</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19 \r \h</w:instrText>
      </w:r>
      <w:r w:rsidR="00F26587" w:rsidRPr="00453A1A">
        <w:rPr>
          <w:vertAlign w:val="superscript"/>
        </w:rPr>
        <w:instrText xml:space="preserve"> </w:instrText>
      </w:r>
      <w:r w:rsidR="00F26587" w:rsidRPr="00453A1A">
        <w:rPr>
          <w:vertAlign w:val="superscript"/>
        </w:rPr>
      </w:r>
      <w:r w:rsidR="00F26587">
        <w:rPr>
          <w:vertAlign w:val="superscript"/>
        </w:rPr>
        <w:instrText xml:space="preserve"> \* MERGEFORMAT </w:instrText>
      </w:r>
      <w:r w:rsidR="00F26587" w:rsidRPr="00453A1A">
        <w:rPr>
          <w:vertAlign w:val="superscript"/>
        </w:rPr>
        <w:fldChar w:fldCharType="separate"/>
      </w:r>
      <w:r w:rsidR="00F26587" w:rsidRPr="00453A1A">
        <w:rPr>
          <w:vertAlign w:val="superscript"/>
        </w:rPr>
        <w:t>[11]</w:t>
      </w:r>
      <w:r w:rsidR="00F26587" w:rsidRPr="00453A1A">
        <w:rPr>
          <w:vertAlign w:val="superscript"/>
        </w:rPr>
        <w:fldChar w:fldCharType="end"/>
      </w:r>
      <w:r w:rsidR="00A13435">
        <w:rPr>
          <w:rFonts w:ascii="宋体" w:hAnsi="宋体"/>
        </w:rPr>
        <w:t>的</w:t>
      </w:r>
      <w:r w:rsidRPr="00AD7F57">
        <w:rPr>
          <w:rFonts w:ascii="宋体" w:hAnsi="宋体" w:hint="eastAsia"/>
        </w:rPr>
        <w:t xml:space="preserve">基于句法解析增强的方法, </w:t>
      </w:r>
      <w:r w:rsidR="00A13435" w:rsidRPr="00F26587">
        <w:rPr>
          <w:rFonts w:hint="eastAsia"/>
        </w:rPr>
        <w:t>Kambhatla, Nanda</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49 \r \h</w:instrText>
      </w:r>
      <w:r w:rsidR="00F26587" w:rsidRPr="00453A1A">
        <w:rPr>
          <w:vertAlign w:val="superscript"/>
        </w:rPr>
        <w:instrText xml:space="preserve"> </w:instrText>
      </w:r>
      <w:r w:rsidR="00F26587" w:rsidRPr="00453A1A">
        <w:rPr>
          <w:vertAlign w:val="superscript"/>
        </w:rPr>
      </w:r>
      <w:r w:rsidR="00F26587">
        <w:rPr>
          <w:vertAlign w:val="superscript"/>
        </w:rPr>
        <w:instrText xml:space="preserve"> \* MERGEFORMAT </w:instrText>
      </w:r>
      <w:r w:rsidR="00F26587" w:rsidRPr="00453A1A">
        <w:rPr>
          <w:vertAlign w:val="superscript"/>
        </w:rPr>
        <w:fldChar w:fldCharType="separate"/>
      </w:r>
      <w:r w:rsidR="00F26587" w:rsidRPr="00453A1A">
        <w:rPr>
          <w:vertAlign w:val="superscript"/>
        </w:rPr>
        <w:t>[12]</w:t>
      </w:r>
      <w:r w:rsidR="00F26587" w:rsidRPr="00453A1A">
        <w:rPr>
          <w:vertAlign w:val="superscript"/>
        </w:rPr>
        <w:fldChar w:fldCharType="end"/>
      </w:r>
      <w:r w:rsidR="00A13435">
        <w:rPr>
          <w:rFonts w:ascii="宋体" w:hAnsi="宋体"/>
        </w:rPr>
        <w:t>的</w:t>
      </w:r>
      <w:r w:rsidRPr="00AD7F57">
        <w:rPr>
          <w:rFonts w:ascii="宋体" w:hAnsi="宋体" w:hint="eastAsia"/>
        </w:rPr>
        <w:t>基于逻辑回归的方法,基于核的方法</w:t>
      </w:r>
      <w:r w:rsidR="00453A1A" w:rsidRPr="00453A1A">
        <w:rPr>
          <w:vertAlign w:val="superscript"/>
        </w:rPr>
        <w:fldChar w:fldCharType="begin"/>
      </w:r>
      <w:r w:rsidR="00453A1A" w:rsidRPr="00453A1A">
        <w:rPr>
          <w:vertAlign w:val="superscript"/>
        </w:rPr>
        <w:instrText xml:space="preserve"> </w:instrText>
      </w:r>
      <w:r w:rsidR="00453A1A" w:rsidRPr="00453A1A">
        <w:rPr>
          <w:rFonts w:hint="eastAsia"/>
          <w:vertAlign w:val="superscript"/>
        </w:rPr>
        <w:instrText>REF _Ref1852374 \r \h</w:instrText>
      </w:r>
      <w:r w:rsidR="00453A1A" w:rsidRPr="00453A1A">
        <w:rPr>
          <w:vertAlign w:val="superscript"/>
        </w:rPr>
        <w:instrText xml:space="preserve"> </w:instrText>
      </w:r>
      <w:r w:rsidR="00453A1A" w:rsidRPr="00453A1A">
        <w:rPr>
          <w:vertAlign w:val="superscript"/>
        </w:rPr>
      </w:r>
      <w:r w:rsidR="00453A1A">
        <w:rPr>
          <w:vertAlign w:val="superscript"/>
        </w:rPr>
        <w:instrText xml:space="preserve"> \* MERGEFORMAT </w:instrText>
      </w:r>
      <w:r w:rsidR="00453A1A" w:rsidRPr="00453A1A">
        <w:rPr>
          <w:vertAlign w:val="superscript"/>
        </w:rPr>
        <w:fldChar w:fldCharType="separate"/>
      </w:r>
      <w:r w:rsidR="00453A1A" w:rsidRPr="00453A1A">
        <w:rPr>
          <w:vertAlign w:val="superscript"/>
        </w:rPr>
        <w:t>[13]</w:t>
      </w:r>
      <w:r w:rsidR="00453A1A" w:rsidRPr="00453A1A">
        <w:rPr>
          <w:vertAlign w:val="superscript"/>
        </w:rPr>
        <w:fldChar w:fldCharType="end"/>
      </w:r>
      <w:r w:rsidRPr="00AD7F57">
        <w:rPr>
          <w:rFonts w:ascii="宋体" w:hAnsi="宋体" w:hint="eastAsia"/>
        </w:rPr>
        <w:t>,包括</w:t>
      </w:r>
      <w:r w:rsidR="00A13435" w:rsidRPr="00F26587">
        <w:rPr>
          <w:rFonts w:hint="eastAsia"/>
        </w:rPr>
        <w:t>Zhao and Grishman</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64 \r \h</w:instrText>
      </w:r>
      <w:r w:rsidR="00F26587" w:rsidRPr="00453A1A">
        <w:rPr>
          <w:vertAlign w:val="superscript"/>
        </w:rPr>
        <w:instrText xml:space="preserve"> </w:instrText>
      </w:r>
      <w:r w:rsidR="00F26587" w:rsidRPr="00453A1A">
        <w:rPr>
          <w:vertAlign w:val="superscript"/>
        </w:rPr>
      </w:r>
      <w:r w:rsidR="00F26587">
        <w:rPr>
          <w:vertAlign w:val="superscript"/>
        </w:rPr>
        <w:instrText xml:space="preserve"> \* MERGEFORMAT </w:instrText>
      </w:r>
      <w:r w:rsidR="00F26587" w:rsidRPr="00453A1A">
        <w:rPr>
          <w:vertAlign w:val="superscript"/>
        </w:rPr>
        <w:fldChar w:fldCharType="separate"/>
      </w:r>
      <w:r w:rsidR="00F26587" w:rsidRPr="00453A1A">
        <w:rPr>
          <w:vertAlign w:val="superscript"/>
        </w:rPr>
        <w:t>[14]</w:t>
      </w:r>
      <w:r w:rsidR="00F26587" w:rsidRPr="00453A1A">
        <w:rPr>
          <w:vertAlign w:val="superscript"/>
        </w:rPr>
        <w:fldChar w:fldCharType="end"/>
      </w:r>
      <w:r w:rsidR="00A13435">
        <w:rPr>
          <w:rFonts w:ascii="宋体" w:hAnsi="宋体"/>
        </w:rPr>
        <w:t>的</w:t>
      </w:r>
      <w:r w:rsidRPr="00AD7F57">
        <w:rPr>
          <w:rFonts w:ascii="宋体" w:hAnsi="宋体" w:hint="eastAsia"/>
        </w:rPr>
        <w:t>解析树核、</w:t>
      </w:r>
      <w:r w:rsidR="00A13435" w:rsidRPr="00F26587">
        <w:rPr>
          <w:rFonts w:hint="eastAsia"/>
        </w:rPr>
        <w:t>Bunescu and Mooney</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75 \r \h</w:instrText>
      </w:r>
      <w:r w:rsidR="00F26587" w:rsidRPr="00453A1A">
        <w:rPr>
          <w:vertAlign w:val="superscript"/>
        </w:rPr>
        <w:instrText xml:space="preserve"> </w:instrText>
      </w:r>
      <w:r w:rsidR="00F26587" w:rsidRPr="00453A1A">
        <w:rPr>
          <w:vertAlign w:val="superscript"/>
        </w:rPr>
      </w:r>
      <w:r w:rsidR="00F26587">
        <w:rPr>
          <w:vertAlign w:val="superscript"/>
        </w:rPr>
        <w:instrText xml:space="preserve"> \* MERGEFORMAT </w:instrText>
      </w:r>
      <w:r w:rsidR="00F26587" w:rsidRPr="00453A1A">
        <w:rPr>
          <w:vertAlign w:val="superscript"/>
        </w:rPr>
        <w:fldChar w:fldCharType="separate"/>
      </w:r>
      <w:r w:rsidR="00F26587" w:rsidRPr="00453A1A">
        <w:rPr>
          <w:vertAlign w:val="superscript"/>
        </w:rPr>
        <w:t>[15]</w:t>
      </w:r>
      <w:r w:rsidR="00F26587" w:rsidRPr="00453A1A">
        <w:rPr>
          <w:vertAlign w:val="superscript"/>
        </w:rPr>
        <w:fldChar w:fldCharType="end"/>
      </w:r>
      <w:r w:rsidR="00A13435">
        <w:rPr>
          <w:rFonts w:ascii="宋体" w:hAnsi="宋体"/>
        </w:rPr>
        <w:t>的</w:t>
      </w:r>
      <w:r w:rsidRPr="00AD7F57">
        <w:rPr>
          <w:rFonts w:ascii="宋体" w:hAnsi="宋体" w:hint="eastAsia"/>
        </w:rPr>
        <w:t>子序列核等,</w:t>
      </w:r>
      <w:r w:rsidR="00A13435" w:rsidRPr="00A13435">
        <w:rPr>
          <w:rFonts w:ascii="宋体" w:hAnsi="宋体" w:hint="eastAsia"/>
        </w:rPr>
        <w:t xml:space="preserve"> </w:t>
      </w:r>
      <w:r w:rsidR="00A13435" w:rsidRPr="00F26587">
        <w:rPr>
          <w:rFonts w:hint="eastAsia"/>
        </w:rPr>
        <w:t>Culotta, Aron</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376 \r \h</w:instrText>
      </w:r>
      <w:r w:rsidR="00F26587" w:rsidRPr="00453A1A">
        <w:rPr>
          <w:vertAlign w:val="superscript"/>
        </w:rPr>
        <w:instrText xml:space="preserve"> </w:instrText>
      </w:r>
      <w:r w:rsidR="00F26587" w:rsidRPr="00453A1A">
        <w:rPr>
          <w:vertAlign w:val="superscript"/>
        </w:rPr>
      </w:r>
      <w:r w:rsidR="00F26587">
        <w:rPr>
          <w:vertAlign w:val="superscript"/>
        </w:rPr>
        <w:instrText xml:space="preserve"> \* MERGEFORMAT </w:instrText>
      </w:r>
      <w:r w:rsidR="00F26587" w:rsidRPr="00453A1A">
        <w:rPr>
          <w:vertAlign w:val="superscript"/>
        </w:rPr>
        <w:fldChar w:fldCharType="separate"/>
      </w:r>
      <w:r w:rsidR="00F26587" w:rsidRPr="00453A1A">
        <w:rPr>
          <w:vertAlign w:val="superscript"/>
        </w:rPr>
        <w:t>[1</w:t>
      </w:r>
      <w:r w:rsidR="00F26587" w:rsidRPr="00453A1A">
        <w:rPr>
          <w:vertAlign w:val="superscript"/>
        </w:rPr>
        <w:t>6</w:t>
      </w:r>
      <w:r w:rsidR="00F26587" w:rsidRPr="00453A1A">
        <w:rPr>
          <w:vertAlign w:val="superscript"/>
        </w:rPr>
        <w:t>]</w:t>
      </w:r>
      <w:r w:rsidR="00F26587" w:rsidRPr="00453A1A">
        <w:rPr>
          <w:vertAlign w:val="superscript"/>
        </w:rPr>
        <w:fldChar w:fldCharType="end"/>
      </w:r>
      <w:r w:rsidR="00A13435">
        <w:rPr>
          <w:rFonts w:ascii="宋体" w:hAnsi="宋体"/>
        </w:rPr>
        <w:t>的</w:t>
      </w:r>
      <w:r w:rsidRPr="00AD7F57">
        <w:rPr>
          <w:rFonts w:ascii="宋体" w:hAnsi="宋体" w:hint="eastAsia"/>
        </w:rPr>
        <w:t>基于条件随机场</w:t>
      </w:r>
      <w:r w:rsidR="008D46B3">
        <w:rPr>
          <w:rFonts w:ascii="宋体" w:hAnsi="宋体" w:hint="eastAsia"/>
        </w:rPr>
        <w:t>(</w:t>
      </w:r>
      <w:r w:rsidR="008D46B3" w:rsidRPr="008D46B3">
        <w:t>CRF</w:t>
      </w:r>
      <w:r w:rsidR="008D46B3">
        <w:rPr>
          <w:rFonts w:ascii="宋体" w:hAnsi="宋体" w:hint="eastAsia"/>
        </w:rPr>
        <w:t>)</w:t>
      </w:r>
      <w:r w:rsidRPr="00AD7F57">
        <w:rPr>
          <w:rFonts w:ascii="宋体" w:hAnsi="宋体" w:hint="eastAsia"/>
        </w:rPr>
        <w:t>的方法。然而在关系抽取中</w:t>
      </w:r>
      <w:r w:rsidR="00453A1A">
        <w:rPr>
          <w:rFonts w:ascii="宋体" w:hAnsi="宋体" w:hint="eastAsia"/>
        </w:rPr>
        <w:t>,</w:t>
      </w:r>
      <w:r w:rsidRPr="00AD7F57">
        <w:rPr>
          <w:rFonts w:ascii="宋体" w:hAnsi="宋体" w:hint="eastAsia"/>
        </w:rPr>
        <w:t>阻碍</w:t>
      </w:r>
      <w:r w:rsidRPr="008D46B3">
        <w:rPr>
          <w:rFonts w:hint="eastAsia"/>
        </w:rPr>
        <w:t>这些</w:t>
      </w:r>
      <w:r w:rsidRPr="00AD7F57">
        <w:rPr>
          <w:rFonts w:ascii="宋体" w:hAnsi="宋体" w:hint="eastAsia"/>
        </w:rPr>
        <w:t>方法的主要问题在于人工标注训练语料耗时耗力</w:t>
      </w:r>
      <w:r w:rsidR="008D20E3">
        <w:rPr>
          <w:rFonts w:ascii="宋体" w:hAnsi="宋体"/>
        </w:rPr>
        <w:t>。</w:t>
      </w:r>
    </w:p>
    <w:p w14:paraId="05A32811" w14:textId="09F72DCE" w:rsidR="008D20E3" w:rsidRDefault="008F7726" w:rsidP="00A83F7D">
      <w:pPr>
        <w:pStyle w:val="aff6"/>
        <w:numPr>
          <w:ilvl w:val="0"/>
          <w:numId w:val="4"/>
        </w:numPr>
        <w:spacing w:line="300" w:lineRule="auto"/>
        <w:ind w:left="839" w:hanging="357"/>
        <w:rPr>
          <w:rFonts w:ascii="宋体" w:hAnsi="宋体"/>
        </w:rPr>
      </w:pPr>
      <w:r>
        <w:rPr>
          <w:rFonts w:ascii="宋体" w:hAnsi="宋体" w:hint="eastAsia"/>
        </w:rPr>
        <w:t>基于远程监督</w:t>
      </w:r>
      <w:r>
        <w:rPr>
          <w:rFonts w:ascii="宋体" w:hAnsi="宋体"/>
        </w:rPr>
        <w:t>的方法</w:t>
      </w:r>
    </w:p>
    <w:p w14:paraId="0136E0D5" w14:textId="602FBC0A" w:rsidR="008F7726" w:rsidRDefault="00B0585C" w:rsidP="00F537B7">
      <w:pPr>
        <w:spacing w:line="300" w:lineRule="auto"/>
        <w:ind w:firstLineChars="200" w:firstLine="480"/>
        <w:jc w:val="both"/>
        <w:rPr>
          <w:rFonts w:ascii="宋体" w:hAnsi="宋体"/>
        </w:rPr>
      </w:pPr>
      <w:r>
        <w:rPr>
          <w:rFonts w:ascii="宋体" w:hAnsi="宋体" w:hint="eastAsia"/>
        </w:rPr>
        <w:t>针对</w:t>
      </w:r>
      <w:r w:rsidR="00F26587">
        <w:rPr>
          <w:rFonts w:ascii="宋体" w:hAnsi="宋体" w:hint="eastAsia"/>
        </w:rPr>
        <w:t>传统有监督</w:t>
      </w:r>
      <w:r w:rsidR="00F26587">
        <w:rPr>
          <w:rFonts w:ascii="宋体" w:hAnsi="宋体"/>
        </w:rPr>
        <w:t>方法存在的上述</w:t>
      </w:r>
      <w:r>
        <w:rPr>
          <w:rFonts w:ascii="宋体" w:hAnsi="宋体"/>
        </w:rPr>
        <w:t>局限性</w:t>
      </w:r>
      <w:r w:rsidR="0048039A">
        <w:rPr>
          <w:rFonts w:ascii="宋体" w:hAnsi="宋体" w:hint="eastAsia"/>
        </w:rPr>
        <w:t>，</w:t>
      </w:r>
      <w:r w:rsidR="00F26587" w:rsidRPr="008D46B3">
        <w:t>Mintz</w:t>
      </w:r>
      <w:r w:rsidR="008D46B3">
        <w:t xml:space="preserve"> et al</w:t>
      </w:r>
      <w:r w:rsidR="00F26587" w:rsidRPr="008D46B3">
        <w:rPr>
          <w:vertAlign w:val="superscript"/>
        </w:rPr>
        <w:fldChar w:fldCharType="begin"/>
      </w:r>
      <w:r w:rsidR="00F26587" w:rsidRPr="008D46B3">
        <w:rPr>
          <w:vertAlign w:val="superscript"/>
        </w:rPr>
        <w:instrText xml:space="preserve"> REF _Ref1892554 \r \h </w:instrText>
      </w:r>
      <w:r w:rsidR="00F26587" w:rsidRPr="008D46B3">
        <w:rPr>
          <w:vertAlign w:val="superscript"/>
        </w:rPr>
      </w:r>
      <w:r w:rsidR="00F26587" w:rsidRPr="008D46B3">
        <w:rPr>
          <w:vertAlign w:val="superscript"/>
        </w:rPr>
        <w:instrText xml:space="preserve"> \* MERGEFORMAT </w:instrText>
      </w:r>
      <w:r w:rsidR="00F26587" w:rsidRPr="008D46B3">
        <w:rPr>
          <w:vertAlign w:val="superscript"/>
        </w:rPr>
        <w:fldChar w:fldCharType="separate"/>
      </w:r>
      <w:r w:rsidR="00F26587" w:rsidRPr="008D46B3">
        <w:rPr>
          <w:vertAlign w:val="superscript"/>
        </w:rPr>
        <w:t>[17]</w:t>
      </w:r>
      <w:r w:rsidR="00F26587" w:rsidRPr="008D46B3">
        <w:rPr>
          <w:vertAlign w:val="superscript"/>
        </w:rPr>
        <w:fldChar w:fldCharType="end"/>
      </w:r>
      <w:r w:rsidR="008D46B3">
        <w:rPr>
          <w:rFonts w:hint="eastAsia"/>
        </w:rPr>
        <w:t>,</w:t>
      </w:r>
      <w:r w:rsidR="00F26587" w:rsidRPr="008D46B3">
        <w:t>Min</w:t>
      </w:r>
      <w:r w:rsidR="008D46B3">
        <w:t xml:space="preserve"> et al</w:t>
      </w:r>
      <w:r w:rsidR="008D46B3" w:rsidRPr="008D46B3">
        <w:rPr>
          <w:vertAlign w:val="superscript"/>
        </w:rPr>
        <w:t xml:space="preserve"> </w:t>
      </w:r>
      <w:r w:rsidR="00F26587" w:rsidRPr="008D46B3">
        <w:rPr>
          <w:vertAlign w:val="superscript"/>
        </w:rPr>
        <w:fldChar w:fldCharType="begin"/>
      </w:r>
      <w:r w:rsidR="00F26587" w:rsidRPr="008D46B3">
        <w:rPr>
          <w:vertAlign w:val="superscript"/>
        </w:rPr>
        <w:instrText xml:space="preserve"> REF _Ref1892608 \r \h </w:instrText>
      </w:r>
      <w:r w:rsidR="00F26587" w:rsidRPr="008D46B3">
        <w:rPr>
          <w:vertAlign w:val="superscript"/>
        </w:rPr>
      </w:r>
      <w:r w:rsidR="00F26587" w:rsidRPr="008D46B3">
        <w:rPr>
          <w:vertAlign w:val="superscript"/>
        </w:rPr>
        <w:instrText xml:space="preserve"> \* MERGEFORMAT </w:instrText>
      </w:r>
      <w:r w:rsidR="00F26587" w:rsidRPr="008D46B3">
        <w:rPr>
          <w:vertAlign w:val="superscript"/>
        </w:rPr>
        <w:fldChar w:fldCharType="separate"/>
      </w:r>
      <w:r w:rsidR="00F26587" w:rsidRPr="008D46B3">
        <w:rPr>
          <w:vertAlign w:val="superscript"/>
        </w:rPr>
        <w:t>[18]</w:t>
      </w:r>
      <w:r w:rsidR="00F26587" w:rsidRPr="008D46B3">
        <w:rPr>
          <w:vertAlign w:val="superscript"/>
        </w:rPr>
        <w:fldChar w:fldCharType="end"/>
      </w:r>
      <w:r w:rsidR="008D46B3">
        <w:rPr>
          <w:rFonts w:hint="eastAsia"/>
        </w:rPr>
        <w:t>,</w:t>
      </w:r>
      <w:r w:rsidR="00F26587" w:rsidRPr="008D46B3">
        <w:t>Angeli</w:t>
      </w:r>
      <w:r w:rsidR="008D46B3">
        <w:t xml:space="preserve"> et al</w:t>
      </w:r>
      <w:r w:rsidR="008D46B3" w:rsidRPr="008D46B3">
        <w:rPr>
          <w:vertAlign w:val="superscript"/>
        </w:rPr>
        <w:t xml:space="preserve"> </w:t>
      </w:r>
      <w:r w:rsidR="00F26587" w:rsidRPr="008D46B3">
        <w:rPr>
          <w:vertAlign w:val="superscript"/>
        </w:rPr>
        <w:fldChar w:fldCharType="begin"/>
      </w:r>
      <w:r w:rsidR="00F26587" w:rsidRPr="008D46B3">
        <w:rPr>
          <w:vertAlign w:val="superscript"/>
        </w:rPr>
        <w:instrText xml:space="preserve"> REF _Ref1892618 \r \h </w:instrText>
      </w:r>
      <w:r w:rsidR="00F26587" w:rsidRPr="008D46B3">
        <w:rPr>
          <w:vertAlign w:val="superscript"/>
        </w:rPr>
      </w:r>
      <w:r w:rsidR="00F26587" w:rsidRPr="008D46B3">
        <w:rPr>
          <w:vertAlign w:val="superscript"/>
        </w:rPr>
        <w:instrText xml:space="preserve"> \* MERGEFORMAT </w:instrText>
      </w:r>
      <w:r w:rsidR="00F26587" w:rsidRPr="008D46B3">
        <w:rPr>
          <w:vertAlign w:val="superscript"/>
        </w:rPr>
        <w:fldChar w:fldCharType="separate"/>
      </w:r>
      <w:r w:rsidR="00F26587" w:rsidRPr="008D46B3">
        <w:rPr>
          <w:vertAlign w:val="superscript"/>
        </w:rPr>
        <w:t>[19]</w:t>
      </w:r>
      <w:r w:rsidR="00F26587" w:rsidRPr="008D46B3">
        <w:rPr>
          <w:vertAlign w:val="superscript"/>
        </w:rPr>
        <w:fldChar w:fldCharType="end"/>
      </w:r>
      <w:r w:rsidR="00F26587">
        <w:rPr>
          <w:rFonts w:hint="eastAsia"/>
        </w:rPr>
        <w:t>等人</w:t>
      </w:r>
      <w:r w:rsidR="008D46B3">
        <w:rPr>
          <w:rFonts w:hint="eastAsia"/>
        </w:rPr>
        <w:t>将远程监督</w:t>
      </w:r>
      <w:r w:rsidR="008D46B3">
        <w:t>的思想应用到了</w:t>
      </w:r>
      <w:r w:rsidR="008D46B3">
        <w:rPr>
          <w:rFonts w:hint="eastAsia"/>
        </w:rPr>
        <w:t>关系抽取</w:t>
      </w:r>
      <w:r w:rsidR="008D46B3">
        <w:t>的建模过程中</w:t>
      </w:r>
      <w:r w:rsidR="008D46B3">
        <w:rPr>
          <w:rFonts w:hint="eastAsia"/>
        </w:rPr>
        <w:t>。</w:t>
      </w:r>
      <w:r w:rsidR="00F01083">
        <w:rPr>
          <w:rFonts w:hint="eastAsia"/>
        </w:rPr>
        <w:t>他们将</w:t>
      </w:r>
      <w:r w:rsidR="00F01083">
        <w:t>纽约时报</w:t>
      </w:r>
      <w:r w:rsidR="00F01083">
        <w:rPr>
          <w:rFonts w:hint="eastAsia"/>
        </w:rPr>
        <w:t>(</w:t>
      </w:r>
      <w:r w:rsidR="00F01083">
        <w:t>NYT</w:t>
      </w:r>
      <w:r w:rsidR="00F01083">
        <w:rPr>
          <w:rFonts w:hint="eastAsia"/>
        </w:rPr>
        <w:t>)</w:t>
      </w:r>
      <w:r w:rsidR="00F01083">
        <w:rPr>
          <w:rFonts w:hint="eastAsia"/>
        </w:rPr>
        <w:t>新闻语料</w:t>
      </w:r>
      <w:r w:rsidR="00F01083">
        <w:t>与大规模知识库</w:t>
      </w:r>
      <w:r w:rsidR="00F01083">
        <w:t>FreeBase</w:t>
      </w:r>
      <w:r w:rsidR="00F01083" w:rsidRPr="00F01083">
        <w:rPr>
          <w:vertAlign w:val="superscript"/>
        </w:rPr>
        <w:fldChar w:fldCharType="begin"/>
      </w:r>
      <w:r w:rsidR="00F01083" w:rsidRPr="00F01083">
        <w:rPr>
          <w:vertAlign w:val="superscript"/>
        </w:rPr>
        <w:instrText xml:space="preserve"> REF _Ref1895924 \r \h </w:instrText>
      </w:r>
      <w:r w:rsidR="00F01083" w:rsidRPr="00F01083">
        <w:rPr>
          <w:vertAlign w:val="superscript"/>
        </w:rPr>
      </w:r>
      <w:r w:rsidR="00F01083">
        <w:rPr>
          <w:vertAlign w:val="superscript"/>
        </w:rPr>
        <w:instrText xml:space="preserve"> \* MERGEFORMAT </w:instrText>
      </w:r>
      <w:r w:rsidR="00F01083" w:rsidRPr="00F01083">
        <w:rPr>
          <w:vertAlign w:val="superscript"/>
        </w:rPr>
        <w:fldChar w:fldCharType="separate"/>
      </w:r>
      <w:r w:rsidR="00F01083" w:rsidRPr="00F01083">
        <w:rPr>
          <w:vertAlign w:val="superscript"/>
        </w:rPr>
        <w:t>[20]</w:t>
      </w:r>
      <w:r w:rsidR="00F01083" w:rsidRPr="00F01083">
        <w:rPr>
          <w:vertAlign w:val="superscript"/>
        </w:rPr>
        <w:fldChar w:fldCharType="end"/>
      </w:r>
      <w:r w:rsidR="00F01083">
        <w:t>(</w:t>
      </w:r>
      <w:r w:rsidR="00F01083">
        <w:rPr>
          <w:rFonts w:hint="eastAsia"/>
        </w:rPr>
        <w:t>包含</w:t>
      </w:r>
      <w:r w:rsidR="00F01083">
        <w:rPr>
          <w:rFonts w:hint="eastAsia"/>
        </w:rPr>
        <w:t>7300</w:t>
      </w:r>
      <w:r w:rsidR="00F01083">
        <w:rPr>
          <w:rFonts w:hint="eastAsia"/>
        </w:rPr>
        <w:t>多个</w:t>
      </w:r>
      <w:r w:rsidR="00F01083">
        <w:t>关系和超过</w:t>
      </w:r>
      <w:r w:rsidR="00F01083">
        <w:rPr>
          <w:rFonts w:hint="eastAsia"/>
        </w:rPr>
        <w:t>9</w:t>
      </w:r>
      <w:r w:rsidR="00F01083">
        <w:rPr>
          <w:rFonts w:hint="eastAsia"/>
        </w:rPr>
        <w:t>亿</w:t>
      </w:r>
      <w:r w:rsidR="00F01083">
        <w:t>个实体</w:t>
      </w:r>
      <w:r w:rsidR="00F01083">
        <w:t>)</w:t>
      </w:r>
      <w:r w:rsidR="00F537B7">
        <w:rPr>
          <w:rFonts w:hint="eastAsia"/>
        </w:rPr>
        <w:t>进行</w:t>
      </w:r>
      <w:r w:rsidR="00F537B7">
        <w:t>实体对齐。远程监督</w:t>
      </w:r>
      <w:r w:rsidR="00F537B7">
        <w:rPr>
          <w:rFonts w:hint="eastAsia"/>
        </w:rPr>
        <w:t>假设为</w:t>
      </w:r>
      <w:r w:rsidR="00F537B7">
        <w:t>：一个包含两个实体的句子蕴含了该实体对在</w:t>
      </w:r>
      <w:r w:rsidR="00F537B7">
        <w:rPr>
          <w:rFonts w:hint="eastAsia"/>
        </w:rPr>
        <w:t>知识库当中</w:t>
      </w:r>
      <w:r w:rsidR="00F537B7">
        <w:t>的</w:t>
      </w:r>
      <w:r w:rsidR="00F537B7">
        <w:rPr>
          <w:rFonts w:hint="eastAsia"/>
        </w:rPr>
        <w:t>语义关系，然后</w:t>
      </w:r>
      <w:r w:rsidR="00F537B7">
        <w:t>将</w:t>
      </w:r>
      <w:r w:rsidR="00F537B7">
        <w:rPr>
          <w:rFonts w:hint="eastAsia"/>
        </w:rPr>
        <w:t>这个</w:t>
      </w:r>
      <w:r w:rsidR="00F537B7">
        <w:t>句子作为</w:t>
      </w:r>
      <w:r w:rsidR="00F537B7">
        <w:rPr>
          <w:rFonts w:hint="eastAsia"/>
        </w:rPr>
        <w:t>该</w:t>
      </w:r>
      <w:r w:rsidR="00F537B7">
        <w:t>实体对在知识库中</w:t>
      </w:r>
      <w:r w:rsidR="00F537B7">
        <w:rPr>
          <w:rFonts w:hint="eastAsia"/>
        </w:rPr>
        <w:t>所蕴含</w:t>
      </w:r>
      <w:r w:rsidR="00F537B7">
        <w:t>关系的训练正例</w:t>
      </w:r>
      <w:r w:rsidR="00F537B7">
        <w:rPr>
          <w:rFonts w:hint="eastAsia"/>
        </w:rPr>
        <w:t>。</w:t>
      </w:r>
      <w:r w:rsidR="00F537B7" w:rsidRPr="00F537B7">
        <w:rPr>
          <w:rFonts w:hint="eastAsia"/>
        </w:rPr>
        <w:t>作者使用远程监督</w:t>
      </w:r>
      <w:r w:rsidR="00F537B7" w:rsidRPr="00F537B7">
        <w:rPr>
          <w:rFonts w:hint="eastAsia"/>
        </w:rPr>
        <w:lastRenderedPageBreak/>
        <w:t>方法标注训练语料，然后抽取语料特征并训练关系抽取学习器，有效解决了关系抽取的标注训练语料</w:t>
      </w:r>
      <w:r w:rsidR="00F537B7">
        <w:rPr>
          <w:rFonts w:hint="eastAsia"/>
        </w:rPr>
        <w:t>规模的问题。后续众多研究学者从不同角度对远程监督技术进行了改进。</w:t>
      </w:r>
      <w:r w:rsidR="00F537B7">
        <w:t>例如</w:t>
      </w:r>
      <w:r w:rsidR="00F537B7">
        <w:rPr>
          <w:rFonts w:hint="eastAsia"/>
        </w:rPr>
        <w:t>，</w:t>
      </w:r>
      <w:r w:rsidR="00D2110C">
        <w:rPr>
          <w:rFonts w:hint="eastAsia"/>
        </w:rPr>
        <w:t>Takamatsu</w:t>
      </w:r>
      <w:r w:rsidR="00D2110C">
        <w:t>等人</w:t>
      </w:r>
      <w:r w:rsidR="00D2110C" w:rsidRPr="00D2110C">
        <w:rPr>
          <w:vertAlign w:val="superscript"/>
        </w:rPr>
        <w:fldChar w:fldCharType="begin"/>
      </w:r>
      <w:r w:rsidR="00D2110C" w:rsidRPr="00D2110C">
        <w:rPr>
          <w:vertAlign w:val="superscript"/>
        </w:rPr>
        <w:instrText xml:space="preserve"> REF _Ref1898596 \r \h </w:instrText>
      </w:r>
      <w:r w:rsidR="00D2110C" w:rsidRPr="00D2110C">
        <w:rPr>
          <w:vertAlign w:val="superscript"/>
        </w:rPr>
      </w:r>
      <w:r w:rsidR="00D2110C">
        <w:rPr>
          <w:vertAlign w:val="superscript"/>
        </w:rPr>
        <w:instrText xml:space="preserve"> \* MERGEFORMAT </w:instrText>
      </w:r>
      <w:r w:rsidR="00D2110C" w:rsidRPr="00D2110C">
        <w:rPr>
          <w:vertAlign w:val="superscript"/>
        </w:rPr>
        <w:fldChar w:fldCharType="separate"/>
      </w:r>
      <w:r w:rsidR="00D2110C" w:rsidRPr="00D2110C">
        <w:rPr>
          <w:vertAlign w:val="superscript"/>
        </w:rPr>
        <w:t>[21]</w:t>
      </w:r>
      <w:r w:rsidR="00D2110C" w:rsidRPr="00D2110C">
        <w:rPr>
          <w:vertAlign w:val="superscript"/>
        </w:rPr>
        <w:fldChar w:fldCharType="end"/>
      </w:r>
      <w:r w:rsidR="00D2110C">
        <w:rPr>
          <w:rFonts w:ascii="宋体" w:hAnsi="宋体" w:hint="eastAsia"/>
        </w:rPr>
        <w:t>提出</w:t>
      </w:r>
      <w:r w:rsidR="00D2110C">
        <w:rPr>
          <w:rFonts w:ascii="宋体" w:hAnsi="宋体"/>
        </w:rPr>
        <w:t>了</w:t>
      </w:r>
      <w:r w:rsidR="00D2110C">
        <w:rPr>
          <w:rFonts w:ascii="宋体" w:hAnsi="宋体" w:hint="eastAsia"/>
        </w:rPr>
        <w:t>实体对齐</w:t>
      </w:r>
      <w:r w:rsidR="00D2110C">
        <w:rPr>
          <w:rFonts w:ascii="宋体" w:hAnsi="宋体"/>
        </w:rPr>
        <w:t>技术的</w:t>
      </w:r>
      <w:r w:rsidR="00D2110C">
        <w:rPr>
          <w:rFonts w:ascii="宋体" w:hAnsi="宋体" w:hint="eastAsia"/>
        </w:rPr>
        <w:t>改进</w:t>
      </w:r>
      <w:r w:rsidR="00D2110C">
        <w:rPr>
          <w:rFonts w:ascii="宋体" w:hAnsi="宋体"/>
        </w:rPr>
        <w:t>方案，</w:t>
      </w:r>
      <w:r w:rsidR="00D2110C">
        <w:rPr>
          <w:rFonts w:ascii="宋体" w:hAnsi="宋体" w:hint="eastAsia"/>
        </w:rPr>
        <w:t>缓解了</w:t>
      </w:r>
      <w:r w:rsidR="00D2110C">
        <w:rPr>
          <w:rFonts w:ascii="宋体" w:hAnsi="宋体"/>
        </w:rPr>
        <w:t>噪声数据</w:t>
      </w:r>
      <w:r w:rsidR="00D2110C">
        <w:rPr>
          <w:rFonts w:ascii="宋体" w:hAnsi="宋体" w:hint="eastAsia"/>
        </w:rPr>
        <w:t>带来</w:t>
      </w:r>
      <w:r w:rsidR="00D2110C">
        <w:rPr>
          <w:rFonts w:ascii="宋体" w:hAnsi="宋体"/>
        </w:rPr>
        <w:t>的性能下降问题</w:t>
      </w:r>
      <w:r w:rsidR="00D2110C">
        <w:rPr>
          <w:rFonts w:ascii="宋体" w:hAnsi="宋体" w:hint="eastAsia"/>
        </w:rPr>
        <w:t>；</w:t>
      </w:r>
      <w:r w:rsidR="00D2110C" w:rsidRPr="00D2110C">
        <w:rPr>
          <w:rFonts w:ascii="宋体" w:hAnsi="宋体" w:hint="eastAsia"/>
        </w:rPr>
        <w:t>Yao等人</w:t>
      </w:r>
      <w:r w:rsidR="00D2110C" w:rsidRPr="00D2110C">
        <w:rPr>
          <w:vertAlign w:val="superscript"/>
        </w:rPr>
        <w:fldChar w:fldCharType="begin"/>
      </w:r>
      <w:r w:rsidR="00D2110C" w:rsidRPr="00D2110C">
        <w:rPr>
          <w:vertAlign w:val="superscript"/>
        </w:rPr>
        <w:instrText xml:space="preserve"> </w:instrText>
      </w:r>
      <w:r w:rsidR="00D2110C" w:rsidRPr="00D2110C">
        <w:rPr>
          <w:rFonts w:hint="eastAsia"/>
          <w:vertAlign w:val="superscript"/>
        </w:rPr>
        <w:instrText>REF _Ref1898896 \r \h</w:instrText>
      </w:r>
      <w:r w:rsidR="00D2110C" w:rsidRPr="00D2110C">
        <w:rPr>
          <w:vertAlign w:val="superscript"/>
        </w:rPr>
        <w:instrText xml:space="preserve"> </w:instrText>
      </w:r>
      <w:r w:rsidR="00D2110C" w:rsidRPr="00D2110C">
        <w:rPr>
          <w:vertAlign w:val="superscript"/>
        </w:rPr>
      </w:r>
      <w:r w:rsidR="00D2110C">
        <w:rPr>
          <w:vertAlign w:val="superscript"/>
        </w:rPr>
        <w:instrText xml:space="preserve"> \* MERGEFORMAT </w:instrText>
      </w:r>
      <w:r w:rsidR="00D2110C" w:rsidRPr="00D2110C">
        <w:rPr>
          <w:vertAlign w:val="superscript"/>
        </w:rPr>
        <w:fldChar w:fldCharType="separate"/>
      </w:r>
      <w:r w:rsidR="00D2110C" w:rsidRPr="00D2110C">
        <w:rPr>
          <w:vertAlign w:val="superscript"/>
        </w:rPr>
        <w:t>[22]</w:t>
      </w:r>
      <w:r w:rsidR="00D2110C" w:rsidRPr="00D2110C">
        <w:rPr>
          <w:vertAlign w:val="superscript"/>
        </w:rPr>
        <w:fldChar w:fldCharType="end"/>
      </w:r>
      <w:r w:rsidR="00D2110C" w:rsidRPr="00D2110C">
        <w:rPr>
          <w:rFonts w:ascii="宋体" w:hAnsi="宋体" w:hint="eastAsia"/>
        </w:rPr>
        <w:t>提出了基于无向图模型的实体关系抽取方法；Riedel等人</w:t>
      </w:r>
      <w:r w:rsidR="00D2110C" w:rsidRPr="00D2110C">
        <w:rPr>
          <w:vertAlign w:val="superscript"/>
        </w:rPr>
        <w:fldChar w:fldCharType="begin"/>
      </w:r>
      <w:r w:rsidR="00D2110C" w:rsidRPr="00D2110C">
        <w:rPr>
          <w:vertAlign w:val="superscript"/>
        </w:rPr>
        <w:instrText xml:space="preserve"> </w:instrText>
      </w:r>
      <w:r w:rsidR="00D2110C" w:rsidRPr="00D2110C">
        <w:rPr>
          <w:rFonts w:hint="eastAsia"/>
          <w:vertAlign w:val="superscript"/>
        </w:rPr>
        <w:instrText>REF _Ref1898904 \r \h</w:instrText>
      </w:r>
      <w:r w:rsidR="00D2110C" w:rsidRPr="00D2110C">
        <w:rPr>
          <w:vertAlign w:val="superscript"/>
        </w:rPr>
        <w:instrText xml:space="preserve"> </w:instrText>
      </w:r>
      <w:r w:rsidR="00D2110C" w:rsidRPr="00D2110C">
        <w:rPr>
          <w:vertAlign w:val="superscript"/>
        </w:rPr>
      </w:r>
      <w:r w:rsidR="00D2110C">
        <w:rPr>
          <w:vertAlign w:val="superscript"/>
        </w:rPr>
        <w:instrText xml:space="preserve"> \* MERGEFORMAT </w:instrText>
      </w:r>
      <w:r w:rsidR="00D2110C" w:rsidRPr="00D2110C">
        <w:rPr>
          <w:vertAlign w:val="superscript"/>
        </w:rPr>
        <w:fldChar w:fldCharType="separate"/>
      </w:r>
      <w:r w:rsidR="00D2110C" w:rsidRPr="00D2110C">
        <w:rPr>
          <w:vertAlign w:val="superscript"/>
        </w:rPr>
        <w:t>[23]</w:t>
      </w:r>
      <w:r w:rsidR="00D2110C" w:rsidRPr="00D2110C">
        <w:rPr>
          <w:vertAlign w:val="superscript"/>
        </w:rPr>
        <w:fldChar w:fldCharType="end"/>
      </w:r>
      <w:r w:rsidR="00D2110C" w:rsidRPr="00D2110C">
        <w:rPr>
          <w:rFonts w:ascii="宋体" w:hAnsi="宋体" w:hint="eastAsia"/>
        </w:rPr>
        <w:t>则增强了远程监督的假设，与 Mintz的相比错误率减少了31%</w:t>
      </w:r>
      <w:r w:rsidR="00C6647D">
        <w:rPr>
          <w:rFonts w:ascii="宋体" w:hAnsi="宋体"/>
        </w:rPr>
        <w:t>，提高了关系抽取的整体效果</w:t>
      </w:r>
      <w:r w:rsidR="00E26561">
        <w:rPr>
          <w:rFonts w:ascii="宋体" w:hAnsi="宋体"/>
        </w:rPr>
        <w:t>。</w:t>
      </w:r>
    </w:p>
    <w:p w14:paraId="224DBEA6" w14:textId="7667906A" w:rsidR="00C6647D" w:rsidRPr="00F537B7" w:rsidRDefault="00DF500B" w:rsidP="00F537B7">
      <w:pPr>
        <w:spacing w:line="300" w:lineRule="auto"/>
        <w:ind w:firstLineChars="200" w:firstLine="480"/>
        <w:jc w:val="both"/>
        <w:rPr>
          <w:rFonts w:ascii="宋体" w:hAnsi="宋体" w:hint="eastAsia"/>
        </w:rPr>
      </w:pPr>
      <w:r w:rsidRPr="00DF500B">
        <w:rPr>
          <w:rFonts w:ascii="宋体" w:hAnsi="宋体" w:hint="eastAsia"/>
        </w:rPr>
        <w:t>上述基于远程监督的假设均是一个实体对只对应一种关系。然而实际中许多实体对具有多重关系</w:t>
      </w:r>
      <w:r>
        <w:rPr>
          <w:rFonts w:ascii="宋体" w:hAnsi="宋体" w:hint="eastAsia"/>
        </w:rPr>
        <w:t>。</w:t>
      </w:r>
      <w:r w:rsidRPr="00DF500B">
        <w:rPr>
          <w:rFonts w:ascii="宋体" w:hAnsi="宋体" w:hint="eastAsia"/>
        </w:rPr>
        <w:t>如“</w:t>
      </w:r>
      <w:r w:rsidRPr="00DF500B">
        <w:t>Steve Jobs founded Apple</w:t>
      </w:r>
      <w:r w:rsidRPr="00DF500B">
        <w:rPr>
          <w:rFonts w:ascii="宋体" w:hAnsi="宋体" w:hint="eastAsia"/>
        </w:rPr>
        <w:t>”和“</w:t>
      </w:r>
      <w:r w:rsidRPr="00DF500B">
        <w:rPr>
          <w:rFonts w:hint="eastAsia"/>
        </w:rPr>
        <w:t>Steve Jobs is the CEO of Apple</w:t>
      </w:r>
      <w:r w:rsidRPr="00DF500B">
        <w:rPr>
          <w:rFonts w:ascii="宋体" w:hAnsi="宋体" w:hint="eastAsia"/>
        </w:rPr>
        <w:t>”就表达了实体对之间的多重关系。为解决在很多实际场景中基于上述假设的不合理性，</w:t>
      </w:r>
      <w:r w:rsidRPr="00DF500B">
        <w:t>Hoffmann</w:t>
      </w:r>
      <w:r>
        <w:rPr>
          <w:rFonts w:ascii="宋体" w:hAnsi="宋体" w:hint="eastAsia"/>
        </w:rPr>
        <w:t>等人</w:t>
      </w:r>
      <w:r w:rsidRPr="00DF500B">
        <w:rPr>
          <w:vertAlign w:val="superscript"/>
        </w:rPr>
        <w:fldChar w:fldCharType="begin"/>
      </w:r>
      <w:r w:rsidRPr="00DF500B">
        <w:rPr>
          <w:vertAlign w:val="superscript"/>
        </w:rPr>
        <w:instrText xml:space="preserve"> </w:instrText>
      </w:r>
      <w:r w:rsidRPr="00DF500B">
        <w:rPr>
          <w:rFonts w:hint="eastAsia"/>
          <w:vertAlign w:val="superscript"/>
        </w:rPr>
        <w:instrText>REF _Ref1899206 \r \h</w:instrText>
      </w:r>
      <w:r w:rsidRPr="00DF500B">
        <w:rPr>
          <w:vertAlign w:val="superscript"/>
        </w:rPr>
        <w:instrText xml:space="preserve"> </w:instrText>
      </w:r>
      <w:r w:rsidRPr="00DF500B">
        <w:rPr>
          <w:vertAlign w:val="superscript"/>
        </w:rPr>
      </w:r>
      <w:r>
        <w:rPr>
          <w:vertAlign w:val="superscript"/>
        </w:rPr>
        <w:instrText xml:space="preserve"> \* MERGEFORMAT </w:instrText>
      </w:r>
      <w:r w:rsidRPr="00DF500B">
        <w:rPr>
          <w:vertAlign w:val="superscript"/>
        </w:rPr>
        <w:fldChar w:fldCharType="separate"/>
      </w:r>
      <w:r w:rsidRPr="00DF500B">
        <w:rPr>
          <w:vertAlign w:val="superscript"/>
        </w:rPr>
        <w:t>[24]</w:t>
      </w:r>
      <w:r w:rsidRPr="00DF500B">
        <w:rPr>
          <w:vertAlign w:val="superscript"/>
        </w:rPr>
        <w:fldChar w:fldCharType="end"/>
      </w:r>
      <w:r w:rsidR="00A84402">
        <w:rPr>
          <w:rFonts w:hint="eastAsia"/>
        </w:rPr>
        <w:t>提出</w:t>
      </w:r>
      <w:r w:rsidR="00A84402">
        <w:t>了多实例多标签</w:t>
      </w:r>
      <w:r w:rsidR="00A84402">
        <w:rPr>
          <w:rFonts w:hint="eastAsia"/>
        </w:rPr>
        <w:t>(</w:t>
      </w:r>
      <w:r w:rsidR="00A84402">
        <w:t>MIML</w:t>
      </w:r>
      <w:r w:rsidR="00A84402">
        <w:rPr>
          <w:rFonts w:hint="eastAsia"/>
        </w:rPr>
        <w:t>)</w:t>
      </w:r>
      <w:r w:rsidR="00286581">
        <w:rPr>
          <w:rFonts w:hint="eastAsia"/>
        </w:rPr>
        <w:t>方法</w:t>
      </w:r>
      <w:r w:rsidR="00286581">
        <w:t>来建模关系抽取，考虑了</w:t>
      </w:r>
      <w:r w:rsidR="00286581">
        <w:rPr>
          <w:rFonts w:hint="eastAsia"/>
        </w:rPr>
        <w:t>一个</w:t>
      </w:r>
      <w:r w:rsidR="00286581">
        <w:t>实体对存在多重关系的场景</w:t>
      </w:r>
      <w:r w:rsidR="00816F6D">
        <w:rPr>
          <w:rFonts w:hint="eastAsia"/>
        </w:rPr>
        <w:t>。</w:t>
      </w:r>
      <w:r w:rsidR="00816F6D" w:rsidRPr="00816F6D">
        <w:rPr>
          <w:rFonts w:hint="eastAsia"/>
        </w:rPr>
        <w:t>类似地，</w:t>
      </w:r>
      <w:r w:rsidR="00816F6D" w:rsidRPr="00816F6D">
        <w:rPr>
          <w:rFonts w:hint="eastAsia"/>
        </w:rPr>
        <w:t>Surdeanu</w:t>
      </w:r>
      <w:r w:rsidR="00816F6D" w:rsidRPr="00816F6D">
        <w:rPr>
          <w:rFonts w:hint="eastAsia"/>
        </w:rPr>
        <w:t>等人</w:t>
      </w:r>
      <w:r w:rsidR="00816F6D" w:rsidRPr="00816F6D">
        <w:rPr>
          <w:vertAlign w:val="superscript"/>
        </w:rPr>
        <w:fldChar w:fldCharType="begin"/>
      </w:r>
      <w:r w:rsidR="00816F6D" w:rsidRPr="00816F6D">
        <w:rPr>
          <w:vertAlign w:val="superscript"/>
        </w:rPr>
        <w:instrText xml:space="preserve"> </w:instrText>
      </w:r>
      <w:r w:rsidR="00816F6D" w:rsidRPr="00816F6D">
        <w:rPr>
          <w:rFonts w:hint="eastAsia"/>
          <w:vertAlign w:val="superscript"/>
        </w:rPr>
        <w:instrText>REF _Ref1911040 \r \h</w:instrText>
      </w:r>
      <w:r w:rsidR="00816F6D" w:rsidRPr="00816F6D">
        <w:rPr>
          <w:vertAlign w:val="superscript"/>
        </w:rPr>
        <w:instrText xml:space="preserve"> </w:instrText>
      </w:r>
      <w:r w:rsidR="00816F6D" w:rsidRPr="00816F6D">
        <w:rPr>
          <w:vertAlign w:val="superscript"/>
        </w:rPr>
      </w:r>
      <w:r w:rsidR="00816F6D">
        <w:rPr>
          <w:vertAlign w:val="superscript"/>
        </w:rPr>
        <w:instrText xml:space="preserve"> \* MERGEFORMAT </w:instrText>
      </w:r>
      <w:r w:rsidR="00816F6D" w:rsidRPr="00816F6D">
        <w:rPr>
          <w:vertAlign w:val="superscript"/>
        </w:rPr>
        <w:fldChar w:fldCharType="separate"/>
      </w:r>
      <w:r w:rsidR="00816F6D" w:rsidRPr="00816F6D">
        <w:rPr>
          <w:vertAlign w:val="superscript"/>
        </w:rPr>
        <w:t>[25]</w:t>
      </w:r>
      <w:r w:rsidR="00816F6D" w:rsidRPr="00816F6D">
        <w:rPr>
          <w:vertAlign w:val="superscript"/>
        </w:rPr>
        <w:fldChar w:fldCharType="end"/>
      </w:r>
      <w:r w:rsidR="00816F6D" w:rsidRPr="00816F6D">
        <w:rPr>
          <w:rFonts w:hint="eastAsia"/>
        </w:rPr>
        <w:t>也提出了多实例多标签</w:t>
      </w:r>
      <w:r w:rsidR="00816F6D" w:rsidRPr="00816F6D">
        <w:rPr>
          <w:rFonts w:hint="eastAsia"/>
        </w:rPr>
        <w:t>+</w:t>
      </w:r>
      <w:r w:rsidR="00816F6D" w:rsidRPr="00816F6D">
        <w:rPr>
          <w:rFonts w:hint="eastAsia"/>
        </w:rPr>
        <w:t>贝叶斯网络</w:t>
      </w:r>
      <w:r w:rsidR="00816F6D" w:rsidRPr="00816F6D">
        <w:rPr>
          <w:rFonts w:hint="eastAsia"/>
        </w:rPr>
        <w:t>(MIML+BN)</w:t>
      </w:r>
      <w:r w:rsidR="00816F6D" w:rsidRPr="00816F6D">
        <w:rPr>
          <w:rFonts w:hint="eastAsia"/>
        </w:rPr>
        <w:t>来抽取自然语言文本语料中实体之间的语义关系</w:t>
      </w:r>
      <w:r w:rsidR="00912380">
        <w:rPr>
          <w:rFonts w:hint="eastAsia"/>
        </w:rPr>
        <w:t>。</w:t>
      </w:r>
      <w:r w:rsidR="00912380">
        <w:t>关于</w:t>
      </w:r>
      <w:r w:rsidR="00912380">
        <w:rPr>
          <w:rFonts w:hint="eastAsia"/>
        </w:rPr>
        <w:t>生成</w:t>
      </w:r>
      <w:r w:rsidR="00912380">
        <w:t>负样本的这一严重缺陷，</w:t>
      </w:r>
      <w:r w:rsidR="00912380">
        <w:rPr>
          <w:rFonts w:hint="eastAsia"/>
        </w:rPr>
        <w:t>Bonan</w:t>
      </w:r>
      <w:r w:rsidR="00912380">
        <w:rPr>
          <w:rFonts w:hint="eastAsia"/>
        </w:rPr>
        <w:t>等人</w:t>
      </w:r>
      <w:r w:rsidR="00912380" w:rsidRPr="00912380">
        <w:rPr>
          <w:vertAlign w:val="superscript"/>
        </w:rPr>
        <w:fldChar w:fldCharType="begin"/>
      </w:r>
      <w:r w:rsidR="00912380" w:rsidRPr="00912380">
        <w:rPr>
          <w:vertAlign w:val="superscript"/>
        </w:rPr>
        <w:instrText xml:space="preserve"> </w:instrText>
      </w:r>
      <w:r w:rsidR="00912380" w:rsidRPr="00912380">
        <w:rPr>
          <w:rFonts w:hint="eastAsia"/>
          <w:vertAlign w:val="superscript"/>
        </w:rPr>
        <w:instrText>REF _Ref1911825 \r \h</w:instrText>
      </w:r>
      <w:r w:rsidR="00912380" w:rsidRPr="00912380">
        <w:rPr>
          <w:vertAlign w:val="superscript"/>
        </w:rPr>
        <w:instrText xml:space="preserve"> </w:instrText>
      </w:r>
      <w:r w:rsidR="00912380" w:rsidRPr="00912380">
        <w:rPr>
          <w:vertAlign w:val="superscript"/>
        </w:rPr>
      </w:r>
      <w:r w:rsidR="00912380">
        <w:rPr>
          <w:vertAlign w:val="superscript"/>
        </w:rPr>
        <w:instrText xml:space="preserve"> \* MERGEFORMAT </w:instrText>
      </w:r>
      <w:r w:rsidR="00912380" w:rsidRPr="00912380">
        <w:rPr>
          <w:vertAlign w:val="superscript"/>
        </w:rPr>
        <w:fldChar w:fldCharType="separate"/>
      </w:r>
      <w:r w:rsidR="00912380" w:rsidRPr="00912380">
        <w:rPr>
          <w:vertAlign w:val="superscript"/>
        </w:rPr>
        <w:t>[26]</w:t>
      </w:r>
      <w:r w:rsidR="00912380" w:rsidRPr="00912380">
        <w:rPr>
          <w:vertAlign w:val="superscript"/>
        </w:rPr>
        <w:fldChar w:fldCharType="end"/>
      </w:r>
      <w:r w:rsidR="00912380">
        <w:rPr>
          <w:rFonts w:ascii="宋体" w:hAnsi="宋体" w:hint="eastAsia"/>
        </w:rPr>
        <w:t>提出</w:t>
      </w:r>
      <w:r w:rsidR="00912380">
        <w:rPr>
          <w:rFonts w:ascii="宋体" w:hAnsi="宋体"/>
        </w:rPr>
        <w:t>了</w:t>
      </w:r>
      <w:r w:rsidR="00912380">
        <w:rPr>
          <w:rFonts w:ascii="宋体" w:hAnsi="宋体" w:hint="eastAsia"/>
        </w:rPr>
        <w:t>在</w:t>
      </w:r>
      <w:r w:rsidR="00912380">
        <w:rPr>
          <w:rFonts w:ascii="宋体" w:hAnsi="宋体"/>
        </w:rPr>
        <w:t>实体对级别</w:t>
      </w:r>
      <w:r w:rsidR="00912380">
        <w:rPr>
          <w:rFonts w:ascii="宋体" w:hAnsi="宋体" w:hint="eastAsia"/>
        </w:rPr>
        <w:t>上</w:t>
      </w:r>
      <w:r w:rsidR="00912380">
        <w:rPr>
          <w:rFonts w:ascii="宋体" w:hAnsi="宋体"/>
        </w:rPr>
        <w:t>仅仅从正</w:t>
      </w:r>
      <w:r w:rsidR="00912380">
        <w:rPr>
          <w:rFonts w:ascii="宋体" w:hAnsi="宋体" w:hint="eastAsia"/>
        </w:rPr>
        <w:t>例与未标记样例中</w:t>
      </w:r>
      <w:r w:rsidR="00912380">
        <w:rPr>
          <w:rFonts w:ascii="宋体" w:hAnsi="宋体"/>
        </w:rPr>
        <w:t>学习的算法</w:t>
      </w:r>
      <w:r w:rsidR="00912380">
        <w:rPr>
          <w:rFonts w:ascii="宋体" w:hAnsi="宋体" w:hint="eastAsia"/>
        </w:rPr>
        <w:t>，</w:t>
      </w:r>
      <w:r w:rsidR="00912380" w:rsidRPr="00912380">
        <w:t>Angeli</w:t>
      </w:r>
      <w:r w:rsidR="00912380">
        <w:rPr>
          <w:rFonts w:ascii="宋体" w:hAnsi="宋体" w:hint="eastAsia"/>
        </w:rPr>
        <w:t>等人</w:t>
      </w:r>
      <w:r w:rsidR="00912380" w:rsidRPr="00912380">
        <w:rPr>
          <w:vertAlign w:val="superscript"/>
        </w:rPr>
        <w:fldChar w:fldCharType="begin"/>
      </w:r>
      <w:r w:rsidR="00912380" w:rsidRPr="00912380">
        <w:rPr>
          <w:vertAlign w:val="superscript"/>
        </w:rPr>
        <w:instrText xml:space="preserve"> </w:instrText>
      </w:r>
      <w:r w:rsidR="00912380" w:rsidRPr="00912380">
        <w:rPr>
          <w:rFonts w:hint="eastAsia"/>
          <w:vertAlign w:val="superscript"/>
        </w:rPr>
        <w:instrText>REF _Ref1912612 \r \h</w:instrText>
      </w:r>
      <w:r w:rsidR="00912380" w:rsidRPr="00912380">
        <w:rPr>
          <w:vertAlign w:val="superscript"/>
        </w:rPr>
        <w:instrText xml:space="preserve"> </w:instrText>
      </w:r>
      <w:r w:rsidR="00912380" w:rsidRPr="00912380">
        <w:rPr>
          <w:vertAlign w:val="superscript"/>
        </w:rPr>
      </w:r>
      <w:r w:rsidR="00912380" w:rsidRPr="00912380">
        <w:rPr>
          <w:vertAlign w:val="superscript"/>
        </w:rPr>
        <w:instrText xml:space="preserve"> \* MERGEFORMAT </w:instrText>
      </w:r>
      <w:r w:rsidR="00912380" w:rsidRPr="00912380">
        <w:rPr>
          <w:vertAlign w:val="superscript"/>
        </w:rPr>
        <w:fldChar w:fldCharType="separate"/>
      </w:r>
      <w:r w:rsidR="00912380" w:rsidRPr="00912380">
        <w:rPr>
          <w:vertAlign w:val="superscript"/>
        </w:rPr>
        <w:t>[27]</w:t>
      </w:r>
      <w:r w:rsidR="00912380" w:rsidRPr="00912380">
        <w:rPr>
          <w:vertAlign w:val="superscript"/>
        </w:rPr>
        <w:fldChar w:fldCharType="end"/>
      </w:r>
      <w:r w:rsidR="00912380">
        <w:rPr>
          <w:rFonts w:ascii="宋体" w:hAnsi="宋体" w:hint="eastAsia"/>
        </w:rPr>
        <w:t>提出了</w:t>
      </w:r>
      <w:r w:rsidR="00912380">
        <w:rPr>
          <w:rFonts w:ascii="宋体" w:hAnsi="宋体"/>
        </w:rPr>
        <w:t>一种</w:t>
      </w:r>
      <w:r w:rsidR="00912380">
        <w:rPr>
          <w:rFonts w:ascii="宋体" w:hAnsi="宋体" w:hint="eastAsia"/>
        </w:rPr>
        <w:t>利用</w:t>
      </w:r>
      <w:r w:rsidR="00912380">
        <w:rPr>
          <w:rFonts w:ascii="宋体" w:hAnsi="宋体"/>
        </w:rPr>
        <w:t>少量精心选取的</w:t>
      </w:r>
      <w:r w:rsidR="00912380">
        <w:rPr>
          <w:rFonts w:ascii="宋体" w:hAnsi="宋体" w:hint="eastAsia"/>
        </w:rPr>
        <w:t>实例</w:t>
      </w:r>
      <w:r w:rsidR="00912380">
        <w:rPr>
          <w:rFonts w:ascii="宋体" w:hAnsi="宋体"/>
        </w:rPr>
        <w:t>对</w:t>
      </w:r>
      <w:r w:rsidR="00912380">
        <w:rPr>
          <w:rFonts w:ascii="宋体" w:hAnsi="宋体" w:hint="eastAsia"/>
        </w:rPr>
        <w:t>远程监督关系抽取器进行</w:t>
      </w:r>
      <w:r w:rsidR="00912380">
        <w:rPr>
          <w:rFonts w:ascii="宋体" w:hAnsi="宋体"/>
        </w:rPr>
        <w:t>局部监督的方法</w:t>
      </w:r>
      <w:r w:rsidRPr="00DF500B">
        <w:rPr>
          <w:rFonts w:ascii="宋体" w:hAnsi="宋体" w:hint="eastAsia"/>
        </w:rPr>
        <w:t>。</w:t>
      </w:r>
    </w:p>
    <w:p w14:paraId="0EA068B1" w14:textId="15D3857A" w:rsidR="008F7726" w:rsidRPr="008F7726" w:rsidRDefault="008F7726" w:rsidP="008F7726">
      <w:pPr>
        <w:pStyle w:val="aff6"/>
        <w:numPr>
          <w:ilvl w:val="0"/>
          <w:numId w:val="4"/>
        </w:numPr>
        <w:spacing w:line="300" w:lineRule="auto"/>
        <w:jc w:val="both"/>
        <w:rPr>
          <w:rFonts w:ascii="宋体" w:hAnsi="宋体" w:hint="eastAsia"/>
        </w:rPr>
      </w:pPr>
      <w:r w:rsidRPr="008F7726">
        <w:rPr>
          <w:rFonts w:ascii="宋体" w:hAnsi="宋体" w:hint="eastAsia"/>
        </w:rPr>
        <w:t>基于</w:t>
      </w:r>
      <w:r w:rsidRPr="008F7726">
        <w:rPr>
          <w:rFonts w:ascii="宋体" w:hAnsi="宋体"/>
        </w:rPr>
        <w:t>深度学习的方法</w:t>
      </w:r>
    </w:p>
    <w:p w14:paraId="7FE316C6" w14:textId="2FB787EB" w:rsidR="008D20E3" w:rsidRDefault="00A86C29" w:rsidP="007E3BD0">
      <w:pPr>
        <w:spacing w:line="300" w:lineRule="auto"/>
        <w:ind w:firstLineChars="200" w:firstLine="480"/>
        <w:jc w:val="both"/>
        <w:rPr>
          <w:rFonts w:ascii="宋体" w:hAnsi="宋体"/>
        </w:rPr>
      </w:pPr>
      <w:r>
        <w:rPr>
          <w:rFonts w:ascii="宋体" w:hAnsi="宋体" w:hint="eastAsia"/>
        </w:rPr>
        <w:t>应用传统</w:t>
      </w:r>
      <w:r>
        <w:rPr>
          <w:rFonts w:ascii="宋体" w:hAnsi="宋体"/>
        </w:rPr>
        <w:t>机器学习的方法尽管已经取得了很不错的效果，</w:t>
      </w:r>
      <w:r>
        <w:rPr>
          <w:rFonts w:ascii="宋体" w:hAnsi="宋体" w:hint="eastAsia"/>
        </w:rPr>
        <w:t>但</w:t>
      </w:r>
      <w:r>
        <w:rPr>
          <w:rFonts w:ascii="宋体" w:hAnsi="宋体"/>
        </w:rPr>
        <w:t>这些方法过于依赖</w:t>
      </w:r>
      <w:r>
        <w:rPr>
          <w:rFonts w:ascii="宋体" w:hAnsi="宋体" w:hint="eastAsia"/>
        </w:rPr>
        <w:t>词性标注</w:t>
      </w:r>
      <w:r w:rsidR="006A7428">
        <w:rPr>
          <w:rFonts w:ascii="宋体" w:hAnsi="宋体" w:hint="eastAsia"/>
        </w:rPr>
        <w:t>(</w:t>
      </w:r>
      <w:r w:rsidR="006A7428" w:rsidRPr="006A7428">
        <w:t>POS</w:t>
      </w:r>
      <w:r w:rsidR="006A7428">
        <w:rPr>
          <w:rFonts w:ascii="宋体" w:hAnsi="宋体" w:hint="eastAsia"/>
        </w:rPr>
        <w:t>)</w:t>
      </w:r>
      <w:r w:rsidR="006A7428" w:rsidRPr="006A7428">
        <w:rPr>
          <w:vertAlign w:val="superscript"/>
        </w:rPr>
        <w:fldChar w:fldCharType="begin"/>
      </w:r>
      <w:r w:rsidR="006A7428" w:rsidRPr="006A7428">
        <w:rPr>
          <w:vertAlign w:val="superscript"/>
        </w:rPr>
        <w:instrText xml:space="preserve"> </w:instrText>
      </w:r>
      <w:r w:rsidR="006A7428" w:rsidRPr="006A7428">
        <w:rPr>
          <w:rFonts w:hint="eastAsia"/>
          <w:vertAlign w:val="superscript"/>
        </w:rPr>
        <w:instrText>REF _Ref1913498 \r \h</w:instrText>
      </w:r>
      <w:r w:rsidR="006A7428" w:rsidRPr="006A7428">
        <w:rPr>
          <w:vertAlign w:val="superscript"/>
        </w:rPr>
        <w:instrText xml:space="preserve"> </w:instrText>
      </w:r>
      <w:r w:rsidR="006A7428" w:rsidRPr="006A7428">
        <w:rPr>
          <w:vertAlign w:val="superscript"/>
        </w:rPr>
      </w:r>
      <w:r w:rsidR="006A7428" w:rsidRPr="006A7428">
        <w:rPr>
          <w:vertAlign w:val="superscript"/>
        </w:rPr>
        <w:instrText xml:space="preserve"> \* MERGEFORMAT </w:instrText>
      </w:r>
      <w:r w:rsidR="006A7428" w:rsidRPr="006A7428">
        <w:rPr>
          <w:vertAlign w:val="superscript"/>
        </w:rPr>
        <w:fldChar w:fldCharType="separate"/>
      </w:r>
      <w:r w:rsidR="006A7428" w:rsidRPr="006A7428">
        <w:rPr>
          <w:vertAlign w:val="superscript"/>
        </w:rPr>
        <w:t>[28]</w:t>
      </w:r>
      <w:r w:rsidR="006A7428" w:rsidRPr="006A7428">
        <w:rPr>
          <w:vertAlign w:val="superscript"/>
        </w:rPr>
        <w:fldChar w:fldCharType="end"/>
      </w:r>
      <w:r>
        <w:rPr>
          <w:rFonts w:ascii="宋体" w:hAnsi="宋体" w:hint="eastAsia"/>
        </w:rPr>
        <w:t>、</w:t>
      </w:r>
      <w:r>
        <w:rPr>
          <w:rFonts w:ascii="宋体" w:hAnsi="宋体"/>
        </w:rPr>
        <w:t>语义角色标注</w:t>
      </w:r>
      <w:r w:rsidR="006A7428">
        <w:rPr>
          <w:rFonts w:ascii="宋体" w:hAnsi="宋体" w:hint="eastAsia"/>
        </w:rPr>
        <w:t>(</w:t>
      </w:r>
      <w:r w:rsidR="006A7428" w:rsidRPr="006A7428">
        <w:t>SRL</w:t>
      </w:r>
      <w:r w:rsidR="006A7428">
        <w:rPr>
          <w:rFonts w:ascii="宋体" w:hAnsi="宋体"/>
        </w:rPr>
        <w:t>)</w:t>
      </w:r>
      <w:r w:rsidR="006A7428" w:rsidRPr="006A7428">
        <w:rPr>
          <w:vertAlign w:val="superscript"/>
        </w:rPr>
        <w:fldChar w:fldCharType="begin"/>
      </w:r>
      <w:r w:rsidR="006A7428" w:rsidRPr="006A7428">
        <w:rPr>
          <w:vertAlign w:val="superscript"/>
        </w:rPr>
        <w:instrText xml:space="preserve"> REF _Ref1913514 \r \h </w:instrText>
      </w:r>
      <w:r w:rsidR="006A7428" w:rsidRPr="006A7428">
        <w:rPr>
          <w:vertAlign w:val="superscript"/>
        </w:rPr>
      </w:r>
      <w:r w:rsidR="006A7428" w:rsidRPr="006A7428">
        <w:rPr>
          <w:vertAlign w:val="superscript"/>
        </w:rPr>
        <w:instrText xml:space="preserve"> \* MERGEFORMAT </w:instrText>
      </w:r>
      <w:r w:rsidR="006A7428" w:rsidRPr="006A7428">
        <w:rPr>
          <w:vertAlign w:val="superscript"/>
        </w:rPr>
        <w:fldChar w:fldCharType="separate"/>
      </w:r>
      <w:r w:rsidR="006A7428" w:rsidRPr="006A7428">
        <w:rPr>
          <w:vertAlign w:val="superscript"/>
        </w:rPr>
        <w:t>[29]</w:t>
      </w:r>
      <w:r w:rsidR="006A7428" w:rsidRPr="006A7428">
        <w:rPr>
          <w:vertAlign w:val="superscript"/>
        </w:rPr>
        <w:fldChar w:fldCharType="end"/>
      </w:r>
      <w:r>
        <w:rPr>
          <w:rFonts w:ascii="宋体" w:hAnsi="宋体" w:hint="eastAsia"/>
        </w:rPr>
        <w:t>等</w:t>
      </w:r>
      <w:r>
        <w:rPr>
          <w:rFonts w:ascii="宋体" w:hAnsi="宋体"/>
        </w:rPr>
        <w:t>自然语言处理</w:t>
      </w:r>
      <w:r w:rsidR="006A7428">
        <w:rPr>
          <w:rFonts w:ascii="宋体" w:hAnsi="宋体" w:hint="eastAsia"/>
        </w:rPr>
        <w:t>(</w:t>
      </w:r>
      <w:r w:rsidR="006A7428" w:rsidRPr="006A7428">
        <w:rPr>
          <w:rFonts w:hint="eastAsia"/>
        </w:rPr>
        <w:t>NLP</w:t>
      </w:r>
      <w:r w:rsidR="006A7428">
        <w:rPr>
          <w:rFonts w:ascii="宋体" w:hAnsi="宋体" w:hint="eastAsia"/>
        </w:rPr>
        <w:t>)</w:t>
      </w:r>
      <w:r w:rsidR="006A7428" w:rsidRPr="006A7428">
        <w:rPr>
          <w:vertAlign w:val="superscript"/>
        </w:rPr>
        <w:fldChar w:fldCharType="begin"/>
      </w:r>
      <w:r w:rsidR="006A7428" w:rsidRPr="006A7428">
        <w:rPr>
          <w:vertAlign w:val="superscript"/>
        </w:rPr>
        <w:instrText xml:space="preserve"> REF _Ref1913528 \r \h </w:instrText>
      </w:r>
      <w:r w:rsidR="006A7428" w:rsidRPr="006A7428">
        <w:rPr>
          <w:vertAlign w:val="superscript"/>
        </w:rPr>
      </w:r>
      <w:r w:rsidR="006A7428" w:rsidRPr="006A7428">
        <w:rPr>
          <w:vertAlign w:val="superscript"/>
        </w:rPr>
        <w:instrText xml:space="preserve"> \* MERGEFORMAT </w:instrText>
      </w:r>
      <w:r w:rsidR="006A7428" w:rsidRPr="006A7428">
        <w:rPr>
          <w:vertAlign w:val="superscript"/>
        </w:rPr>
        <w:fldChar w:fldCharType="separate"/>
      </w:r>
      <w:r w:rsidR="006A7428" w:rsidRPr="006A7428">
        <w:rPr>
          <w:vertAlign w:val="superscript"/>
        </w:rPr>
        <w:t>[30]</w:t>
      </w:r>
      <w:r w:rsidR="006A7428" w:rsidRPr="006A7428">
        <w:rPr>
          <w:vertAlign w:val="superscript"/>
        </w:rPr>
        <w:fldChar w:fldCharType="end"/>
      </w:r>
      <w:r>
        <w:rPr>
          <w:rFonts w:ascii="宋体" w:hAnsi="宋体" w:hint="eastAsia"/>
        </w:rPr>
        <w:t>任务</w:t>
      </w:r>
      <w:r w:rsidR="00BF1A61">
        <w:rPr>
          <w:rFonts w:ascii="宋体" w:hAnsi="宋体" w:hint="eastAsia"/>
        </w:rPr>
        <w:t>。</w:t>
      </w:r>
      <w:r w:rsidR="00703A3B">
        <w:rPr>
          <w:rFonts w:ascii="宋体" w:hAnsi="宋体" w:hint="eastAsia"/>
        </w:rPr>
        <w:t>这些</w:t>
      </w:r>
      <w:r w:rsidR="00703A3B">
        <w:rPr>
          <w:rFonts w:ascii="宋体" w:hAnsi="宋体"/>
        </w:rPr>
        <w:t>任务在经过</w:t>
      </w:r>
      <w:r w:rsidR="00703A3B" w:rsidRPr="00703A3B">
        <w:t>NLP</w:t>
      </w:r>
      <w:r w:rsidR="00703A3B">
        <w:rPr>
          <w:rFonts w:hint="eastAsia"/>
        </w:rPr>
        <w:t>工具</w:t>
      </w:r>
      <w:r w:rsidR="00703A3B">
        <w:t>处理后存在大量的错误</w:t>
      </w:r>
      <w:r w:rsidR="00703A3B">
        <w:rPr>
          <w:rFonts w:hint="eastAsia"/>
        </w:rPr>
        <w:t>，</w:t>
      </w:r>
      <w:r w:rsidR="00703A3B">
        <w:t>而这些错误在关系抽取中</w:t>
      </w:r>
      <w:r w:rsidR="00703A3B">
        <w:rPr>
          <w:rFonts w:hint="eastAsia"/>
        </w:rPr>
        <w:t>被</w:t>
      </w:r>
      <w:r w:rsidR="00703A3B">
        <w:t>不断传播放大，进而影响关系抽取的整体</w:t>
      </w:r>
      <w:r w:rsidR="00703A3B">
        <w:rPr>
          <w:rFonts w:hint="eastAsia"/>
        </w:rPr>
        <w:t>性能</w:t>
      </w:r>
      <w:r w:rsidR="00FE434D">
        <w:rPr>
          <w:rFonts w:hint="eastAsia"/>
        </w:rPr>
        <w:t>。近年来，</w:t>
      </w:r>
      <w:r w:rsidR="00FE434D">
        <w:t>由于深度学习的迅速崛起，尤其是其在计算机视觉领域的革命性突破，</w:t>
      </w:r>
      <w:r w:rsidR="00FE434D">
        <w:rPr>
          <w:rFonts w:hint="eastAsia"/>
        </w:rPr>
        <w:t>越来越多</w:t>
      </w:r>
      <w:r w:rsidR="00FE434D">
        <w:t>的研究学者倾向于用深度学习的方法来建模关系抽取。</w:t>
      </w:r>
      <w:r w:rsidR="00FE434D">
        <w:rPr>
          <w:rFonts w:hint="eastAsia"/>
        </w:rPr>
        <w:t>值得</w:t>
      </w:r>
      <w:r w:rsidR="00FE434D">
        <w:t>关注的一点</w:t>
      </w:r>
      <w:r w:rsidR="00FE434D">
        <w:rPr>
          <w:rFonts w:hint="eastAsia"/>
        </w:rPr>
        <w:t>是，</w:t>
      </w:r>
      <w:r w:rsidR="00FE434D">
        <w:t>深度学习</w:t>
      </w:r>
      <w:r w:rsidR="00FE434D">
        <w:rPr>
          <w:rFonts w:hint="eastAsia"/>
        </w:rPr>
        <w:t>允许由多个处理层组成的计算模型学习具有多个</w:t>
      </w:r>
      <w:r w:rsidR="00FE434D">
        <w:t>抽象级别的数据表示</w:t>
      </w:r>
      <w:r w:rsidR="008554B6" w:rsidRPr="008554B6">
        <w:rPr>
          <w:vertAlign w:val="superscript"/>
        </w:rPr>
        <w:fldChar w:fldCharType="begin"/>
      </w:r>
      <w:r w:rsidR="008554B6" w:rsidRPr="008554B6">
        <w:rPr>
          <w:vertAlign w:val="superscript"/>
        </w:rPr>
        <w:instrText xml:space="preserve"> REF _Ref1919396 \r \h </w:instrText>
      </w:r>
      <w:r w:rsidR="008554B6" w:rsidRPr="008554B6">
        <w:rPr>
          <w:vertAlign w:val="superscript"/>
        </w:rPr>
      </w:r>
      <w:r w:rsidR="008554B6">
        <w:rPr>
          <w:vertAlign w:val="superscript"/>
        </w:rPr>
        <w:instrText xml:space="preserve"> \* MERGEFORMAT </w:instrText>
      </w:r>
      <w:r w:rsidR="008554B6" w:rsidRPr="008554B6">
        <w:rPr>
          <w:vertAlign w:val="superscript"/>
        </w:rPr>
        <w:fldChar w:fldCharType="separate"/>
      </w:r>
      <w:r w:rsidR="008554B6" w:rsidRPr="008554B6">
        <w:rPr>
          <w:vertAlign w:val="superscript"/>
        </w:rPr>
        <w:t>[31]</w:t>
      </w:r>
      <w:r w:rsidR="008554B6" w:rsidRPr="008554B6">
        <w:rPr>
          <w:vertAlign w:val="superscript"/>
        </w:rPr>
        <w:fldChar w:fldCharType="end"/>
      </w:r>
      <w:r w:rsidR="008D20E3">
        <w:rPr>
          <w:rFonts w:ascii="宋体" w:hAnsi="宋体"/>
        </w:rPr>
        <w:t>。</w:t>
      </w:r>
    </w:p>
    <w:p w14:paraId="2EE6153E" w14:textId="4F7104A3" w:rsidR="008554B6" w:rsidRDefault="008554B6" w:rsidP="007E3BD0">
      <w:pPr>
        <w:spacing w:line="300" w:lineRule="auto"/>
        <w:ind w:firstLineChars="200" w:firstLine="480"/>
        <w:jc w:val="both"/>
        <w:rPr>
          <w:rFonts w:ascii="宋体" w:hAnsi="宋体"/>
        </w:rPr>
      </w:pPr>
      <w:r w:rsidRPr="008554B6">
        <w:rPr>
          <w:rFonts w:hint="eastAsia"/>
        </w:rPr>
        <w:t>Socher</w:t>
      </w:r>
      <w:r>
        <w:rPr>
          <w:rFonts w:ascii="宋体" w:hAnsi="宋体" w:hint="eastAsia"/>
        </w:rPr>
        <w:t>等人</w:t>
      </w:r>
      <w:r w:rsidR="003A1AA1" w:rsidRPr="003A1AA1">
        <w:rPr>
          <w:vertAlign w:val="superscript"/>
        </w:rPr>
        <w:fldChar w:fldCharType="begin"/>
      </w:r>
      <w:r w:rsidR="003A1AA1" w:rsidRPr="003A1AA1">
        <w:rPr>
          <w:vertAlign w:val="superscript"/>
        </w:rPr>
        <w:instrText xml:space="preserve"> </w:instrText>
      </w:r>
      <w:r w:rsidR="003A1AA1" w:rsidRPr="003A1AA1">
        <w:rPr>
          <w:rFonts w:hint="eastAsia"/>
          <w:vertAlign w:val="superscript"/>
        </w:rPr>
        <w:instrText>REF _Ref1920510 \r \h</w:instrText>
      </w:r>
      <w:r w:rsidR="003A1AA1" w:rsidRPr="003A1AA1">
        <w:rPr>
          <w:vertAlign w:val="superscript"/>
        </w:rPr>
        <w:instrText xml:space="preserve"> </w:instrText>
      </w:r>
      <w:r w:rsidR="003A1AA1" w:rsidRPr="003A1AA1">
        <w:rPr>
          <w:vertAlign w:val="superscript"/>
        </w:rPr>
      </w:r>
      <w:r w:rsidR="003A1AA1">
        <w:rPr>
          <w:vertAlign w:val="superscript"/>
        </w:rPr>
        <w:instrText xml:space="preserve"> \* MERGEFORMAT </w:instrText>
      </w:r>
      <w:r w:rsidR="003A1AA1" w:rsidRPr="003A1AA1">
        <w:rPr>
          <w:vertAlign w:val="superscript"/>
        </w:rPr>
        <w:fldChar w:fldCharType="separate"/>
      </w:r>
      <w:r w:rsidR="003A1AA1" w:rsidRPr="003A1AA1">
        <w:rPr>
          <w:vertAlign w:val="superscript"/>
        </w:rPr>
        <w:t>[32]</w:t>
      </w:r>
      <w:r w:rsidR="003A1AA1" w:rsidRPr="003A1AA1">
        <w:rPr>
          <w:vertAlign w:val="superscript"/>
        </w:rPr>
        <w:fldChar w:fldCharType="end"/>
      </w:r>
      <w:r w:rsidRPr="008554B6">
        <w:rPr>
          <w:rFonts w:ascii="宋体" w:hAnsi="宋体" w:hint="eastAsia"/>
        </w:rPr>
        <w:t>提出采用递归神经网络来建模实体关系抽取，该方法考虑了句子的句法结构信息，但没有考虑两个实体在句子中的位置及语义信息。</w:t>
      </w:r>
      <w:r w:rsidRPr="008554B6">
        <w:rPr>
          <w:rFonts w:hint="eastAsia"/>
        </w:rPr>
        <w:t>Zeng</w:t>
      </w:r>
      <w:r w:rsidRPr="008554B6">
        <w:t xml:space="preserve"> et al</w:t>
      </w:r>
      <w:r w:rsidR="003A1AA1" w:rsidRPr="003A1AA1">
        <w:rPr>
          <w:vertAlign w:val="superscript"/>
        </w:rPr>
        <w:fldChar w:fldCharType="begin"/>
      </w:r>
      <w:r w:rsidR="003A1AA1" w:rsidRPr="003A1AA1">
        <w:rPr>
          <w:vertAlign w:val="superscript"/>
        </w:rPr>
        <w:instrText xml:space="preserve"> REF _Ref1920525 \r \h </w:instrText>
      </w:r>
      <w:r w:rsidR="003A1AA1" w:rsidRPr="003A1AA1">
        <w:rPr>
          <w:vertAlign w:val="superscript"/>
        </w:rPr>
      </w:r>
      <w:r w:rsidR="003A1AA1">
        <w:rPr>
          <w:vertAlign w:val="superscript"/>
        </w:rPr>
        <w:instrText xml:space="preserve"> \* MERGEFORMAT </w:instrText>
      </w:r>
      <w:r w:rsidR="003A1AA1" w:rsidRPr="003A1AA1">
        <w:rPr>
          <w:vertAlign w:val="superscript"/>
        </w:rPr>
        <w:fldChar w:fldCharType="separate"/>
      </w:r>
      <w:r w:rsidR="003A1AA1" w:rsidRPr="003A1AA1">
        <w:rPr>
          <w:vertAlign w:val="superscript"/>
        </w:rPr>
        <w:t>[33]</w:t>
      </w:r>
      <w:r w:rsidR="003A1AA1" w:rsidRPr="003A1AA1">
        <w:rPr>
          <w:vertAlign w:val="superscript"/>
        </w:rPr>
        <w:fldChar w:fldCharType="end"/>
      </w:r>
      <w:r w:rsidRPr="008554B6">
        <w:rPr>
          <w:rFonts w:hint="eastAsia"/>
        </w:rPr>
        <w:t>, Nguyen</w:t>
      </w:r>
      <w:r w:rsidRPr="008554B6">
        <w:t xml:space="preserve"> et al</w:t>
      </w:r>
      <w:r w:rsidR="003A1AA1" w:rsidRPr="003A1AA1">
        <w:rPr>
          <w:vertAlign w:val="superscript"/>
        </w:rPr>
        <w:fldChar w:fldCharType="begin"/>
      </w:r>
      <w:r w:rsidR="003A1AA1" w:rsidRPr="003A1AA1">
        <w:rPr>
          <w:vertAlign w:val="superscript"/>
        </w:rPr>
        <w:instrText xml:space="preserve"> REF _Ref1920536 \r \h </w:instrText>
      </w:r>
      <w:r w:rsidR="003A1AA1" w:rsidRPr="003A1AA1">
        <w:rPr>
          <w:vertAlign w:val="superscript"/>
        </w:rPr>
      </w:r>
      <w:r w:rsidR="003A1AA1">
        <w:rPr>
          <w:vertAlign w:val="superscript"/>
        </w:rPr>
        <w:instrText xml:space="preserve"> \* MERGEFORMAT </w:instrText>
      </w:r>
      <w:r w:rsidR="003A1AA1" w:rsidRPr="003A1AA1">
        <w:rPr>
          <w:vertAlign w:val="superscript"/>
        </w:rPr>
        <w:fldChar w:fldCharType="separate"/>
      </w:r>
      <w:r w:rsidR="003A1AA1" w:rsidRPr="003A1AA1">
        <w:rPr>
          <w:vertAlign w:val="superscript"/>
        </w:rPr>
        <w:t>[34]</w:t>
      </w:r>
      <w:r w:rsidR="003A1AA1" w:rsidRPr="003A1AA1">
        <w:rPr>
          <w:vertAlign w:val="superscript"/>
        </w:rPr>
        <w:fldChar w:fldCharType="end"/>
      </w:r>
      <w:r w:rsidRPr="008554B6">
        <w:rPr>
          <w:rFonts w:hint="eastAsia"/>
        </w:rPr>
        <w:t>,Xu</w:t>
      </w:r>
      <w:r w:rsidRPr="008554B6">
        <w:t xml:space="preserve"> et al</w:t>
      </w:r>
      <w:r w:rsidR="003A1AA1" w:rsidRPr="003A1AA1">
        <w:rPr>
          <w:vertAlign w:val="superscript"/>
        </w:rPr>
        <w:fldChar w:fldCharType="begin"/>
      </w:r>
      <w:r w:rsidR="003A1AA1" w:rsidRPr="003A1AA1">
        <w:rPr>
          <w:vertAlign w:val="superscript"/>
        </w:rPr>
        <w:instrText xml:space="preserve"> REF _Ref1920551 \r \h </w:instrText>
      </w:r>
      <w:r w:rsidR="003A1AA1" w:rsidRPr="003A1AA1">
        <w:rPr>
          <w:vertAlign w:val="superscript"/>
        </w:rPr>
      </w:r>
      <w:r w:rsidR="003A1AA1">
        <w:rPr>
          <w:vertAlign w:val="superscript"/>
        </w:rPr>
        <w:instrText xml:space="preserve"> \* MERGEFORMAT </w:instrText>
      </w:r>
      <w:r w:rsidR="003A1AA1" w:rsidRPr="003A1AA1">
        <w:rPr>
          <w:vertAlign w:val="superscript"/>
        </w:rPr>
        <w:fldChar w:fldCharType="separate"/>
      </w:r>
      <w:r w:rsidR="003A1AA1" w:rsidRPr="003A1AA1">
        <w:rPr>
          <w:vertAlign w:val="superscript"/>
        </w:rPr>
        <w:t>[35]</w:t>
      </w:r>
      <w:r w:rsidR="003A1AA1" w:rsidRPr="003A1AA1">
        <w:rPr>
          <w:vertAlign w:val="superscript"/>
        </w:rPr>
        <w:fldChar w:fldCharType="end"/>
      </w:r>
      <w:r w:rsidRPr="008554B6">
        <w:rPr>
          <w:rFonts w:ascii="宋体" w:hAnsi="宋体" w:hint="eastAsia"/>
        </w:rPr>
        <w:t>等人将卷积神经网络</w:t>
      </w:r>
      <w:r w:rsidR="00755B84">
        <w:rPr>
          <w:rFonts w:ascii="宋体" w:hAnsi="宋体" w:hint="eastAsia"/>
        </w:rPr>
        <w:t>(</w:t>
      </w:r>
      <w:r w:rsidR="00755B84" w:rsidRPr="00755B84">
        <w:t>CNN</w:t>
      </w:r>
      <w:r w:rsidR="00755B84">
        <w:rPr>
          <w:rFonts w:ascii="宋体" w:hAnsi="宋体" w:hint="eastAsia"/>
        </w:rPr>
        <w:t>)</w:t>
      </w:r>
      <w:r w:rsidRPr="008554B6">
        <w:rPr>
          <w:rFonts w:ascii="宋体" w:hAnsi="宋体" w:hint="eastAsia"/>
        </w:rPr>
        <w:t>运用于实体关系抽取任务中，该方法同时考虑实例的词向量和词的位置向量，在关系抽取中较好地考虑到了句子中的实体信息。之后，</w:t>
      </w:r>
      <w:r w:rsidRPr="008554B6">
        <w:rPr>
          <w:rFonts w:hint="eastAsia"/>
        </w:rPr>
        <w:t>Santos</w:t>
      </w:r>
      <w:r>
        <w:rPr>
          <w:rFonts w:ascii="宋体" w:hAnsi="宋体" w:hint="eastAsia"/>
        </w:rPr>
        <w:t>等人</w:t>
      </w:r>
      <w:r w:rsidR="003A1AA1" w:rsidRPr="003A1AA1">
        <w:rPr>
          <w:vertAlign w:val="superscript"/>
        </w:rPr>
        <w:fldChar w:fldCharType="begin"/>
      </w:r>
      <w:r w:rsidR="003A1AA1" w:rsidRPr="003A1AA1">
        <w:rPr>
          <w:vertAlign w:val="superscript"/>
        </w:rPr>
        <w:instrText xml:space="preserve"> </w:instrText>
      </w:r>
      <w:r w:rsidR="003A1AA1" w:rsidRPr="003A1AA1">
        <w:rPr>
          <w:rFonts w:hint="eastAsia"/>
          <w:vertAlign w:val="superscript"/>
        </w:rPr>
        <w:instrText>REF _Ref1920563 \r \h</w:instrText>
      </w:r>
      <w:r w:rsidR="003A1AA1" w:rsidRPr="003A1AA1">
        <w:rPr>
          <w:vertAlign w:val="superscript"/>
        </w:rPr>
        <w:instrText xml:space="preserve"> </w:instrText>
      </w:r>
      <w:r w:rsidR="003A1AA1" w:rsidRPr="003A1AA1">
        <w:rPr>
          <w:vertAlign w:val="superscript"/>
        </w:rPr>
      </w:r>
      <w:r w:rsidR="003A1AA1">
        <w:rPr>
          <w:vertAlign w:val="superscript"/>
        </w:rPr>
        <w:instrText xml:space="preserve"> \* MERGEFORMAT </w:instrText>
      </w:r>
      <w:r w:rsidR="003A1AA1" w:rsidRPr="003A1AA1">
        <w:rPr>
          <w:vertAlign w:val="superscript"/>
        </w:rPr>
        <w:fldChar w:fldCharType="separate"/>
      </w:r>
      <w:r w:rsidR="003A1AA1" w:rsidRPr="003A1AA1">
        <w:rPr>
          <w:vertAlign w:val="superscript"/>
        </w:rPr>
        <w:t>[36]</w:t>
      </w:r>
      <w:r w:rsidR="003A1AA1" w:rsidRPr="003A1AA1">
        <w:rPr>
          <w:vertAlign w:val="superscript"/>
        </w:rPr>
        <w:fldChar w:fldCharType="end"/>
      </w:r>
      <w:r w:rsidRPr="008554B6">
        <w:rPr>
          <w:rFonts w:ascii="宋体" w:hAnsi="宋体" w:hint="eastAsia"/>
        </w:rPr>
        <w:t>提出了一种新的卷积神经网络应用于实体关系抽取，并使用了新的损失函数，更加有效地区分了不同的关系类别。</w:t>
      </w:r>
    </w:p>
    <w:p w14:paraId="61024EC2" w14:textId="1074C62F" w:rsidR="00617258" w:rsidRDefault="00617258" w:rsidP="007E3BD0">
      <w:pPr>
        <w:spacing w:line="300" w:lineRule="auto"/>
        <w:ind w:firstLineChars="200" w:firstLine="480"/>
        <w:jc w:val="both"/>
        <w:rPr>
          <w:rFonts w:ascii="宋体" w:hAnsi="宋体" w:hint="eastAsia"/>
        </w:rPr>
      </w:pPr>
      <w:r w:rsidRPr="00617258">
        <w:rPr>
          <w:rFonts w:ascii="宋体" w:hAnsi="宋体" w:hint="eastAsia"/>
        </w:rPr>
        <w:t>深度学习方法在人工标注的数据集上取得了巨大成功，但是与基于特征的关系抽取方法类似，基于深度学习方法的关系抽取模型也面临着人工标注语料耗时耗力的问题。为此，</w:t>
      </w:r>
      <w:r w:rsidRPr="00617258">
        <w:rPr>
          <w:rFonts w:hint="eastAsia"/>
        </w:rPr>
        <w:t>Zeng</w:t>
      </w:r>
      <w:r>
        <w:rPr>
          <w:rFonts w:ascii="宋体" w:hAnsi="宋体" w:hint="eastAsia"/>
        </w:rPr>
        <w:t>等人</w:t>
      </w:r>
      <w:r w:rsidRPr="00755B84">
        <w:rPr>
          <w:vertAlign w:val="superscript"/>
        </w:rPr>
        <w:fldChar w:fldCharType="begin"/>
      </w:r>
      <w:r w:rsidRPr="00755B84">
        <w:rPr>
          <w:vertAlign w:val="superscript"/>
        </w:rPr>
        <w:instrText xml:space="preserve"> </w:instrText>
      </w:r>
      <w:r w:rsidRPr="00755B84">
        <w:rPr>
          <w:rFonts w:hint="eastAsia"/>
          <w:vertAlign w:val="superscript"/>
        </w:rPr>
        <w:instrText>REF _Ref1921139 \r \h</w:instrText>
      </w:r>
      <w:r w:rsidRPr="00755B84">
        <w:rPr>
          <w:vertAlign w:val="superscript"/>
        </w:rPr>
        <w:instrText xml:space="preserve"> </w:instrText>
      </w:r>
      <w:r w:rsidRPr="00755B84">
        <w:rPr>
          <w:vertAlign w:val="superscript"/>
        </w:rPr>
      </w:r>
      <w:r w:rsidR="00755B84">
        <w:rPr>
          <w:vertAlign w:val="superscript"/>
        </w:rPr>
        <w:instrText xml:space="preserve"> \* MERGEFORMAT </w:instrText>
      </w:r>
      <w:r w:rsidRPr="00755B84">
        <w:rPr>
          <w:vertAlign w:val="superscript"/>
        </w:rPr>
        <w:fldChar w:fldCharType="separate"/>
      </w:r>
      <w:r w:rsidRPr="00755B84">
        <w:rPr>
          <w:vertAlign w:val="superscript"/>
        </w:rPr>
        <w:t>[37]</w:t>
      </w:r>
      <w:r w:rsidRPr="00755B84">
        <w:rPr>
          <w:vertAlign w:val="superscript"/>
        </w:rPr>
        <w:fldChar w:fldCharType="end"/>
      </w:r>
      <w:r w:rsidRPr="00617258">
        <w:rPr>
          <w:rFonts w:ascii="宋体" w:hAnsi="宋体" w:hint="eastAsia"/>
        </w:rPr>
        <w:t>提出通过</w:t>
      </w:r>
      <w:r w:rsidR="00755B84" w:rsidRPr="00755B84">
        <w:t>CNN</w:t>
      </w:r>
      <w:r w:rsidR="00755B84">
        <w:rPr>
          <w:rFonts w:ascii="宋体" w:hAnsi="宋体" w:hint="eastAsia"/>
        </w:rPr>
        <w:t>与</w:t>
      </w:r>
      <w:r w:rsidRPr="00617258">
        <w:rPr>
          <w:rFonts w:ascii="宋体" w:hAnsi="宋体" w:hint="eastAsia"/>
        </w:rPr>
        <w:t>远程监督</w:t>
      </w:r>
      <w:r w:rsidR="00755B84">
        <w:rPr>
          <w:rFonts w:ascii="宋体" w:hAnsi="宋体"/>
        </w:rPr>
        <w:t>结合</w:t>
      </w:r>
      <w:r w:rsidRPr="00617258">
        <w:rPr>
          <w:rFonts w:ascii="宋体" w:hAnsi="宋体" w:hint="eastAsia"/>
        </w:rPr>
        <w:t>来进行关系抽取，该方法在一</w:t>
      </w:r>
      <w:r w:rsidRPr="00617258">
        <w:rPr>
          <w:rFonts w:ascii="宋体" w:hAnsi="宋体" w:hint="eastAsia"/>
        </w:rPr>
        <w:lastRenderedPageBreak/>
        <w:t>定程度上解决了神经网络关系抽取模型在远程监督数据上的应用，在</w:t>
      </w:r>
      <w:r w:rsidR="00D9692D" w:rsidRPr="00D9692D">
        <w:t>NYT</w:t>
      </w:r>
      <w:r w:rsidRPr="00617258">
        <w:rPr>
          <w:rFonts w:ascii="宋体" w:hAnsi="宋体" w:hint="eastAsia"/>
        </w:rPr>
        <w:t>数据集上取得了远远高于基于特征的关系抽取模型的预测效果</w:t>
      </w:r>
      <w:r w:rsidR="00A12BA6">
        <w:rPr>
          <w:rFonts w:ascii="宋体" w:hAnsi="宋体" w:hint="eastAsia"/>
        </w:rPr>
        <w:t>。</w:t>
      </w:r>
      <w:r w:rsidR="00A12BA6" w:rsidRPr="00A12BA6">
        <w:t>Miwa</w:t>
      </w:r>
      <w:r w:rsidR="00A12BA6">
        <w:rPr>
          <w:rFonts w:ascii="宋体" w:hAnsi="宋体" w:hint="eastAsia"/>
        </w:rPr>
        <w:t>等人</w:t>
      </w:r>
      <w:r w:rsidR="00B71380" w:rsidRPr="00B71380">
        <w:rPr>
          <w:vertAlign w:val="superscript"/>
        </w:rPr>
        <w:fldChar w:fldCharType="begin"/>
      </w:r>
      <w:r w:rsidR="00B71380" w:rsidRPr="00B71380">
        <w:rPr>
          <w:vertAlign w:val="superscript"/>
        </w:rPr>
        <w:instrText xml:space="preserve"> </w:instrText>
      </w:r>
      <w:r w:rsidR="00B71380" w:rsidRPr="00B71380">
        <w:rPr>
          <w:rFonts w:hint="eastAsia"/>
          <w:vertAlign w:val="superscript"/>
        </w:rPr>
        <w:instrText>REF _Ref1976354 \r \h</w:instrText>
      </w:r>
      <w:r w:rsidR="00B71380" w:rsidRPr="00B71380">
        <w:rPr>
          <w:vertAlign w:val="superscript"/>
        </w:rPr>
        <w:instrText xml:space="preserve"> </w:instrText>
      </w:r>
      <w:r w:rsidR="00B71380" w:rsidRPr="00B71380">
        <w:rPr>
          <w:vertAlign w:val="superscript"/>
        </w:rPr>
      </w:r>
      <w:r w:rsidR="00B71380">
        <w:rPr>
          <w:vertAlign w:val="superscript"/>
        </w:rPr>
        <w:instrText xml:space="preserve"> \* MERGEFORMAT </w:instrText>
      </w:r>
      <w:r w:rsidR="00B71380" w:rsidRPr="00B71380">
        <w:rPr>
          <w:vertAlign w:val="superscript"/>
        </w:rPr>
        <w:fldChar w:fldCharType="separate"/>
      </w:r>
      <w:r w:rsidR="00B71380" w:rsidRPr="00B71380">
        <w:rPr>
          <w:vertAlign w:val="superscript"/>
        </w:rPr>
        <w:t>[38]</w:t>
      </w:r>
      <w:r w:rsidR="00B71380" w:rsidRPr="00B71380">
        <w:rPr>
          <w:vertAlign w:val="superscript"/>
        </w:rPr>
        <w:fldChar w:fldCharType="end"/>
      </w:r>
      <w:r w:rsidR="00B71380">
        <w:rPr>
          <w:rFonts w:ascii="宋体" w:hAnsi="宋体" w:hint="eastAsia"/>
        </w:rPr>
        <w:t>提出</w:t>
      </w:r>
      <w:r w:rsidR="00B71380">
        <w:rPr>
          <w:rFonts w:ascii="宋体" w:hAnsi="宋体"/>
        </w:rPr>
        <w:t>端到端的神经网络，该网络用双向</w:t>
      </w:r>
      <w:r w:rsidR="00B71380" w:rsidRPr="00B71380">
        <w:t>LSTM</w:t>
      </w:r>
      <w:r w:rsidR="00B71380" w:rsidRPr="00B71380">
        <w:rPr>
          <w:vertAlign w:val="superscript"/>
        </w:rPr>
        <w:fldChar w:fldCharType="begin"/>
      </w:r>
      <w:r w:rsidR="00B71380" w:rsidRPr="00B71380">
        <w:rPr>
          <w:vertAlign w:val="superscript"/>
        </w:rPr>
        <w:instrText xml:space="preserve"> REF _Ref1976373 \r \h </w:instrText>
      </w:r>
      <w:r w:rsidR="00B71380" w:rsidRPr="00B71380">
        <w:rPr>
          <w:vertAlign w:val="superscript"/>
        </w:rPr>
      </w:r>
      <w:r w:rsidR="00B71380">
        <w:rPr>
          <w:vertAlign w:val="superscript"/>
        </w:rPr>
        <w:instrText xml:space="preserve"> \* MERGEFORMAT </w:instrText>
      </w:r>
      <w:r w:rsidR="00B71380" w:rsidRPr="00B71380">
        <w:rPr>
          <w:vertAlign w:val="superscript"/>
        </w:rPr>
        <w:fldChar w:fldCharType="separate"/>
      </w:r>
      <w:r w:rsidR="00B71380" w:rsidRPr="00B71380">
        <w:rPr>
          <w:vertAlign w:val="superscript"/>
        </w:rPr>
        <w:t>[39]</w:t>
      </w:r>
      <w:r w:rsidR="00B71380" w:rsidRPr="00B71380">
        <w:rPr>
          <w:vertAlign w:val="superscript"/>
        </w:rPr>
        <w:fldChar w:fldCharType="end"/>
      </w:r>
      <w:r w:rsidR="00B71380">
        <w:rPr>
          <w:rFonts w:ascii="宋体" w:hAnsi="宋体" w:hint="eastAsia"/>
        </w:rPr>
        <w:t>来</w:t>
      </w:r>
      <w:r w:rsidR="00B71380">
        <w:rPr>
          <w:rFonts w:ascii="宋体" w:hAnsi="宋体"/>
        </w:rPr>
        <w:t>建模关系抽取</w:t>
      </w:r>
      <w:r w:rsidR="00B71380">
        <w:rPr>
          <w:rFonts w:ascii="宋体" w:hAnsi="宋体" w:hint="eastAsia"/>
        </w:rPr>
        <w:t>。</w:t>
      </w:r>
      <w:r w:rsidR="00B71380" w:rsidRPr="00B71380">
        <w:t>Peng et al</w:t>
      </w:r>
      <w:r w:rsidR="006C22BE" w:rsidRPr="006C22BE">
        <w:rPr>
          <w:vertAlign w:val="superscript"/>
        </w:rPr>
        <w:fldChar w:fldCharType="begin"/>
      </w:r>
      <w:r w:rsidR="006C22BE" w:rsidRPr="006C22BE">
        <w:rPr>
          <w:vertAlign w:val="superscript"/>
        </w:rPr>
        <w:instrText xml:space="preserve"> REF _Ref1976827 \r \h </w:instrText>
      </w:r>
      <w:r w:rsidR="006C22BE" w:rsidRPr="006C22BE">
        <w:rPr>
          <w:vertAlign w:val="superscript"/>
        </w:rPr>
      </w:r>
      <w:r w:rsidR="006C22BE">
        <w:rPr>
          <w:vertAlign w:val="superscript"/>
        </w:rPr>
        <w:instrText xml:space="preserve"> \* MERGEFORMAT </w:instrText>
      </w:r>
      <w:r w:rsidR="006C22BE" w:rsidRPr="006C22BE">
        <w:rPr>
          <w:vertAlign w:val="superscript"/>
        </w:rPr>
        <w:fldChar w:fldCharType="separate"/>
      </w:r>
      <w:r w:rsidR="006C22BE" w:rsidRPr="006C22BE">
        <w:rPr>
          <w:vertAlign w:val="superscript"/>
        </w:rPr>
        <w:t>[40]</w:t>
      </w:r>
      <w:r w:rsidR="006C22BE" w:rsidRPr="006C22BE">
        <w:rPr>
          <w:vertAlign w:val="superscript"/>
        </w:rPr>
        <w:fldChar w:fldCharType="end"/>
      </w:r>
      <w:r w:rsidR="00B71380" w:rsidRPr="00B71380">
        <w:rPr>
          <w:rFonts w:hint="eastAsia"/>
        </w:rPr>
        <w:t>、</w:t>
      </w:r>
      <w:r w:rsidR="00B71380" w:rsidRPr="00B71380">
        <w:t>Song et al</w:t>
      </w:r>
      <w:r w:rsidR="006C22BE" w:rsidRPr="006C22BE">
        <w:rPr>
          <w:vertAlign w:val="superscript"/>
        </w:rPr>
        <w:fldChar w:fldCharType="begin"/>
      </w:r>
      <w:r w:rsidR="006C22BE" w:rsidRPr="006C22BE">
        <w:rPr>
          <w:vertAlign w:val="superscript"/>
        </w:rPr>
        <w:instrText xml:space="preserve"> REF _Ref1976836 \r \h </w:instrText>
      </w:r>
      <w:r w:rsidR="006C22BE" w:rsidRPr="006C22BE">
        <w:rPr>
          <w:vertAlign w:val="superscript"/>
        </w:rPr>
      </w:r>
      <w:r w:rsidR="006C22BE">
        <w:rPr>
          <w:vertAlign w:val="superscript"/>
        </w:rPr>
        <w:instrText xml:space="preserve"> \* MERGEFORMAT </w:instrText>
      </w:r>
      <w:r w:rsidR="006C22BE" w:rsidRPr="006C22BE">
        <w:rPr>
          <w:vertAlign w:val="superscript"/>
        </w:rPr>
        <w:fldChar w:fldCharType="separate"/>
      </w:r>
      <w:r w:rsidR="006C22BE" w:rsidRPr="006C22BE">
        <w:rPr>
          <w:vertAlign w:val="superscript"/>
        </w:rPr>
        <w:t>[41]</w:t>
      </w:r>
      <w:r w:rsidR="006C22BE" w:rsidRPr="006C22BE">
        <w:rPr>
          <w:vertAlign w:val="superscript"/>
        </w:rPr>
        <w:fldChar w:fldCharType="end"/>
      </w:r>
      <w:r w:rsidR="00B71380">
        <w:rPr>
          <w:rFonts w:hint="eastAsia"/>
        </w:rPr>
        <w:t>等人</w:t>
      </w:r>
      <w:r w:rsidR="006C22BE">
        <w:rPr>
          <w:rFonts w:hint="eastAsia"/>
        </w:rPr>
        <w:t>探究</w:t>
      </w:r>
      <w:r w:rsidR="006C22BE">
        <w:t>了一种</w:t>
      </w:r>
      <w:r w:rsidR="006C22BE">
        <w:rPr>
          <w:rFonts w:hint="eastAsia"/>
        </w:rPr>
        <w:t>基于图</w:t>
      </w:r>
      <w:r w:rsidR="006C22BE" w:rsidRPr="00B71380">
        <w:t>LSTM</w:t>
      </w:r>
      <w:r w:rsidR="006C22BE">
        <w:rPr>
          <w:rFonts w:hint="eastAsia"/>
        </w:rPr>
        <w:t>的</w:t>
      </w:r>
      <w:r w:rsidR="006C22BE">
        <w:t>通用关系抽取框架，</w:t>
      </w:r>
      <w:r w:rsidR="006C22BE">
        <w:rPr>
          <w:rFonts w:hint="eastAsia"/>
        </w:rPr>
        <w:t>该框架</w:t>
      </w:r>
      <w:r w:rsidR="006C22BE">
        <w:t>很容易扩展</w:t>
      </w:r>
      <w:r w:rsidR="006C22BE">
        <w:rPr>
          <w:rFonts w:hint="eastAsia"/>
        </w:rPr>
        <w:t>到</w:t>
      </w:r>
      <w:r w:rsidR="006C22BE">
        <w:t>跨句子的</w:t>
      </w:r>
      <w:r w:rsidR="006C22BE">
        <w:t>n</w:t>
      </w:r>
      <w:r w:rsidR="006C22BE">
        <w:t>元关系抽取</w:t>
      </w:r>
      <w:r w:rsidRPr="00617258">
        <w:rPr>
          <w:rFonts w:ascii="宋体" w:hAnsi="宋体" w:hint="eastAsia"/>
        </w:rPr>
        <w:t>。</w:t>
      </w:r>
      <w:r w:rsidR="006C22BE">
        <w:rPr>
          <w:rFonts w:ascii="宋体" w:hAnsi="宋体" w:hint="eastAsia"/>
        </w:rPr>
        <w:t>为了有效</w:t>
      </w:r>
      <w:r w:rsidR="006C22BE">
        <w:rPr>
          <w:rFonts w:ascii="宋体" w:hAnsi="宋体"/>
        </w:rPr>
        <w:t>缓解</w:t>
      </w:r>
      <w:r w:rsidR="006C22BE">
        <w:rPr>
          <w:rFonts w:ascii="宋体" w:hAnsi="宋体" w:hint="eastAsia"/>
        </w:rPr>
        <w:t>噪声</w:t>
      </w:r>
      <w:r w:rsidR="006C22BE">
        <w:rPr>
          <w:rFonts w:ascii="宋体" w:hAnsi="宋体"/>
        </w:rPr>
        <w:t>数据带来的</w:t>
      </w:r>
      <w:r w:rsidR="006C22BE">
        <w:rPr>
          <w:rFonts w:ascii="宋体" w:hAnsi="宋体" w:hint="eastAsia"/>
        </w:rPr>
        <w:t>性能下降</w:t>
      </w:r>
      <w:r w:rsidR="006C22BE">
        <w:rPr>
          <w:rFonts w:ascii="宋体" w:hAnsi="宋体"/>
        </w:rPr>
        <w:t>问题</w:t>
      </w:r>
      <w:r w:rsidRPr="00617258">
        <w:rPr>
          <w:rFonts w:ascii="宋体" w:hAnsi="宋体" w:hint="eastAsia"/>
        </w:rPr>
        <w:t>，</w:t>
      </w:r>
      <w:r w:rsidR="006C22BE" w:rsidRPr="00830090">
        <w:rPr>
          <w:rFonts w:hint="eastAsia"/>
        </w:rPr>
        <w:t>Lin</w:t>
      </w:r>
      <w:r w:rsidR="006C22BE">
        <w:rPr>
          <w:rFonts w:ascii="宋体" w:hAnsi="宋体" w:hint="eastAsia"/>
        </w:rPr>
        <w:t>等人</w:t>
      </w:r>
      <w:r w:rsidR="006C22BE" w:rsidRPr="00830090">
        <w:rPr>
          <w:vertAlign w:val="superscript"/>
        </w:rPr>
        <w:fldChar w:fldCharType="begin"/>
      </w:r>
      <w:r w:rsidR="006C22BE" w:rsidRPr="00830090">
        <w:rPr>
          <w:vertAlign w:val="superscript"/>
        </w:rPr>
        <w:instrText xml:space="preserve"> </w:instrText>
      </w:r>
      <w:r w:rsidR="006C22BE" w:rsidRPr="00830090">
        <w:rPr>
          <w:rFonts w:hint="eastAsia"/>
          <w:vertAlign w:val="superscript"/>
        </w:rPr>
        <w:instrText>REF _Ref1978781 \r \h</w:instrText>
      </w:r>
      <w:r w:rsidR="006C22BE" w:rsidRPr="00830090">
        <w:rPr>
          <w:vertAlign w:val="superscript"/>
        </w:rPr>
        <w:instrText xml:space="preserve"> </w:instrText>
      </w:r>
      <w:r w:rsidR="006C22BE" w:rsidRPr="00830090">
        <w:rPr>
          <w:vertAlign w:val="superscript"/>
        </w:rPr>
      </w:r>
      <w:r w:rsidR="00830090" w:rsidRPr="00830090">
        <w:rPr>
          <w:vertAlign w:val="superscript"/>
        </w:rPr>
        <w:instrText xml:space="preserve"> \* MERGEFORMAT </w:instrText>
      </w:r>
      <w:r w:rsidR="006C22BE" w:rsidRPr="00830090">
        <w:rPr>
          <w:vertAlign w:val="superscript"/>
        </w:rPr>
        <w:fldChar w:fldCharType="separate"/>
      </w:r>
      <w:r w:rsidR="006C22BE" w:rsidRPr="00830090">
        <w:rPr>
          <w:vertAlign w:val="superscript"/>
        </w:rPr>
        <w:t>[42]</w:t>
      </w:r>
      <w:r w:rsidR="006C22BE" w:rsidRPr="00830090">
        <w:rPr>
          <w:vertAlign w:val="superscript"/>
        </w:rPr>
        <w:fldChar w:fldCharType="end"/>
      </w:r>
      <w:r w:rsidR="00830090">
        <w:rPr>
          <w:rFonts w:ascii="宋体" w:hAnsi="宋体" w:hint="eastAsia"/>
        </w:rPr>
        <w:t>将</w:t>
      </w:r>
      <w:r w:rsidR="00830090">
        <w:rPr>
          <w:rFonts w:ascii="宋体" w:hAnsi="宋体"/>
        </w:rPr>
        <w:t>选择性注意力机制应用到了关系抽取中，</w:t>
      </w:r>
      <w:r w:rsidRPr="00617258">
        <w:rPr>
          <w:rFonts w:ascii="宋体" w:hAnsi="宋体" w:hint="eastAsia"/>
        </w:rPr>
        <w:t>该方法可以根据指定关系为袋子中的每个实例分配权重，通过训练学习从而使有效实例的权重不断提高，而带噪声的实例权重不断下降。在其他相同情况下，与不带注意力机制的模型相比，该方法的整体效果提升较大</w:t>
      </w:r>
      <w:r w:rsidR="00830090">
        <w:rPr>
          <w:rFonts w:ascii="宋体" w:hAnsi="宋体" w:hint="eastAsia"/>
        </w:rPr>
        <w:t>。类似地，</w:t>
      </w:r>
      <w:r w:rsidR="00830090">
        <w:t>Wang</w:t>
      </w:r>
      <w:r w:rsidR="00830090" w:rsidRPr="00B71380">
        <w:t xml:space="preserve"> et al</w:t>
      </w:r>
      <w:r w:rsidR="00830090" w:rsidRPr="00830090">
        <w:rPr>
          <w:vertAlign w:val="superscript"/>
        </w:rPr>
        <w:fldChar w:fldCharType="begin"/>
      </w:r>
      <w:r w:rsidR="00830090" w:rsidRPr="00830090">
        <w:rPr>
          <w:vertAlign w:val="superscript"/>
        </w:rPr>
        <w:instrText xml:space="preserve"> REF _Ref1980437 \r \h </w:instrText>
      </w:r>
      <w:r w:rsidR="00830090" w:rsidRPr="00830090">
        <w:rPr>
          <w:vertAlign w:val="superscript"/>
        </w:rPr>
      </w:r>
      <w:r w:rsidR="00830090">
        <w:rPr>
          <w:vertAlign w:val="superscript"/>
        </w:rPr>
        <w:instrText xml:space="preserve"> \* MERGEFORMAT </w:instrText>
      </w:r>
      <w:r w:rsidR="00830090" w:rsidRPr="00830090">
        <w:rPr>
          <w:vertAlign w:val="superscript"/>
        </w:rPr>
        <w:fldChar w:fldCharType="separate"/>
      </w:r>
      <w:r w:rsidR="00830090" w:rsidRPr="00830090">
        <w:rPr>
          <w:vertAlign w:val="superscript"/>
        </w:rPr>
        <w:t>[43]</w:t>
      </w:r>
      <w:r w:rsidR="00830090" w:rsidRPr="00830090">
        <w:rPr>
          <w:vertAlign w:val="superscript"/>
        </w:rPr>
        <w:fldChar w:fldCharType="end"/>
      </w:r>
      <w:r w:rsidR="00830090" w:rsidRPr="00B71380">
        <w:rPr>
          <w:rFonts w:hint="eastAsia"/>
        </w:rPr>
        <w:t>、</w:t>
      </w:r>
      <w:r w:rsidR="00830090">
        <w:t>Du</w:t>
      </w:r>
      <w:r w:rsidR="00830090" w:rsidRPr="00B71380">
        <w:t xml:space="preserve"> et al</w:t>
      </w:r>
      <w:r w:rsidR="00830090" w:rsidRPr="00830090">
        <w:rPr>
          <w:vertAlign w:val="superscript"/>
        </w:rPr>
        <w:fldChar w:fldCharType="begin"/>
      </w:r>
      <w:r w:rsidR="00830090" w:rsidRPr="00830090">
        <w:rPr>
          <w:vertAlign w:val="superscript"/>
        </w:rPr>
        <w:instrText xml:space="preserve"> REF _Ref1980454 \r \h </w:instrText>
      </w:r>
      <w:r w:rsidR="00830090" w:rsidRPr="00830090">
        <w:rPr>
          <w:vertAlign w:val="superscript"/>
        </w:rPr>
      </w:r>
      <w:r w:rsidR="00830090" w:rsidRPr="00830090">
        <w:rPr>
          <w:vertAlign w:val="superscript"/>
        </w:rPr>
        <w:instrText xml:space="preserve"> \* MERGEFORMAT </w:instrText>
      </w:r>
      <w:r w:rsidR="00830090" w:rsidRPr="00830090">
        <w:rPr>
          <w:vertAlign w:val="superscript"/>
        </w:rPr>
        <w:fldChar w:fldCharType="separate"/>
      </w:r>
      <w:r w:rsidR="00830090" w:rsidRPr="00830090">
        <w:rPr>
          <w:vertAlign w:val="superscript"/>
        </w:rPr>
        <w:t>[44]</w:t>
      </w:r>
      <w:r w:rsidR="00830090" w:rsidRPr="00830090">
        <w:rPr>
          <w:vertAlign w:val="superscript"/>
        </w:rPr>
        <w:fldChar w:fldCharType="end"/>
      </w:r>
      <w:r w:rsidR="00830090">
        <w:rPr>
          <w:rFonts w:ascii="宋体" w:hAnsi="宋体" w:hint="eastAsia"/>
        </w:rPr>
        <w:t>等人提出一种</w:t>
      </w:r>
      <w:r w:rsidR="00830090">
        <w:rPr>
          <w:rFonts w:ascii="宋体" w:hAnsi="宋体"/>
        </w:rPr>
        <w:t>新的多级别的注意力机制</w:t>
      </w:r>
      <w:r w:rsidR="00830090">
        <w:rPr>
          <w:rFonts w:ascii="宋体" w:hAnsi="宋体" w:hint="eastAsia"/>
        </w:rPr>
        <w:t>用于</w:t>
      </w:r>
      <w:r w:rsidR="00830090">
        <w:rPr>
          <w:rFonts w:ascii="宋体" w:hAnsi="宋体"/>
        </w:rPr>
        <w:t>关系抽取</w:t>
      </w:r>
      <w:r w:rsidRPr="00617258">
        <w:rPr>
          <w:rFonts w:ascii="宋体" w:hAnsi="宋体" w:hint="eastAsia"/>
        </w:rPr>
        <w:t>。</w:t>
      </w:r>
      <w:r w:rsidRPr="00830090">
        <w:t>Wu</w:t>
      </w:r>
      <w:r w:rsidR="00830090" w:rsidRPr="00830090">
        <w:t xml:space="preserve"> et al</w:t>
      </w:r>
      <w:r w:rsidR="00830090" w:rsidRPr="00830090">
        <w:rPr>
          <w:vertAlign w:val="superscript"/>
        </w:rPr>
        <w:fldChar w:fldCharType="begin"/>
      </w:r>
      <w:r w:rsidR="00830090" w:rsidRPr="00830090">
        <w:rPr>
          <w:vertAlign w:val="superscript"/>
        </w:rPr>
        <w:instrText xml:space="preserve"> REF _Ref1981128 \r \h </w:instrText>
      </w:r>
      <w:r w:rsidR="00830090" w:rsidRPr="00830090">
        <w:rPr>
          <w:vertAlign w:val="superscript"/>
        </w:rPr>
      </w:r>
      <w:r w:rsidR="00830090">
        <w:rPr>
          <w:vertAlign w:val="superscript"/>
        </w:rPr>
        <w:instrText xml:space="preserve"> \* MERGEFORMAT </w:instrText>
      </w:r>
      <w:r w:rsidR="00830090" w:rsidRPr="00830090">
        <w:rPr>
          <w:vertAlign w:val="superscript"/>
        </w:rPr>
        <w:fldChar w:fldCharType="separate"/>
      </w:r>
      <w:r w:rsidR="00830090" w:rsidRPr="00830090">
        <w:rPr>
          <w:vertAlign w:val="superscript"/>
        </w:rPr>
        <w:t>[45]</w:t>
      </w:r>
      <w:r w:rsidR="00830090" w:rsidRPr="00830090">
        <w:rPr>
          <w:vertAlign w:val="superscript"/>
        </w:rPr>
        <w:fldChar w:fldCharType="end"/>
      </w:r>
      <w:r w:rsidR="00830090" w:rsidRPr="00830090">
        <w:t>、</w:t>
      </w:r>
      <w:r w:rsidRPr="00830090">
        <w:t>Qin</w:t>
      </w:r>
      <w:r w:rsidR="00830090" w:rsidRPr="00830090">
        <w:t xml:space="preserve"> et al</w:t>
      </w:r>
      <w:r w:rsidR="00830090" w:rsidRPr="00830090">
        <w:rPr>
          <w:vertAlign w:val="superscript"/>
        </w:rPr>
        <w:fldChar w:fldCharType="begin"/>
      </w:r>
      <w:r w:rsidR="00830090" w:rsidRPr="00830090">
        <w:rPr>
          <w:vertAlign w:val="superscript"/>
        </w:rPr>
        <w:instrText xml:space="preserve"> REF _Ref1981136 \r \h </w:instrText>
      </w:r>
      <w:r w:rsidR="00830090" w:rsidRPr="00830090">
        <w:rPr>
          <w:vertAlign w:val="superscript"/>
        </w:rPr>
      </w:r>
      <w:r w:rsidR="00830090">
        <w:rPr>
          <w:vertAlign w:val="superscript"/>
        </w:rPr>
        <w:instrText xml:space="preserve"> \* MERGEFORMAT </w:instrText>
      </w:r>
      <w:r w:rsidR="00830090" w:rsidRPr="00830090">
        <w:rPr>
          <w:vertAlign w:val="superscript"/>
        </w:rPr>
        <w:fldChar w:fldCharType="separate"/>
      </w:r>
      <w:r w:rsidR="00830090" w:rsidRPr="00830090">
        <w:rPr>
          <w:vertAlign w:val="superscript"/>
        </w:rPr>
        <w:t>[46]</w:t>
      </w:r>
      <w:r w:rsidR="00830090" w:rsidRPr="00830090">
        <w:rPr>
          <w:vertAlign w:val="superscript"/>
        </w:rPr>
        <w:fldChar w:fldCharType="end"/>
      </w:r>
      <w:r w:rsidRPr="00617258">
        <w:rPr>
          <w:rFonts w:ascii="宋体" w:hAnsi="宋体" w:hint="eastAsia"/>
        </w:rPr>
        <w:t>等人将对抗模型引入到关系抽取中，从而进一步增强了模型的泛化能力。</w:t>
      </w:r>
      <w:r w:rsidR="00830090">
        <w:rPr>
          <w:rFonts w:ascii="宋体" w:hAnsi="宋体" w:hint="eastAsia"/>
        </w:rPr>
        <w:t>此外</w:t>
      </w:r>
      <w:r w:rsidR="00830090">
        <w:rPr>
          <w:rFonts w:ascii="宋体" w:hAnsi="宋体"/>
        </w:rPr>
        <w:t>，</w:t>
      </w:r>
      <w:r w:rsidRPr="00617258">
        <w:rPr>
          <w:rFonts w:ascii="宋体" w:hAnsi="宋体" w:hint="eastAsia"/>
        </w:rPr>
        <w:t>也有</w:t>
      </w:r>
      <w:r w:rsidR="006079DD">
        <w:rPr>
          <w:rFonts w:ascii="宋体" w:hAnsi="宋体" w:hint="eastAsia"/>
        </w:rPr>
        <w:t>改善</w:t>
      </w:r>
      <w:r w:rsidR="00B720E8">
        <w:rPr>
          <w:rFonts w:ascii="宋体" w:hAnsi="宋体"/>
        </w:rPr>
        <w:t>子句模式的</w:t>
      </w:r>
      <w:r w:rsidRPr="00617258">
        <w:rPr>
          <w:rFonts w:ascii="宋体" w:hAnsi="宋体" w:hint="eastAsia"/>
        </w:rPr>
        <w:t>自训练</w:t>
      </w:r>
      <w:r w:rsidR="00830090" w:rsidRPr="00B720E8">
        <w:rPr>
          <w:vertAlign w:val="superscript"/>
        </w:rPr>
        <w:fldChar w:fldCharType="begin"/>
      </w:r>
      <w:r w:rsidR="00830090" w:rsidRPr="00B720E8">
        <w:rPr>
          <w:vertAlign w:val="superscript"/>
        </w:rPr>
        <w:instrText xml:space="preserve"> </w:instrText>
      </w:r>
      <w:r w:rsidR="00830090" w:rsidRPr="00B720E8">
        <w:rPr>
          <w:rFonts w:hint="eastAsia"/>
          <w:vertAlign w:val="superscript"/>
        </w:rPr>
        <w:instrText>REF _Ref1981559 \r \h</w:instrText>
      </w:r>
      <w:r w:rsidR="00830090" w:rsidRPr="00B720E8">
        <w:rPr>
          <w:vertAlign w:val="superscript"/>
        </w:rPr>
        <w:instrText xml:space="preserve"> </w:instrText>
      </w:r>
      <w:r w:rsidR="00830090" w:rsidRPr="00B720E8">
        <w:rPr>
          <w:vertAlign w:val="superscript"/>
        </w:rPr>
      </w:r>
      <w:r w:rsidR="00B720E8">
        <w:rPr>
          <w:vertAlign w:val="superscript"/>
        </w:rPr>
        <w:instrText xml:space="preserve"> \* MERGEFORMAT </w:instrText>
      </w:r>
      <w:r w:rsidR="00830090" w:rsidRPr="00B720E8">
        <w:rPr>
          <w:vertAlign w:val="superscript"/>
        </w:rPr>
        <w:fldChar w:fldCharType="separate"/>
      </w:r>
      <w:r w:rsidR="00830090" w:rsidRPr="00B720E8">
        <w:rPr>
          <w:vertAlign w:val="superscript"/>
        </w:rPr>
        <w:t>[47]</w:t>
      </w:r>
      <w:r w:rsidR="00830090" w:rsidRPr="00B720E8">
        <w:rPr>
          <w:vertAlign w:val="superscript"/>
        </w:rPr>
        <w:fldChar w:fldCharType="end"/>
      </w:r>
      <w:r w:rsidR="00830090">
        <w:rPr>
          <w:rFonts w:ascii="宋体" w:hAnsi="宋体" w:hint="eastAsia"/>
        </w:rPr>
        <w:t>、</w:t>
      </w:r>
      <w:r w:rsidRPr="00617258">
        <w:rPr>
          <w:rFonts w:ascii="宋体" w:hAnsi="宋体" w:hint="eastAsia"/>
        </w:rPr>
        <w:t>全局</w:t>
      </w:r>
      <w:r w:rsidR="00B720E8">
        <w:rPr>
          <w:rFonts w:ascii="宋体" w:hAnsi="宋体" w:hint="eastAsia"/>
        </w:rPr>
        <w:t>关系</w:t>
      </w:r>
      <w:r w:rsidRPr="00617258">
        <w:rPr>
          <w:rFonts w:ascii="宋体" w:hAnsi="宋体" w:hint="eastAsia"/>
        </w:rPr>
        <w:t>嵌入</w:t>
      </w:r>
      <w:r w:rsidR="00830090" w:rsidRPr="00B720E8">
        <w:rPr>
          <w:vertAlign w:val="superscript"/>
        </w:rPr>
        <w:fldChar w:fldCharType="begin"/>
      </w:r>
      <w:r w:rsidR="00830090" w:rsidRPr="00B720E8">
        <w:rPr>
          <w:vertAlign w:val="superscript"/>
        </w:rPr>
        <w:instrText xml:space="preserve"> </w:instrText>
      </w:r>
      <w:r w:rsidR="00830090" w:rsidRPr="00B720E8">
        <w:rPr>
          <w:rFonts w:hint="eastAsia"/>
          <w:vertAlign w:val="superscript"/>
        </w:rPr>
        <w:instrText>REF _Ref1981568 \r \h</w:instrText>
      </w:r>
      <w:r w:rsidR="00830090" w:rsidRPr="00B720E8">
        <w:rPr>
          <w:vertAlign w:val="superscript"/>
        </w:rPr>
        <w:instrText xml:space="preserve"> </w:instrText>
      </w:r>
      <w:r w:rsidR="00830090" w:rsidRPr="00B720E8">
        <w:rPr>
          <w:vertAlign w:val="superscript"/>
        </w:rPr>
      </w:r>
      <w:r w:rsidR="00B720E8">
        <w:rPr>
          <w:vertAlign w:val="superscript"/>
        </w:rPr>
        <w:instrText xml:space="preserve"> \* MERGEFORMAT </w:instrText>
      </w:r>
      <w:r w:rsidR="00830090" w:rsidRPr="00B720E8">
        <w:rPr>
          <w:vertAlign w:val="superscript"/>
        </w:rPr>
        <w:fldChar w:fldCharType="separate"/>
      </w:r>
      <w:r w:rsidR="00830090" w:rsidRPr="00B720E8">
        <w:rPr>
          <w:vertAlign w:val="superscript"/>
        </w:rPr>
        <w:t>[48]</w:t>
      </w:r>
      <w:r w:rsidR="00830090" w:rsidRPr="00B720E8">
        <w:rPr>
          <w:vertAlign w:val="superscript"/>
        </w:rPr>
        <w:fldChar w:fldCharType="end"/>
      </w:r>
      <w:r w:rsidRPr="00617258">
        <w:rPr>
          <w:rFonts w:ascii="宋体" w:hAnsi="宋体" w:hint="eastAsia"/>
        </w:rPr>
        <w:t>等</w:t>
      </w:r>
      <w:r w:rsidR="00830090">
        <w:rPr>
          <w:rFonts w:ascii="宋体" w:hAnsi="宋体" w:hint="eastAsia"/>
        </w:rPr>
        <w:t>各种其他</w:t>
      </w:r>
      <w:r w:rsidRPr="00617258">
        <w:rPr>
          <w:rFonts w:ascii="宋体" w:hAnsi="宋体" w:hint="eastAsia"/>
        </w:rPr>
        <w:t>的关系抽取方法。</w:t>
      </w:r>
    </w:p>
    <w:p w14:paraId="33A3A5CA" w14:textId="77777777" w:rsidR="008D20E3" w:rsidRDefault="008D20E3" w:rsidP="006962E6">
      <w:pPr>
        <w:pStyle w:val="3"/>
        <w:jc w:val="both"/>
      </w:pPr>
      <w:r>
        <w:rPr>
          <w:rFonts w:hint="eastAsia"/>
        </w:rPr>
        <w:t>重点难点问题</w:t>
      </w:r>
    </w:p>
    <w:p w14:paraId="67CA2A38" w14:textId="7C6B9E80" w:rsidR="008D20E3" w:rsidRDefault="008D20E3" w:rsidP="00431810">
      <w:pPr>
        <w:spacing w:line="300" w:lineRule="auto"/>
        <w:ind w:firstLine="480"/>
        <w:jc w:val="both"/>
      </w:pPr>
      <w:r>
        <w:rPr>
          <w:rFonts w:hint="eastAsia"/>
        </w:rPr>
        <w:t>本课题</w:t>
      </w:r>
      <w:r w:rsidR="00C45E69">
        <w:rPr>
          <w:rFonts w:hint="eastAsia"/>
        </w:rPr>
        <w:t>对关系抽取</w:t>
      </w:r>
      <w:r w:rsidR="00431810">
        <w:rPr>
          <w:rFonts w:hint="eastAsia"/>
        </w:rPr>
        <w:t>这一</w:t>
      </w:r>
      <w:r w:rsidR="00431810">
        <w:t>基础性任务进行了研究，</w:t>
      </w:r>
      <w:r w:rsidR="00431810">
        <w:rPr>
          <w:rFonts w:hint="eastAsia"/>
        </w:rPr>
        <w:t>为</w:t>
      </w:r>
      <w:r w:rsidR="00431810">
        <w:t>提高关系抽取的效率，提出和设计了新的关系抽取模型，并</w:t>
      </w:r>
      <w:r w:rsidR="00431810">
        <w:rPr>
          <w:rFonts w:hint="eastAsia"/>
        </w:rPr>
        <w:t>将提出的</w:t>
      </w:r>
      <w:r w:rsidR="00431810">
        <w:t>模型</w:t>
      </w:r>
      <w:r w:rsidR="00431810">
        <w:rPr>
          <w:rFonts w:hint="eastAsia"/>
        </w:rPr>
        <w:t>应用</w:t>
      </w:r>
      <w:r w:rsidR="00431810">
        <w:t>到</w:t>
      </w:r>
      <w:r w:rsidR="00431810">
        <w:rPr>
          <w:rFonts w:hint="eastAsia"/>
        </w:rPr>
        <w:t>科研</w:t>
      </w:r>
      <w:r w:rsidR="00431810">
        <w:t>文档中</w:t>
      </w:r>
      <w:r w:rsidR="00431810">
        <w:rPr>
          <w:rFonts w:hint="eastAsia"/>
        </w:rPr>
        <w:t>，</w:t>
      </w:r>
      <w:r w:rsidR="00431810">
        <w:t>以构建一个语义检索系统。</w:t>
      </w:r>
      <w:r w:rsidR="00431810">
        <w:rPr>
          <w:rFonts w:hint="eastAsia"/>
        </w:rPr>
        <w:t>本课题</w:t>
      </w:r>
      <w:r w:rsidR="00431810">
        <w:t>在进行关系抽取的研究与实现过程中，</w:t>
      </w:r>
      <w:r w:rsidR="00431810">
        <w:rPr>
          <w:rFonts w:hint="eastAsia"/>
        </w:rPr>
        <w:t>重点问题</w:t>
      </w:r>
      <w:r w:rsidR="00431810">
        <w:t>主要</w:t>
      </w:r>
      <w:r w:rsidR="00431810">
        <w:rPr>
          <w:rFonts w:hint="eastAsia"/>
        </w:rPr>
        <w:t>为以下几点</w:t>
      </w:r>
      <w:r>
        <w:t>：</w:t>
      </w:r>
    </w:p>
    <w:p w14:paraId="46DF5BE5" w14:textId="644047BB" w:rsidR="008D20E3" w:rsidRDefault="00431810" w:rsidP="00711B6F">
      <w:pPr>
        <w:pStyle w:val="aff6"/>
        <w:numPr>
          <w:ilvl w:val="0"/>
          <w:numId w:val="5"/>
        </w:numPr>
        <w:spacing w:line="300" w:lineRule="auto"/>
      </w:pPr>
      <w:r>
        <w:rPr>
          <w:rFonts w:hint="eastAsia"/>
        </w:rPr>
        <w:t>大规模语料</w:t>
      </w:r>
      <w:r>
        <w:t>的标注</w:t>
      </w:r>
    </w:p>
    <w:p w14:paraId="6D6882B0" w14:textId="6D1E4412" w:rsidR="008D20E3" w:rsidRDefault="008D20E3" w:rsidP="007E3BD0">
      <w:pPr>
        <w:spacing w:line="300" w:lineRule="auto"/>
        <w:jc w:val="both"/>
      </w:pPr>
      <w:r>
        <w:rPr>
          <w:rFonts w:hint="eastAsia"/>
        </w:rPr>
        <w:t xml:space="preserve">   </w:t>
      </w:r>
      <w:r>
        <w:t xml:space="preserve"> </w:t>
      </w:r>
      <w:r w:rsidR="008B7A29">
        <w:rPr>
          <w:rFonts w:hint="eastAsia"/>
        </w:rPr>
        <w:t>语料标注</w:t>
      </w:r>
      <w:r w:rsidR="008B7A29">
        <w:t>在关系抽取建模过程中</w:t>
      </w:r>
      <w:r w:rsidR="008B7A29">
        <w:rPr>
          <w:rFonts w:hint="eastAsia"/>
        </w:rPr>
        <w:t>是</w:t>
      </w:r>
      <w:r w:rsidR="008B7A29">
        <w:t>一个非常重要的问题，</w:t>
      </w:r>
      <w:r w:rsidR="008B7A29">
        <w:rPr>
          <w:rFonts w:hint="eastAsia"/>
        </w:rPr>
        <w:t>尤其</w:t>
      </w:r>
      <w:r w:rsidR="008B7A29">
        <w:t>是对于大规模语料，人工标注耗时耗力</w:t>
      </w:r>
      <w:r w:rsidR="008B7A29">
        <w:rPr>
          <w:rFonts w:hint="eastAsia"/>
        </w:rPr>
        <w:t>，</w:t>
      </w:r>
      <w:r w:rsidR="008B7A29">
        <w:t>这就</w:t>
      </w:r>
      <w:r w:rsidR="008B7A29">
        <w:rPr>
          <w:rFonts w:hint="eastAsia"/>
        </w:rPr>
        <w:t>亟需一种自动</w:t>
      </w:r>
      <w:r w:rsidR="008B7A29">
        <w:t>标注语料的技术</w:t>
      </w:r>
      <w:r w:rsidR="008B7A29">
        <w:rPr>
          <w:rFonts w:hint="eastAsia"/>
        </w:rPr>
        <w:t>。本课题是</w:t>
      </w:r>
      <w:r w:rsidR="008B7A29">
        <w:t>在</w:t>
      </w:r>
      <w:r w:rsidR="008B7A29">
        <w:rPr>
          <w:rFonts w:hint="eastAsia"/>
        </w:rPr>
        <w:t>关系抽取</w:t>
      </w:r>
      <w:r w:rsidR="008B7A29">
        <w:t>研究中广泛采用的</w:t>
      </w:r>
      <w:r w:rsidR="008B7A29">
        <w:t>NYT</w:t>
      </w:r>
      <w:r w:rsidR="008B7A29">
        <w:t>数据集上进行实验的，</w:t>
      </w:r>
      <w:r w:rsidR="008B7A29">
        <w:rPr>
          <w:rFonts w:hint="eastAsia"/>
        </w:rPr>
        <w:t>该数据集</w:t>
      </w:r>
      <w:r w:rsidR="008B7A29">
        <w:t>规模</w:t>
      </w:r>
      <w:r w:rsidR="008B7A29">
        <w:rPr>
          <w:rFonts w:hint="eastAsia"/>
        </w:rPr>
        <w:t>庞大，本</w:t>
      </w:r>
      <w:r w:rsidR="00177E7A">
        <w:rPr>
          <w:rFonts w:hint="eastAsia"/>
        </w:rPr>
        <w:t>文</w:t>
      </w:r>
      <w:r w:rsidR="008B7A29">
        <w:rPr>
          <w:rFonts w:hint="eastAsia"/>
        </w:rPr>
        <w:t>采用</w:t>
      </w:r>
      <w:r w:rsidR="008B7A29">
        <w:t>了远程监督</w:t>
      </w:r>
      <w:r w:rsidR="00B35F9B" w:rsidRPr="00B35F9B">
        <w:rPr>
          <w:vertAlign w:val="superscript"/>
        </w:rPr>
        <w:fldChar w:fldCharType="begin"/>
      </w:r>
      <w:r w:rsidR="00B35F9B" w:rsidRPr="00B35F9B">
        <w:rPr>
          <w:vertAlign w:val="superscript"/>
        </w:rPr>
        <w:instrText xml:space="preserve"> REF _Ref1892554 \r \h </w:instrText>
      </w:r>
      <w:r w:rsidR="00B35F9B" w:rsidRPr="00B35F9B">
        <w:rPr>
          <w:vertAlign w:val="superscript"/>
        </w:rPr>
      </w:r>
      <w:r w:rsidR="00B35F9B">
        <w:rPr>
          <w:vertAlign w:val="superscript"/>
        </w:rPr>
        <w:instrText xml:space="preserve"> \* MERGEFORMAT </w:instrText>
      </w:r>
      <w:r w:rsidR="00B35F9B" w:rsidRPr="00B35F9B">
        <w:rPr>
          <w:vertAlign w:val="superscript"/>
        </w:rPr>
        <w:fldChar w:fldCharType="separate"/>
      </w:r>
      <w:r w:rsidR="00B35F9B" w:rsidRPr="00B35F9B">
        <w:rPr>
          <w:vertAlign w:val="superscript"/>
        </w:rPr>
        <w:t>[17]</w:t>
      </w:r>
      <w:r w:rsidR="00B35F9B" w:rsidRPr="00B35F9B">
        <w:rPr>
          <w:vertAlign w:val="superscript"/>
        </w:rPr>
        <w:fldChar w:fldCharType="end"/>
      </w:r>
      <w:r w:rsidR="008B7A29">
        <w:t>技术</w:t>
      </w:r>
      <w:r w:rsidR="008B7A29">
        <w:rPr>
          <w:rFonts w:hint="eastAsia"/>
        </w:rPr>
        <w:t>来</w:t>
      </w:r>
      <w:r w:rsidR="008B7A29">
        <w:t>解决语料标注的问题</w:t>
      </w:r>
      <w:r>
        <w:t>。</w:t>
      </w:r>
    </w:p>
    <w:p w14:paraId="56A6A71A" w14:textId="077A1E95" w:rsidR="008D20E3" w:rsidRDefault="00431810" w:rsidP="00711B6F">
      <w:pPr>
        <w:pStyle w:val="aff6"/>
        <w:numPr>
          <w:ilvl w:val="0"/>
          <w:numId w:val="5"/>
        </w:numPr>
        <w:spacing w:line="300" w:lineRule="auto"/>
      </w:pPr>
      <w:r>
        <w:rPr>
          <w:rFonts w:hint="eastAsia"/>
        </w:rPr>
        <w:t>噪声实例</w:t>
      </w:r>
      <w:r>
        <w:t>的</w:t>
      </w:r>
      <w:r>
        <w:rPr>
          <w:rFonts w:hint="eastAsia"/>
        </w:rPr>
        <w:t>影响</w:t>
      </w:r>
    </w:p>
    <w:p w14:paraId="3120F177" w14:textId="7CAB8EA8" w:rsidR="008D20E3" w:rsidRDefault="00177E7A" w:rsidP="009D567E">
      <w:pPr>
        <w:spacing w:line="300" w:lineRule="auto"/>
        <w:ind w:firstLine="480"/>
        <w:jc w:val="both"/>
      </w:pPr>
      <w:r>
        <w:rPr>
          <w:rFonts w:hint="eastAsia"/>
        </w:rPr>
        <w:t>应用远程监督</w:t>
      </w:r>
      <w:r>
        <w:t>技术来自动标注自然语言文本语料</w:t>
      </w:r>
      <w:r>
        <w:rPr>
          <w:rFonts w:hint="eastAsia"/>
        </w:rPr>
        <w:t>在</w:t>
      </w:r>
      <w:r>
        <w:t>解决了大规模语料的标注问题的同时，也给关系抽取模型</w:t>
      </w:r>
      <w:r>
        <w:rPr>
          <w:rFonts w:hint="eastAsia"/>
        </w:rPr>
        <w:t>带来</w:t>
      </w:r>
      <w:r>
        <w:t>了很多噪声实例，从而影响关系抽取的效果。为了</w:t>
      </w:r>
      <w:r>
        <w:rPr>
          <w:rFonts w:hint="eastAsia"/>
        </w:rPr>
        <w:t>缓解</w:t>
      </w:r>
      <w:r>
        <w:t>噪声实例带来的性能下降问题，本文采用了选择性注意力机制</w:t>
      </w:r>
      <w:r w:rsidRPr="00177E7A">
        <w:rPr>
          <w:vertAlign w:val="superscript"/>
        </w:rPr>
        <w:fldChar w:fldCharType="begin"/>
      </w:r>
      <w:r w:rsidRPr="00177E7A">
        <w:rPr>
          <w:vertAlign w:val="superscript"/>
        </w:rPr>
        <w:instrText xml:space="preserve"> REF _Ref1978781 \r \h </w:instrText>
      </w:r>
      <w:r w:rsidRPr="00177E7A">
        <w:rPr>
          <w:vertAlign w:val="superscript"/>
        </w:rPr>
      </w:r>
      <w:r>
        <w:rPr>
          <w:vertAlign w:val="superscript"/>
        </w:rPr>
        <w:instrText xml:space="preserve"> \* MERGEFORMAT </w:instrText>
      </w:r>
      <w:r w:rsidRPr="00177E7A">
        <w:rPr>
          <w:vertAlign w:val="superscript"/>
        </w:rPr>
        <w:fldChar w:fldCharType="separate"/>
      </w:r>
      <w:r w:rsidRPr="00177E7A">
        <w:rPr>
          <w:vertAlign w:val="superscript"/>
        </w:rPr>
        <w:t>[42]</w:t>
      </w:r>
      <w:r w:rsidRPr="00177E7A">
        <w:rPr>
          <w:vertAlign w:val="superscript"/>
        </w:rPr>
        <w:fldChar w:fldCharType="end"/>
      </w:r>
      <w:r w:rsidR="008D20E3">
        <w:t>。</w:t>
      </w:r>
    </w:p>
    <w:p w14:paraId="1E4ADC04" w14:textId="72D86694" w:rsidR="008D20E3" w:rsidRDefault="00431810" w:rsidP="00711B6F">
      <w:pPr>
        <w:pStyle w:val="aff6"/>
        <w:numPr>
          <w:ilvl w:val="0"/>
          <w:numId w:val="5"/>
        </w:numPr>
        <w:spacing w:line="300" w:lineRule="auto"/>
        <w:jc w:val="both"/>
      </w:pPr>
      <w:r>
        <w:rPr>
          <w:rFonts w:hint="eastAsia"/>
        </w:rPr>
        <w:t>关系图谱</w:t>
      </w:r>
      <w:r>
        <w:t>的可视化</w:t>
      </w:r>
    </w:p>
    <w:p w14:paraId="64EC85EE" w14:textId="54E8E273" w:rsidR="00431810" w:rsidRDefault="007A057F" w:rsidP="00431810">
      <w:pPr>
        <w:spacing w:line="300" w:lineRule="auto"/>
        <w:ind w:firstLine="480"/>
        <w:jc w:val="both"/>
        <w:rPr>
          <w:rFonts w:hint="eastAsia"/>
        </w:rPr>
      </w:pPr>
      <w:r>
        <w:rPr>
          <w:rFonts w:hint="eastAsia"/>
        </w:rPr>
        <w:t>本课题</w:t>
      </w:r>
      <w:r>
        <w:t>重点是针对已有关系抽取模型存在的局限性，</w:t>
      </w:r>
      <w:r>
        <w:rPr>
          <w:rFonts w:hint="eastAsia"/>
        </w:rPr>
        <w:t>提出</w:t>
      </w:r>
      <w:r>
        <w:t>新的模型以提升关系抽取的效果。此外</w:t>
      </w:r>
      <w:r>
        <w:rPr>
          <w:rFonts w:hint="eastAsia"/>
        </w:rPr>
        <w:t>还</w:t>
      </w:r>
      <w:r>
        <w:t>将提出的模型应用到了科研文档</w:t>
      </w:r>
      <w:r>
        <w:rPr>
          <w:rFonts w:hint="eastAsia"/>
        </w:rPr>
        <w:t>中</w:t>
      </w:r>
      <w:r>
        <w:t>，</w:t>
      </w:r>
      <w:r>
        <w:rPr>
          <w:rFonts w:hint="eastAsia"/>
        </w:rPr>
        <w:t>为</w:t>
      </w:r>
      <w:r>
        <w:t>科研管理者提供一个语义检索系统。</w:t>
      </w:r>
      <w:r>
        <w:rPr>
          <w:rFonts w:hint="eastAsia"/>
        </w:rPr>
        <w:t>关系抽取模型</w:t>
      </w:r>
      <w:r>
        <w:t>的结果是三元组的形式，</w:t>
      </w:r>
      <w:r>
        <w:rPr>
          <w:rFonts w:hint="eastAsia"/>
        </w:rPr>
        <w:t>在用户检索</w:t>
      </w:r>
      <w:r>
        <w:t>后，</w:t>
      </w:r>
      <w:r>
        <w:rPr>
          <w:rFonts w:hint="eastAsia"/>
        </w:rPr>
        <w:t>这种</w:t>
      </w:r>
      <w:r>
        <w:t>关系事实</w:t>
      </w:r>
      <w:r>
        <w:rPr>
          <w:rFonts w:hint="eastAsia"/>
        </w:rPr>
        <w:t>以</w:t>
      </w:r>
      <w:r>
        <w:t>什么样的形式</w:t>
      </w:r>
      <w:r>
        <w:rPr>
          <w:rFonts w:hint="eastAsia"/>
        </w:rPr>
        <w:t>呈现就</w:t>
      </w:r>
      <w:r>
        <w:t>显得比较关键</w:t>
      </w:r>
      <w:r>
        <w:rPr>
          <w:rFonts w:hint="eastAsia"/>
        </w:rPr>
        <w:t>。本文采用</w:t>
      </w:r>
      <w:r>
        <w:t>的是</w:t>
      </w:r>
      <w:r>
        <w:t>D3js</w:t>
      </w:r>
      <w:r>
        <w:rPr>
          <w:rFonts w:hint="eastAsia"/>
        </w:rPr>
        <w:t>技术来对</w:t>
      </w:r>
      <w:r w:rsidR="00E7101B">
        <w:rPr>
          <w:rFonts w:hint="eastAsia"/>
        </w:rPr>
        <w:t>用户</w:t>
      </w:r>
      <w:r>
        <w:t>检索的关系图谱</w:t>
      </w:r>
      <w:r w:rsidR="00E7101B">
        <w:rPr>
          <w:rFonts w:hint="eastAsia"/>
        </w:rPr>
        <w:t>结果</w:t>
      </w:r>
      <w:r>
        <w:t>进行可视化</w:t>
      </w:r>
      <w:r w:rsidR="008D20E3">
        <w:t>。</w:t>
      </w:r>
    </w:p>
    <w:p w14:paraId="3378DA44" w14:textId="466DAB88" w:rsidR="008D20E3" w:rsidRDefault="00FA77A5" w:rsidP="00431810">
      <w:pPr>
        <w:spacing w:line="300" w:lineRule="auto"/>
        <w:ind w:firstLineChars="200" w:firstLine="480"/>
        <w:jc w:val="both"/>
      </w:pPr>
      <w:r>
        <w:rPr>
          <w:rFonts w:hint="eastAsia"/>
        </w:rPr>
        <w:lastRenderedPageBreak/>
        <w:t>本课题</w:t>
      </w:r>
      <w:r w:rsidR="00431810">
        <w:t>深入</w:t>
      </w:r>
      <w:r w:rsidR="00136C1D">
        <w:rPr>
          <w:rFonts w:hint="eastAsia"/>
        </w:rPr>
        <w:t>探索</w:t>
      </w:r>
      <w:r w:rsidR="00431810">
        <w:t>并分析了国内外研究学者在关系抽取</w:t>
      </w:r>
      <w:r w:rsidR="00431810">
        <w:rPr>
          <w:rFonts w:hint="eastAsia"/>
        </w:rPr>
        <w:t>方面</w:t>
      </w:r>
      <w:r w:rsidR="00431810">
        <w:t>的研究</w:t>
      </w:r>
      <w:r w:rsidR="00431810">
        <w:rPr>
          <w:rFonts w:hint="eastAsia"/>
        </w:rPr>
        <w:t>工作</w:t>
      </w:r>
      <w:r w:rsidR="00431810">
        <w:t>，</w:t>
      </w:r>
      <w:r w:rsidR="00431810">
        <w:rPr>
          <w:rFonts w:hint="eastAsia"/>
        </w:rPr>
        <w:t>发现目前</w:t>
      </w:r>
      <w:r>
        <w:rPr>
          <w:rFonts w:hint="eastAsia"/>
        </w:rPr>
        <w:t>已有</w:t>
      </w:r>
      <w:r w:rsidR="00431810">
        <w:t>的研究</w:t>
      </w:r>
      <w:r w:rsidR="00431810">
        <w:rPr>
          <w:rFonts w:hint="eastAsia"/>
        </w:rPr>
        <w:t>方法存在</w:t>
      </w:r>
      <w:r w:rsidR="00431810">
        <w:t>很多的局限性，</w:t>
      </w:r>
      <w:r w:rsidR="00136C1D">
        <w:rPr>
          <w:rFonts w:hint="eastAsia"/>
        </w:rPr>
        <w:t>这些正是</w:t>
      </w:r>
      <w:r w:rsidR="00136C1D">
        <w:t>本文要</w:t>
      </w:r>
      <w:r w:rsidR="00136C1D">
        <w:rPr>
          <w:rFonts w:hint="eastAsia"/>
        </w:rPr>
        <w:t>攻克</w:t>
      </w:r>
      <w:r w:rsidR="00136C1D">
        <w:t>的难点所在</w:t>
      </w:r>
      <w:r w:rsidR="00136C1D">
        <w:rPr>
          <w:rFonts w:hint="eastAsia"/>
        </w:rPr>
        <w:t>，</w:t>
      </w:r>
      <w:r w:rsidR="00136C1D">
        <w:t>主要分为以下两点</w:t>
      </w:r>
      <w:r w:rsidR="00136C1D">
        <w:rPr>
          <w:rFonts w:hint="eastAsia"/>
        </w:rPr>
        <w:t>：</w:t>
      </w:r>
    </w:p>
    <w:p w14:paraId="5005EB51" w14:textId="1EA8E15B" w:rsidR="00136C1D" w:rsidRDefault="00C76A95" w:rsidP="00136C1D">
      <w:pPr>
        <w:pStyle w:val="aff6"/>
        <w:numPr>
          <w:ilvl w:val="0"/>
          <w:numId w:val="21"/>
        </w:numPr>
        <w:spacing w:line="300" w:lineRule="auto"/>
        <w:jc w:val="both"/>
      </w:pPr>
      <w:r>
        <w:rPr>
          <w:rFonts w:hint="eastAsia"/>
        </w:rPr>
        <w:t>无</w:t>
      </w:r>
      <w:r>
        <w:t>直接关系触发词</w:t>
      </w:r>
      <w:r w:rsidR="00136C1D">
        <w:t>的</w:t>
      </w:r>
      <w:r w:rsidR="00136C1D">
        <w:rPr>
          <w:rFonts w:hint="eastAsia"/>
        </w:rPr>
        <w:t>句子</w:t>
      </w:r>
      <w:r w:rsidR="00136C1D">
        <w:t>的</w:t>
      </w:r>
      <w:r w:rsidR="00136C1D">
        <w:rPr>
          <w:rFonts w:hint="eastAsia"/>
        </w:rPr>
        <w:t>关系抽取</w:t>
      </w:r>
    </w:p>
    <w:p w14:paraId="73CEB2D2" w14:textId="4EBE05FC" w:rsidR="00136C1D" w:rsidRDefault="00DC6E24" w:rsidP="00DC6E24">
      <w:pPr>
        <w:spacing w:line="300" w:lineRule="auto"/>
        <w:ind w:firstLine="420"/>
        <w:jc w:val="both"/>
        <w:rPr>
          <w:rFonts w:hint="eastAsia"/>
        </w:rPr>
      </w:pPr>
      <w:r>
        <w:rPr>
          <w:rFonts w:hint="eastAsia"/>
        </w:rPr>
        <w:t>在</w:t>
      </w:r>
      <w:r>
        <w:t>自然语言文本语料中，</w:t>
      </w:r>
      <w:r>
        <w:rPr>
          <w:rFonts w:hint="eastAsia"/>
        </w:rPr>
        <w:t>普遍存在类似</w:t>
      </w:r>
      <w:r w:rsidR="00C76A95">
        <w:rPr>
          <w:rFonts w:hint="eastAsia"/>
        </w:rPr>
        <w:t>图</w:t>
      </w:r>
      <w:r w:rsidR="00C76A95">
        <w:rPr>
          <w:rFonts w:hint="eastAsia"/>
        </w:rPr>
        <w:t>1</w:t>
      </w:r>
      <w:r>
        <w:rPr>
          <w:rFonts w:hint="eastAsia"/>
        </w:rPr>
        <w:t>第一个</w:t>
      </w:r>
      <w:r>
        <w:t>句子的</w:t>
      </w:r>
      <w:r>
        <w:rPr>
          <w:rFonts w:hint="eastAsia"/>
        </w:rPr>
        <w:t>情况，</w:t>
      </w:r>
      <w:r>
        <w:t>即句子中</w:t>
      </w:r>
      <w:r>
        <w:rPr>
          <w:rFonts w:hint="eastAsia"/>
        </w:rPr>
        <w:t>不存在</w:t>
      </w:r>
      <w:r>
        <w:t>要抽取关系的直接触发词</w:t>
      </w:r>
      <w:r>
        <w:rPr>
          <w:rFonts w:hint="eastAsia"/>
        </w:rPr>
        <w:t>，</w:t>
      </w:r>
      <w:r>
        <w:t>而已有的关系抽取模型在这种情景下往往是无法抽取出有效关系的。</w:t>
      </w:r>
    </w:p>
    <w:p w14:paraId="7374DCD2" w14:textId="501B36AE" w:rsidR="00136C1D" w:rsidRDefault="00C76A95" w:rsidP="00136C1D">
      <w:pPr>
        <w:pStyle w:val="aff6"/>
        <w:numPr>
          <w:ilvl w:val="0"/>
          <w:numId w:val="21"/>
        </w:numPr>
        <w:spacing w:line="300" w:lineRule="auto"/>
        <w:jc w:val="both"/>
      </w:pPr>
      <w:r>
        <w:rPr>
          <w:rFonts w:hint="eastAsia"/>
        </w:rPr>
        <w:t>长而</w:t>
      </w:r>
      <w:r>
        <w:t>复杂</w:t>
      </w:r>
      <w:r w:rsidR="00136C1D">
        <w:t>的句子的关系抽取</w:t>
      </w:r>
    </w:p>
    <w:p w14:paraId="28FFA99D" w14:textId="5F521EC4" w:rsidR="00136C1D" w:rsidRDefault="009A208D" w:rsidP="006171D2">
      <w:pPr>
        <w:spacing w:line="300" w:lineRule="auto"/>
        <w:ind w:firstLine="420"/>
        <w:jc w:val="both"/>
        <w:rPr>
          <w:rFonts w:hint="eastAsia"/>
        </w:rPr>
      </w:pPr>
      <w:r>
        <w:rPr>
          <w:rFonts w:hint="eastAsia"/>
        </w:rPr>
        <w:t>对于</w:t>
      </w:r>
      <w:r>
        <w:t>图</w:t>
      </w:r>
      <w:r>
        <w:rPr>
          <w:rFonts w:hint="eastAsia"/>
        </w:rPr>
        <w:t>1</w:t>
      </w:r>
      <w:r>
        <w:rPr>
          <w:rFonts w:hint="eastAsia"/>
        </w:rPr>
        <w:t>第二个</w:t>
      </w:r>
      <w:r>
        <w:t>句子这样长而复杂的句子，</w:t>
      </w:r>
      <w:r>
        <w:rPr>
          <w:rFonts w:hint="eastAsia"/>
        </w:rPr>
        <w:t>由于</w:t>
      </w:r>
      <w:r>
        <w:t>两个实体之间的距离隔得比较远，</w:t>
      </w:r>
      <w:r w:rsidR="006171D2">
        <w:rPr>
          <w:rFonts w:hint="eastAsia"/>
        </w:rPr>
        <w:t>现有</w:t>
      </w:r>
      <w:r w:rsidR="006171D2">
        <w:t>的方法对实体对上下文语义关系的学习比较困难，</w:t>
      </w:r>
      <w:r w:rsidR="006171D2">
        <w:rPr>
          <w:rFonts w:hint="eastAsia"/>
        </w:rPr>
        <w:t>也</w:t>
      </w:r>
      <w:r w:rsidR="006171D2">
        <w:t>常常不能提取出</w:t>
      </w:r>
      <w:r w:rsidR="006171D2">
        <w:rPr>
          <w:rFonts w:hint="eastAsia"/>
        </w:rPr>
        <w:t>这类</w:t>
      </w:r>
      <w:r w:rsidR="006171D2">
        <w:t>句子中</w:t>
      </w:r>
      <w:r w:rsidR="00D91059">
        <w:t>实体</w:t>
      </w:r>
      <w:r w:rsidR="006171D2">
        <w:t>之间的</w:t>
      </w:r>
      <w:r w:rsidR="006171D2">
        <w:rPr>
          <w:rFonts w:hint="eastAsia"/>
        </w:rPr>
        <w:t>正确关系。</w:t>
      </w:r>
    </w:p>
    <w:p w14:paraId="5E36789E" w14:textId="76FA2985" w:rsidR="00136C1D" w:rsidRDefault="00136C1D" w:rsidP="00136C1D">
      <w:pPr>
        <w:spacing w:line="300" w:lineRule="auto"/>
        <w:jc w:val="both"/>
      </w:pPr>
      <w:r>
        <w:rPr>
          <w:rFonts w:hint="eastAsia"/>
          <w:noProof/>
        </w:rPr>
        <w:drawing>
          <wp:inline distT="0" distB="0" distL="0" distR="0" wp14:anchorId="0B91FB05" wp14:editId="14D44DE4">
            <wp:extent cx="5615940" cy="3013075"/>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xample.png"/>
                    <pic:cNvPicPr/>
                  </pic:nvPicPr>
                  <pic:blipFill>
                    <a:blip r:embed="rId21">
                      <a:extLst>
                        <a:ext uri="{28A0092B-C50C-407E-A947-70E740481C1C}">
                          <a14:useLocalDpi xmlns:a14="http://schemas.microsoft.com/office/drawing/2010/main" val="0"/>
                        </a:ext>
                      </a:extLst>
                    </a:blip>
                    <a:stretch>
                      <a:fillRect/>
                    </a:stretch>
                  </pic:blipFill>
                  <pic:spPr>
                    <a:xfrm>
                      <a:off x="0" y="0"/>
                      <a:ext cx="5615940" cy="3013075"/>
                    </a:xfrm>
                    <a:prstGeom prst="rect">
                      <a:avLst/>
                    </a:prstGeom>
                  </pic:spPr>
                </pic:pic>
              </a:graphicData>
            </a:graphic>
          </wp:inline>
        </w:drawing>
      </w:r>
    </w:p>
    <w:p w14:paraId="7617D623" w14:textId="6F0DB918" w:rsidR="00136C1D" w:rsidRPr="00136C1D" w:rsidRDefault="00136C1D" w:rsidP="00136C1D">
      <w:pPr>
        <w:spacing w:line="300" w:lineRule="auto"/>
        <w:jc w:val="center"/>
        <w:rPr>
          <w:rFonts w:hint="eastAsia"/>
        </w:rPr>
      </w:pPr>
      <w:r>
        <w:rPr>
          <w:rFonts w:hint="eastAsia"/>
        </w:rPr>
        <w:t>图</w:t>
      </w:r>
      <w:r>
        <w:rPr>
          <w:rFonts w:hint="eastAsia"/>
        </w:rPr>
        <w:t xml:space="preserve">1 </w:t>
      </w:r>
      <w:r>
        <w:rPr>
          <w:rFonts w:hint="eastAsia"/>
        </w:rPr>
        <w:t>关系抽取模型例子</w:t>
      </w:r>
    </w:p>
    <w:p w14:paraId="281BFE64" w14:textId="55DA6396" w:rsidR="008D20E3" w:rsidRPr="006462CC" w:rsidRDefault="008D20E3" w:rsidP="006462CC">
      <w:pPr>
        <w:pStyle w:val="2"/>
      </w:pPr>
      <w:bookmarkStart w:id="62" w:name="_Toc447961866"/>
      <w:bookmarkStart w:id="63" w:name="_Toc479542173"/>
      <w:bookmarkStart w:id="64" w:name="_Toc480190502"/>
      <w:bookmarkStart w:id="65" w:name="_Toc480477066"/>
      <w:bookmarkStart w:id="66" w:name="_Toc1721390"/>
      <w:r w:rsidRPr="006462CC">
        <w:rPr>
          <w:rFonts w:hint="eastAsia"/>
        </w:rPr>
        <w:t>研究内容及意义</w:t>
      </w:r>
      <w:bookmarkEnd w:id="62"/>
      <w:bookmarkEnd w:id="63"/>
      <w:bookmarkEnd w:id="64"/>
      <w:bookmarkEnd w:id="65"/>
      <w:bookmarkEnd w:id="66"/>
    </w:p>
    <w:p w14:paraId="54FB0B28" w14:textId="77777777" w:rsidR="008D20E3" w:rsidRDefault="008D20E3">
      <w:pPr>
        <w:pStyle w:val="3"/>
      </w:pPr>
      <w:r>
        <w:rPr>
          <w:rFonts w:hint="eastAsia"/>
        </w:rPr>
        <w:t>研究内容</w:t>
      </w:r>
    </w:p>
    <w:p w14:paraId="3DE7ECA6" w14:textId="54C61D75" w:rsidR="008D20E3" w:rsidRDefault="008D20E3" w:rsidP="007E3BD0">
      <w:pPr>
        <w:spacing w:line="300" w:lineRule="auto"/>
        <w:ind w:firstLine="482"/>
        <w:jc w:val="both"/>
        <w:rPr>
          <w:rFonts w:ascii="宋体" w:hAnsi="宋体"/>
        </w:rPr>
      </w:pPr>
      <w:r>
        <w:rPr>
          <w:rFonts w:hint="eastAsia"/>
        </w:rPr>
        <w:t>本课题</w:t>
      </w:r>
      <w:r w:rsidR="00373BDE">
        <w:rPr>
          <w:rFonts w:hint="eastAsia"/>
        </w:rPr>
        <w:t>研究的</w:t>
      </w:r>
      <w:r w:rsidR="00D979CB">
        <w:t>关系抽取</w:t>
      </w:r>
      <w:r w:rsidR="00373BDE">
        <w:rPr>
          <w:rFonts w:hint="eastAsia"/>
        </w:rPr>
        <w:t>是信息</w:t>
      </w:r>
      <w:r w:rsidR="00373BDE">
        <w:t>抽取的</w:t>
      </w:r>
      <w:r w:rsidR="00373BDE">
        <w:rPr>
          <w:rFonts w:hint="eastAsia"/>
        </w:rPr>
        <w:t>一项</w:t>
      </w:r>
      <w:r w:rsidR="00373BDE">
        <w:t>核心任务和重要环节</w:t>
      </w:r>
      <w:r w:rsidR="00373BDE">
        <w:rPr>
          <w:rFonts w:hint="eastAsia"/>
        </w:rPr>
        <w:t>。信息抽取旨在</w:t>
      </w:r>
      <w:r w:rsidR="00373BDE">
        <w:t>从大规模非结构化或半结构化的自然语言文本中抽取结构化信息，其主要任务是</w:t>
      </w:r>
      <w:r w:rsidR="00373BDE">
        <w:rPr>
          <w:rFonts w:hint="eastAsia"/>
        </w:rPr>
        <w:t>识别</w:t>
      </w:r>
      <w:r w:rsidR="00373BDE">
        <w:t>句子中的实体、抽取实体之间的语义关系</w:t>
      </w:r>
      <w:r w:rsidR="0047784B">
        <w:rPr>
          <w:rFonts w:hint="eastAsia"/>
        </w:rPr>
        <w:t>以</w:t>
      </w:r>
      <w:r w:rsidR="00373BDE">
        <w:t>及其中涉及的事件</w:t>
      </w:r>
      <w:r w:rsidR="00373BDE" w:rsidRPr="00373BDE">
        <w:rPr>
          <w:vertAlign w:val="superscript"/>
        </w:rPr>
        <w:fldChar w:fldCharType="begin"/>
      </w:r>
      <w:r w:rsidR="00373BDE" w:rsidRPr="00373BDE">
        <w:rPr>
          <w:vertAlign w:val="superscript"/>
        </w:rPr>
        <w:instrText xml:space="preserve"> REF _Ref2065640 \r \h </w:instrText>
      </w:r>
      <w:r w:rsidR="00373BDE" w:rsidRPr="00373BDE">
        <w:rPr>
          <w:vertAlign w:val="superscript"/>
        </w:rPr>
      </w:r>
      <w:r w:rsidR="00373BDE">
        <w:rPr>
          <w:vertAlign w:val="superscript"/>
        </w:rPr>
        <w:instrText xml:space="preserve"> \* MERGEFORMAT </w:instrText>
      </w:r>
      <w:r w:rsidR="00373BDE" w:rsidRPr="00373BDE">
        <w:rPr>
          <w:vertAlign w:val="superscript"/>
        </w:rPr>
        <w:fldChar w:fldCharType="separate"/>
      </w:r>
      <w:r w:rsidR="00373BDE" w:rsidRPr="00373BDE">
        <w:rPr>
          <w:vertAlign w:val="superscript"/>
        </w:rPr>
        <w:t>[49]</w:t>
      </w:r>
      <w:r w:rsidR="00373BDE" w:rsidRPr="00373BDE">
        <w:rPr>
          <w:vertAlign w:val="superscript"/>
        </w:rPr>
        <w:fldChar w:fldCharType="end"/>
      </w:r>
      <w:r w:rsidR="00373BDE">
        <w:rPr>
          <w:rFonts w:hint="eastAsia"/>
        </w:rPr>
        <w:t>。关系抽取</w:t>
      </w:r>
      <w:r w:rsidR="00373BDE">
        <w:t>主要</w:t>
      </w:r>
      <w:r w:rsidR="00373BDE" w:rsidRPr="00373BDE">
        <w:rPr>
          <w:rFonts w:hint="eastAsia"/>
        </w:rPr>
        <w:t>是从自然语言文本语料中抽取实体对的语义关系，然后表示成三元组的形式以构成关系事实，如：</w:t>
      </w:r>
      <w:r w:rsidR="00373BDE" w:rsidRPr="00373BDE">
        <w:rPr>
          <w:rFonts w:hint="eastAsia"/>
        </w:rPr>
        <w:t>&lt;Jobs, founder, Apple&gt;</w:t>
      </w:r>
      <w:r w:rsidR="00373BDE" w:rsidRPr="00373BDE">
        <w:rPr>
          <w:rFonts w:hint="eastAsia"/>
        </w:rPr>
        <w:t>表示乔布斯是苹果公司的创始人这样一个关系事实。这些</w:t>
      </w:r>
      <w:r w:rsidR="00373BDE" w:rsidRPr="00373BDE">
        <w:rPr>
          <w:rFonts w:hint="eastAsia"/>
        </w:rPr>
        <w:lastRenderedPageBreak/>
        <w:t>关系事实是构建其他上层应用如语义检索、问答系统</w:t>
      </w:r>
      <w:r w:rsidR="00373BDE">
        <w:rPr>
          <w:rFonts w:hint="eastAsia"/>
        </w:rPr>
        <w:t>等</w:t>
      </w:r>
      <w:r w:rsidR="00373BDE" w:rsidRPr="00373BDE">
        <w:rPr>
          <w:rFonts w:hint="eastAsia"/>
        </w:rPr>
        <w:t>的重要基础</w:t>
      </w:r>
      <w:r w:rsidR="00373BDE" w:rsidRPr="00373BDE">
        <w:rPr>
          <w:vertAlign w:val="superscript"/>
        </w:rPr>
        <w:fldChar w:fldCharType="begin"/>
      </w:r>
      <w:r w:rsidR="00373BDE" w:rsidRPr="00373BDE">
        <w:rPr>
          <w:vertAlign w:val="superscript"/>
        </w:rPr>
        <w:instrText xml:space="preserve"> </w:instrText>
      </w:r>
      <w:r w:rsidR="00373BDE" w:rsidRPr="00373BDE">
        <w:rPr>
          <w:rFonts w:hint="eastAsia"/>
          <w:vertAlign w:val="superscript"/>
        </w:rPr>
        <w:instrText>REF _Ref2065849 \r \h</w:instrText>
      </w:r>
      <w:r w:rsidR="00373BDE" w:rsidRPr="00373BDE">
        <w:rPr>
          <w:vertAlign w:val="superscript"/>
        </w:rPr>
        <w:instrText xml:space="preserve"> </w:instrText>
      </w:r>
      <w:r w:rsidR="00373BDE" w:rsidRPr="00373BDE">
        <w:rPr>
          <w:vertAlign w:val="superscript"/>
        </w:rPr>
      </w:r>
      <w:r w:rsidR="00373BDE">
        <w:rPr>
          <w:vertAlign w:val="superscript"/>
        </w:rPr>
        <w:instrText xml:space="preserve"> \* MERGEFORMAT </w:instrText>
      </w:r>
      <w:r w:rsidR="00373BDE" w:rsidRPr="00373BDE">
        <w:rPr>
          <w:vertAlign w:val="superscript"/>
        </w:rPr>
        <w:fldChar w:fldCharType="separate"/>
      </w:r>
      <w:r w:rsidR="00373BDE" w:rsidRPr="00373BDE">
        <w:rPr>
          <w:vertAlign w:val="superscript"/>
        </w:rPr>
        <w:t>[50]</w:t>
      </w:r>
      <w:r w:rsidR="00373BDE" w:rsidRPr="00373BDE">
        <w:rPr>
          <w:vertAlign w:val="superscript"/>
        </w:rPr>
        <w:fldChar w:fldCharType="end"/>
      </w:r>
      <w:r w:rsidR="00373BDE" w:rsidRPr="00373BDE">
        <w:rPr>
          <w:rFonts w:hint="eastAsia"/>
        </w:rPr>
        <w:t>。本课题研究内容的应用范围并不局限于科研文本，对于包括新闻文本、百科文本等在内的文本数据也同样</w:t>
      </w:r>
      <w:r w:rsidR="00C8535B">
        <w:rPr>
          <w:rFonts w:hint="eastAsia"/>
        </w:rPr>
        <w:t>是</w:t>
      </w:r>
      <w:r w:rsidR="00373BDE" w:rsidRPr="00373BDE">
        <w:rPr>
          <w:rFonts w:hint="eastAsia"/>
        </w:rPr>
        <w:t>适用</w:t>
      </w:r>
      <w:r w:rsidR="00C8535B">
        <w:rPr>
          <w:rFonts w:hint="eastAsia"/>
        </w:rPr>
        <w:t>的</w:t>
      </w:r>
      <w:r>
        <w:rPr>
          <w:rFonts w:ascii="宋体" w:hAnsi="宋体"/>
        </w:rPr>
        <w:t>。</w:t>
      </w:r>
    </w:p>
    <w:p w14:paraId="056E8475" w14:textId="5C913E07" w:rsidR="008D20E3" w:rsidRDefault="007550CD" w:rsidP="007E3BD0">
      <w:pPr>
        <w:spacing w:line="300" w:lineRule="auto"/>
        <w:ind w:firstLine="482"/>
        <w:jc w:val="both"/>
      </w:pPr>
      <w:r>
        <w:rPr>
          <w:rFonts w:hint="eastAsia"/>
        </w:rPr>
        <w:t>对于</w:t>
      </w:r>
      <w:r>
        <w:t>关系抽取的基础性研究，为了</w:t>
      </w:r>
      <w:r>
        <w:rPr>
          <w:rFonts w:hint="eastAsia"/>
        </w:rPr>
        <w:t>方便</w:t>
      </w:r>
      <w:r>
        <w:t>与其他</w:t>
      </w:r>
      <w:r>
        <w:rPr>
          <w:rFonts w:hint="eastAsia"/>
        </w:rPr>
        <w:t>研究</w:t>
      </w:r>
      <w:r>
        <w:t>学者</w:t>
      </w:r>
      <w:r>
        <w:rPr>
          <w:rFonts w:hint="eastAsia"/>
        </w:rPr>
        <w:t>论文</w:t>
      </w:r>
      <w:r>
        <w:t>中的方法进行比较，</w:t>
      </w:r>
      <w:r w:rsidR="008D20E3">
        <w:rPr>
          <w:rFonts w:hint="eastAsia"/>
        </w:rPr>
        <w:t>本</w:t>
      </w:r>
      <w:r>
        <w:rPr>
          <w:rFonts w:hint="eastAsia"/>
        </w:rPr>
        <w:t>文采用</w:t>
      </w:r>
      <w:r>
        <w:t>的是</w:t>
      </w:r>
      <w:r>
        <w:rPr>
          <w:rFonts w:hint="eastAsia"/>
        </w:rPr>
        <w:t>NYT</w:t>
      </w:r>
      <w:r>
        <w:rPr>
          <w:rFonts w:hint="eastAsia"/>
        </w:rPr>
        <w:t>公开数据集</w:t>
      </w:r>
      <w:r w:rsidR="003C2C1A">
        <w:rPr>
          <w:rFonts w:hint="eastAsia"/>
        </w:rPr>
        <w:t>。本课题</w:t>
      </w:r>
      <w:r w:rsidR="008D20E3">
        <w:t>的</w:t>
      </w:r>
      <w:r w:rsidR="008D20E3">
        <w:rPr>
          <w:rFonts w:hint="eastAsia"/>
        </w:rPr>
        <w:t>研究内容</w:t>
      </w:r>
      <w:r w:rsidR="003C2C1A">
        <w:rPr>
          <w:rFonts w:hint="eastAsia"/>
        </w:rPr>
        <w:t>主要有以下</w:t>
      </w:r>
      <w:r w:rsidR="003C2C1A">
        <w:t>几点</w:t>
      </w:r>
      <w:r w:rsidR="008D20E3">
        <w:t>：</w:t>
      </w:r>
    </w:p>
    <w:p w14:paraId="3075B232" w14:textId="0DAEB5A6" w:rsidR="003C2C1A" w:rsidRPr="003C2C1A" w:rsidRDefault="003C2C1A" w:rsidP="003C2C1A">
      <w:pPr>
        <w:pStyle w:val="aff6"/>
        <w:numPr>
          <w:ilvl w:val="0"/>
          <w:numId w:val="22"/>
        </w:numPr>
        <w:spacing w:line="300" w:lineRule="auto"/>
        <w:jc w:val="both"/>
        <w:rPr>
          <w:rFonts w:ascii="Calibri" w:hAnsi="Calibri"/>
        </w:rPr>
      </w:pPr>
      <w:r>
        <w:rPr>
          <w:rFonts w:hint="eastAsia"/>
        </w:rPr>
        <w:t>解决</w:t>
      </w:r>
      <w:r>
        <w:t>无直接关系触发词的关系抽取的困境</w:t>
      </w:r>
    </w:p>
    <w:p w14:paraId="027B6558" w14:textId="48E3EE0F" w:rsidR="003C2C1A" w:rsidRPr="003C2C1A" w:rsidRDefault="003C2C1A" w:rsidP="00EB341F">
      <w:pPr>
        <w:spacing w:line="300" w:lineRule="auto"/>
        <w:ind w:firstLine="420"/>
        <w:jc w:val="both"/>
        <w:rPr>
          <w:rFonts w:ascii="Calibri" w:hAnsi="Calibri" w:hint="eastAsia"/>
        </w:rPr>
      </w:pPr>
      <w:r>
        <w:rPr>
          <w:rFonts w:ascii="Calibri" w:hAnsi="Calibri" w:hint="eastAsia"/>
        </w:rPr>
        <w:t>现有</w:t>
      </w:r>
      <w:r>
        <w:rPr>
          <w:rFonts w:ascii="Calibri" w:hAnsi="Calibri"/>
        </w:rPr>
        <w:t>的关系抽取</w:t>
      </w:r>
      <w:r>
        <w:rPr>
          <w:rFonts w:ascii="Calibri" w:hAnsi="Calibri" w:hint="eastAsia"/>
        </w:rPr>
        <w:t>方法通常</w:t>
      </w:r>
      <w:r>
        <w:rPr>
          <w:rFonts w:ascii="Calibri" w:hAnsi="Calibri"/>
        </w:rPr>
        <w:t>采用</w:t>
      </w:r>
      <w:r>
        <w:rPr>
          <w:rFonts w:ascii="Calibri" w:hAnsi="Calibri" w:hint="eastAsia"/>
        </w:rPr>
        <w:t>词嵌入</w:t>
      </w:r>
      <w:r w:rsidRPr="003C2C1A">
        <w:rPr>
          <w:vertAlign w:val="superscript"/>
        </w:rPr>
        <w:fldChar w:fldCharType="begin"/>
      </w:r>
      <w:r w:rsidRPr="003C2C1A">
        <w:rPr>
          <w:vertAlign w:val="superscript"/>
        </w:rPr>
        <w:instrText xml:space="preserve"> REF _Ref2069888 \r \h </w:instrText>
      </w:r>
      <w:r w:rsidRPr="003C2C1A">
        <w:rPr>
          <w:vertAlign w:val="superscript"/>
        </w:rPr>
      </w:r>
      <w:r w:rsidRPr="003C2C1A">
        <w:rPr>
          <w:vertAlign w:val="superscript"/>
        </w:rPr>
        <w:instrText xml:space="preserve"> \* MERGEFORMAT </w:instrText>
      </w:r>
      <w:r w:rsidRPr="003C2C1A">
        <w:rPr>
          <w:vertAlign w:val="superscript"/>
        </w:rPr>
        <w:fldChar w:fldCharType="separate"/>
      </w:r>
      <w:r w:rsidRPr="003C2C1A">
        <w:rPr>
          <w:vertAlign w:val="superscript"/>
        </w:rPr>
        <w:t>[51]</w:t>
      </w:r>
      <w:r w:rsidRPr="003C2C1A">
        <w:rPr>
          <w:vertAlign w:val="superscript"/>
        </w:rPr>
        <w:fldChar w:fldCharType="end"/>
      </w:r>
      <w:r w:rsidRPr="003C2C1A">
        <w:rPr>
          <w:vertAlign w:val="superscript"/>
        </w:rPr>
        <w:fldChar w:fldCharType="begin"/>
      </w:r>
      <w:r w:rsidRPr="003C2C1A">
        <w:rPr>
          <w:vertAlign w:val="superscript"/>
        </w:rPr>
        <w:instrText xml:space="preserve"> REF _Ref2069901 \r \h </w:instrText>
      </w:r>
      <w:r w:rsidRPr="003C2C1A">
        <w:rPr>
          <w:vertAlign w:val="superscript"/>
        </w:rPr>
      </w:r>
      <w:r w:rsidRPr="003C2C1A">
        <w:rPr>
          <w:vertAlign w:val="superscript"/>
        </w:rPr>
        <w:instrText xml:space="preserve"> \* MERGEFORMAT </w:instrText>
      </w:r>
      <w:r w:rsidRPr="003C2C1A">
        <w:rPr>
          <w:vertAlign w:val="superscript"/>
        </w:rPr>
        <w:fldChar w:fldCharType="separate"/>
      </w:r>
      <w:r w:rsidRPr="003C2C1A">
        <w:rPr>
          <w:vertAlign w:val="superscript"/>
        </w:rPr>
        <w:t>[52]</w:t>
      </w:r>
      <w:r w:rsidRPr="003C2C1A">
        <w:rPr>
          <w:vertAlign w:val="superscript"/>
        </w:rPr>
        <w:fldChar w:fldCharType="end"/>
      </w:r>
      <w:r>
        <w:rPr>
          <w:rFonts w:hint="eastAsia"/>
        </w:rPr>
        <w:t>及</w:t>
      </w:r>
      <w:r>
        <w:t>位置嵌入</w:t>
      </w:r>
      <w:r w:rsidRPr="003C2C1A">
        <w:rPr>
          <w:vertAlign w:val="superscript"/>
        </w:rPr>
        <w:fldChar w:fldCharType="begin"/>
      </w:r>
      <w:r w:rsidRPr="003C2C1A">
        <w:rPr>
          <w:vertAlign w:val="superscript"/>
        </w:rPr>
        <w:instrText xml:space="preserve"> REF _Ref2069969 \r \h </w:instrText>
      </w:r>
      <w:r w:rsidRPr="003C2C1A">
        <w:rPr>
          <w:vertAlign w:val="superscript"/>
        </w:rPr>
      </w:r>
      <w:r>
        <w:rPr>
          <w:vertAlign w:val="superscript"/>
        </w:rPr>
        <w:instrText xml:space="preserve"> \* MERGEFORMAT </w:instrText>
      </w:r>
      <w:r w:rsidRPr="003C2C1A">
        <w:rPr>
          <w:vertAlign w:val="superscript"/>
        </w:rPr>
        <w:fldChar w:fldCharType="separate"/>
      </w:r>
      <w:r w:rsidRPr="003C2C1A">
        <w:rPr>
          <w:vertAlign w:val="superscript"/>
        </w:rPr>
        <w:t>[53]</w:t>
      </w:r>
      <w:r w:rsidRPr="003C2C1A">
        <w:rPr>
          <w:vertAlign w:val="superscript"/>
        </w:rPr>
        <w:fldChar w:fldCharType="end"/>
      </w:r>
      <w:r>
        <w:rPr>
          <w:rFonts w:hint="eastAsia"/>
        </w:rPr>
        <w:t>作为</w:t>
      </w:r>
      <w:r>
        <w:t>模型的</w:t>
      </w:r>
      <w:r>
        <w:rPr>
          <w:rFonts w:hint="eastAsia"/>
        </w:rPr>
        <w:t>分布式</w:t>
      </w:r>
      <w:r>
        <w:t>表示层</w:t>
      </w:r>
      <w:r>
        <w:rPr>
          <w:rFonts w:hint="eastAsia"/>
        </w:rPr>
        <w:t>，</w:t>
      </w:r>
      <w:r w:rsidR="00EB341F">
        <w:rPr>
          <w:rFonts w:hint="eastAsia"/>
        </w:rPr>
        <w:t>而</w:t>
      </w:r>
      <w:r w:rsidR="00EB341F">
        <w:t>这种表示</w:t>
      </w:r>
      <w:r w:rsidR="00EB341F">
        <w:rPr>
          <w:rFonts w:hint="eastAsia"/>
        </w:rPr>
        <w:t>存在</w:t>
      </w:r>
      <w:r w:rsidR="00EB341F">
        <w:rPr>
          <w:rFonts w:hint="eastAsia"/>
        </w:rPr>
        <w:t>1.2.2</w:t>
      </w:r>
      <w:r w:rsidR="00EB341F">
        <w:rPr>
          <w:rFonts w:hint="eastAsia"/>
        </w:rPr>
        <w:t>小节</w:t>
      </w:r>
      <w:r w:rsidR="00EB341F">
        <w:t>所述的第一个难点，即无法有效的抽取无直接关系触发词的句子中的关系。</w:t>
      </w:r>
      <w:r w:rsidR="00EB341F">
        <w:rPr>
          <w:rFonts w:hint="eastAsia"/>
        </w:rPr>
        <w:t>为了</w:t>
      </w:r>
      <w:r w:rsidR="00EB341F">
        <w:t>解决这一困境，本文提出</w:t>
      </w:r>
      <w:r w:rsidR="00EB341F">
        <w:rPr>
          <w:rFonts w:hint="eastAsia"/>
        </w:rPr>
        <w:t>实体类型嵌入</w:t>
      </w:r>
      <w:r w:rsidR="00EB341F">
        <w:rPr>
          <w:rFonts w:hint="eastAsia"/>
        </w:rPr>
        <w:t>(</w:t>
      </w:r>
      <w:r w:rsidR="00EB341F">
        <w:t>ETE)</w:t>
      </w:r>
      <w:r w:rsidR="00EB341F">
        <w:rPr>
          <w:rFonts w:hint="eastAsia"/>
        </w:rPr>
        <w:t>。</w:t>
      </w:r>
      <w:r w:rsidR="00EB341F">
        <w:t>ETE</w:t>
      </w:r>
      <w:r w:rsidR="00EB341F">
        <w:rPr>
          <w:rFonts w:hint="eastAsia"/>
        </w:rPr>
        <w:t>和</w:t>
      </w:r>
      <w:r w:rsidR="00EB341F">
        <w:t>词嵌入、位置嵌入一起作为</w:t>
      </w:r>
      <w:r w:rsidR="00EB341F">
        <w:rPr>
          <w:rFonts w:hint="eastAsia"/>
        </w:rPr>
        <w:t>模型</w:t>
      </w:r>
      <w:r w:rsidR="00EB341F">
        <w:t>的联合嵌入层</w:t>
      </w:r>
      <w:r w:rsidR="00EB341F">
        <w:rPr>
          <w:rFonts w:hint="eastAsia"/>
        </w:rPr>
        <w:t>。</w:t>
      </w:r>
    </w:p>
    <w:p w14:paraId="79890E9B" w14:textId="7474E8AC" w:rsidR="003C2C1A" w:rsidRPr="003C2C1A" w:rsidRDefault="003C2C1A" w:rsidP="003C2C1A">
      <w:pPr>
        <w:pStyle w:val="aff6"/>
        <w:numPr>
          <w:ilvl w:val="0"/>
          <w:numId w:val="22"/>
        </w:numPr>
        <w:spacing w:line="300" w:lineRule="auto"/>
        <w:jc w:val="both"/>
        <w:rPr>
          <w:rFonts w:ascii="Calibri" w:hAnsi="Calibri"/>
        </w:rPr>
      </w:pPr>
      <w:r>
        <w:rPr>
          <w:rFonts w:hint="eastAsia"/>
        </w:rPr>
        <w:t>处理长而</w:t>
      </w:r>
      <w:r>
        <w:t>复杂的句子的关系抽取的问题</w:t>
      </w:r>
    </w:p>
    <w:p w14:paraId="440EF55C" w14:textId="3FB6276D" w:rsidR="003C2C1A" w:rsidRPr="003C2C1A" w:rsidRDefault="0096580E" w:rsidP="00EC5D9E">
      <w:pPr>
        <w:spacing w:line="300" w:lineRule="auto"/>
        <w:ind w:firstLine="420"/>
        <w:jc w:val="both"/>
        <w:rPr>
          <w:rFonts w:ascii="Calibri" w:hAnsi="Calibri" w:hint="eastAsia"/>
        </w:rPr>
      </w:pPr>
      <w:r>
        <w:rPr>
          <w:rFonts w:ascii="Calibri" w:hAnsi="Calibri" w:hint="eastAsia"/>
        </w:rPr>
        <w:t>在</w:t>
      </w:r>
      <w:r>
        <w:rPr>
          <w:rFonts w:ascii="Calibri" w:hAnsi="Calibri"/>
        </w:rPr>
        <w:t>应对长而复杂的句子时，现有的模型也常常不能提取出正确的关系</w:t>
      </w:r>
      <w:r w:rsidR="00EC5D9E">
        <w:rPr>
          <w:rFonts w:ascii="Calibri" w:hAnsi="Calibri" w:hint="eastAsia"/>
        </w:rPr>
        <w:t>，</w:t>
      </w:r>
      <w:r w:rsidR="00EC5D9E">
        <w:rPr>
          <w:rFonts w:ascii="Calibri" w:hAnsi="Calibri"/>
        </w:rPr>
        <w:t>如图</w:t>
      </w:r>
      <w:r w:rsidR="00EC5D9E">
        <w:rPr>
          <w:rFonts w:ascii="Calibri" w:hAnsi="Calibri" w:hint="eastAsia"/>
        </w:rPr>
        <w:t>1</w:t>
      </w:r>
      <w:r w:rsidR="00EC5D9E">
        <w:rPr>
          <w:rFonts w:ascii="Calibri" w:hAnsi="Calibri" w:hint="eastAsia"/>
        </w:rPr>
        <w:t>的</w:t>
      </w:r>
      <w:r w:rsidR="00EC5D9E">
        <w:rPr>
          <w:rFonts w:ascii="Calibri" w:hAnsi="Calibri"/>
        </w:rPr>
        <w:t>第</w:t>
      </w:r>
      <w:r w:rsidR="00EC5D9E">
        <w:rPr>
          <w:rFonts w:ascii="Calibri" w:hAnsi="Calibri" w:hint="eastAsia"/>
        </w:rPr>
        <w:t>2</w:t>
      </w:r>
      <w:r w:rsidR="00EC5D9E">
        <w:rPr>
          <w:rFonts w:ascii="Calibri" w:hAnsi="Calibri" w:hint="eastAsia"/>
        </w:rPr>
        <w:t>个例子。</w:t>
      </w:r>
      <w:r w:rsidR="00EC5D9E">
        <w:rPr>
          <w:rFonts w:ascii="Calibri" w:hAnsi="Calibri"/>
        </w:rPr>
        <w:t>我们</w:t>
      </w:r>
      <w:r w:rsidR="00EC5D9E">
        <w:rPr>
          <w:rFonts w:ascii="Calibri" w:hAnsi="Calibri" w:hint="eastAsia"/>
        </w:rPr>
        <w:t>认为</w:t>
      </w:r>
      <w:r w:rsidR="00EC5D9E">
        <w:rPr>
          <w:rFonts w:ascii="Calibri" w:hAnsi="Calibri"/>
        </w:rPr>
        <w:t>，以上抽取失败是由于</w:t>
      </w:r>
      <w:r w:rsidR="00432781">
        <w:rPr>
          <w:rFonts w:ascii="Calibri" w:hAnsi="Calibri" w:hint="eastAsia"/>
        </w:rPr>
        <w:t>缺失</w:t>
      </w:r>
      <w:r w:rsidR="00432781">
        <w:rPr>
          <w:rFonts w:ascii="Calibri" w:hAnsi="Calibri"/>
        </w:rPr>
        <w:t>深层语境下的隐藏信息导致的</w:t>
      </w:r>
      <w:r w:rsidR="00432781">
        <w:rPr>
          <w:rFonts w:ascii="Calibri" w:hAnsi="Calibri" w:hint="eastAsia"/>
        </w:rPr>
        <w:t>。</w:t>
      </w:r>
      <w:r w:rsidR="00432781">
        <w:rPr>
          <w:rFonts w:ascii="Calibri" w:hAnsi="Calibri"/>
        </w:rPr>
        <w:t>为</w:t>
      </w:r>
      <w:r w:rsidR="00432781">
        <w:rPr>
          <w:rFonts w:ascii="Calibri" w:hAnsi="Calibri" w:hint="eastAsia"/>
        </w:rPr>
        <w:t>解决</w:t>
      </w:r>
      <w:r w:rsidR="00432781">
        <w:rPr>
          <w:rFonts w:ascii="Calibri" w:hAnsi="Calibri"/>
        </w:rPr>
        <w:t>这一问题，我们在提出的</w:t>
      </w:r>
      <w:r w:rsidR="00432781" w:rsidRPr="00432781">
        <w:t>ETE</w:t>
      </w:r>
      <w:r w:rsidR="00432781">
        <w:rPr>
          <w:rFonts w:hint="eastAsia"/>
        </w:rPr>
        <w:t>的</w:t>
      </w:r>
      <w:r w:rsidR="00432781">
        <w:t>基础上</w:t>
      </w:r>
      <w:r w:rsidR="00432781">
        <w:rPr>
          <w:rFonts w:hint="eastAsia"/>
        </w:rPr>
        <w:t>，精心设计</w:t>
      </w:r>
      <w:r w:rsidR="00432781">
        <w:t>了</w:t>
      </w:r>
      <w:r w:rsidR="00432781">
        <w:rPr>
          <w:rFonts w:hint="eastAsia"/>
        </w:rPr>
        <w:t>循环分段残差</w:t>
      </w:r>
      <w:r w:rsidR="00432781">
        <w:t>网络</w:t>
      </w:r>
      <w:r w:rsidR="00432781">
        <w:rPr>
          <w:rFonts w:hint="eastAsia"/>
        </w:rPr>
        <w:t>(RPRN)</w:t>
      </w:r>
      <w:r w:rsidR="00432781">
        <w:rPr>
          <w:rFonts w:hint="eastAsia"/>
        </w:rPr>
        <w:t>结构。</w:t>
      </w:r>
      <w:r w:rsidR="00432781">
        <w:t>RPRN</w:t>
      </w:r>
      <w:r w:rsidR="00432781">
        <w:rPr>
          <w:rFonts w:hint="eastAsia"/>
        </w:rPr>
        <w:t>网络结构</w:t>
      </w:r>
      <w:r w:rsidR="00432781">
        <w:t>深而复杂</w:t>
      </w:r>
      <w:r w:rsidR="00432781">
        <w:rPr>
          <w:rFonts w:hint="eastAsia"/>
        </w:rPr>
        <w:t>，</w:t>
      </w:r>
      <w:r w:rsidR="00EF7518">
        <w:rPr>
          <w:rFonts w:hint="eastAsia"/>
        </w:rPr>
        <w:t>能够有效</w:t>
      </w:r>
      <w:r w:rsidR="00EF7518">
        <w:t>编码</w:t>
      </w:r>
      <w:r w:rsidR="00432781">
        <w:t>句子</w:t>
      </w:r>
      <w:r w:rsidR="00432781">
        <w:rPr>
          <w:rFonts w:hint="eastAsia"/>
        </w:rPr>
        <w:t>上下文</w:t>
      </w:r>
      <w:r w:rsidR="00432781">
        <w:t>中的潜在信息</w:t>
      </w:r>
      <w:r w:rsidR="00432781">
        <w:rPr>
          <w:rFonts w:hint="eastAsia"/>
        </w:rPr>
        <w:t>。</w:t>
      </w:r>
    </w:p>
    <w:p w14:paraId="597EB8E8" w14:textId="0BA99124" w:rsidR="003C2C1A" w:rsidRPr="003C2C1A" w:rsidRDefault="003C2C1A" w:rsidP="003C2C1A">
      <w:pPr>
        <w:pStyle w:val="aff6"/>
        <w:numPr>
          <w:ilvl w:val="0"/>
          <w:numId w:val="22"/>
        </w:numPr>
        <w:spacing w:line="300" w:lineRule="auto"/>
        <w:jc w:val="both"/>
        <w:rPr>
          <w:rFonts w:ascii="Calibri" w:hAnsi="Calibri" w:hint="eastAsia"/>
        </w:rPr>
      </w:pPr>
      <w:r>
        <w:rPr>
          <w:rFonts w:hint="eastAsia"/>
        </w:rPr>
        <w:t>构建语义检索应用</w:t>
      </w:r>
      <w:r>
        <w:t>系统</w:t>
      </w:r>
    </w:p>
    <w:p w14:paraId="39D46C64" w14:textId="4AC88B64" w:rsidR="008D20E3" w:rsidRPr="003120B4" w:rsidRDefault="000F4A0E" w:rsidP="000F4A0E">
      <w:pPr>
        <w:spacing w:line="300" w:lineRule="auto"/>
        <w:ind w:firstLine="420"/>
        <w:jc w:val="both"/>
        <w:rPr>
          <w:rFonts w:ascii="Calibri" w:hAnsi="Calibri" w:hint="eastAsia"/>
        </w:rPr>
      </w:pPr>
      <w:r>
        <w:rPr>
          <w:rFonts w:ascii="Calibri" w:hAnsi="Calibri" w:hint="eastAsia"/>
        </w:rPr>
        <w:t>本课题</w:t>
      </w:r>
      <w:r>
        <w:rPr>
          <w:rFonts w:ascii="Calibri" w:hAnsi="Calibri"/>
        </w:rPr>
        <w:t>重点是进行关系抽取的基础性研究，以解决当前已有</w:t>
      </w:r>
      <w:r>
        <w:rPr>
          <w:rFonts w:ascii="Calibri" w:hAnsi="Calibri" w:hint="eastAsia"/>
        </w:rPr>
        <w:t>方法</w:t>
      </w:r>
      <w:r>
        <w:rPr>
          <w:rFonts w:ascii="Calibri" w:hAnsi="Calibri"/>
        </w:rPr>
        <w:t>所面临的困境。此外</w:t>
      </w:r>
      <w:r>
        <w:rPr>
          <w:rFonts w:ascii="Calibri" w:hAnsi="Calibri" w:hint="eastAsia"/>
        </w:rPr>
        <w:t>，</w:t>
      </w:r>
      <w:r>
        <w:rPr>
          <w:rFonts w:ascii="Calibri" w:hAnsi="Calibri"/>
        </w:rPr>
        <w:t>也将提出的模型应用到</w:t>
      </w:r>
      <w:r>
        <w:rPr>
          <w:rFonts w:ascii="Calibri" w:hAnsi="Calibri" w:hint="eastAsia"/>
        </w:rPr>
        <w:t>了</w:t>
      </w:r>
      <w:r>
        <w:rPr>
          <w:rFonts w:ascii="Calibri" w:hAnsi="Calibri"/>
        </w:rPr>
        <w:t>科研文档中，</w:t>
      </w:r>
      <w:r>
        <w:rPr>
          <w:rFonts w:ascii="Calibri" w:hAnsi="Calibri" w:hint="eastAsia"/>
        </w:rPr>
        <w:t>构建</w:t>
      </w:r>
      <w:r>
        <w:rPr>
          <w:rFonts w:ascii="Calibri" w:hAnsi="Calibri"/>
        </w:rPr>
        <w:t>一个语义检索系统。检索的</w:t>
      </w:r>
      <w:r>
        <w:rPr>
          <w:rFonts w:ascii="Calibri" w:hAnsi="Calibri" w:hint="eastAsia"/>
        </w:rPr>
        <w:t>结果以</w:t>
      </w:r>
      <w:r>
        <w:rPr>
          <w:rFonts w:ascii="Calibri" w:hAnsi="Calibri"/>
        </w:rPr>
        <w:t>关系图谱的形式呈现，这主要用到</w:t>
      </w:r>
      <w:r w:rsidRPr="000F4A0E">
        <w:t>D3js</w:t>
      </w:r>
      <w:r>
        <w:rPr>
          <w:rFonts w:ascii="Calibri" w:hAnsi="Calibri"/>
        </w:rPr>
        <w:t>可视化技术。</w:t>
      </w:r>
    </w:p>
    <w:p w14:paraId="18888B8C" w14:textId="7744211F" w:rsidR="008D20E3" w:rsidRPr="00C61D70" w:rsidRDefault="008D20E3" w:rsidP="00A93ED6">
      <w:pPr>
        <w:pStyle w:val="3"/>
        <w:jc w:val="both"/>
      </w:pPr>
      <w:r>
        <w:t>研究意义</w:t>
      </w:r>
    </w:p>
    <w:p w14:paraId="4CED49DE" w14:textId="6A141448" w:rsidR="00FB03B9" w:rsidRDefault="008D20E3" w:rsidP="007E3BD0">
      <w:pPr>
        <w:spacing w:line="300" w:lineRule="auto"/>
        <w:ind w:firstLine="482"/>
        <w:jc w:val="both"/>
        <w:rPr>
          <w:rFonts w:hint="eastAsia"/>
        </w:rPr>
      </w:pPr>
      <w:r>
        <w:rPr>
          <w:rFonts w:hint="eastAsia"/>
        </w:rPr>
        <w:t>本课题</w:t>
      </w:r>
      <w:r w:rsidR="00FB03B9">
        <w:rPr>
          <w:rFonts w:hint="eastAsia"/>
        </w:rPr>
        <w:t>深入探索</w:t>
      </w:r>
      <w:r w:rsidR="00FB03B9">
        <w:t>并分析</w:t>
      </w:r>
      <w:r w:rsidR="00FB03B9">
        <w:rPr>
          <w:rFonts w:hint="eastAsia"/>
        </w:rPr>
        <w:t>了</w:t>
      </w:r>
      <w:r w:rsidR="00FB03B9">
        <w:t>国内外研究学者</w:t>
      </w:r>
      <w:r w:rsidR="00FB03B9">
        <w:rPr>
          <w:rFonts w:hint="eastAsia"/>
        </w:rPr>
        <w:t>在</w:t>
      </w:r>
      <w:r w:rsidR="00FB03B9">
        <w:t>关系抽取</w:t>
      </w:r>
      <w:r w:rsidR="00FB03B9">
        <w:rPr>
          <w:rFonts w:hint="eastAsia"/>
        </w:rPr>
        <w:t>方面</w:t>
      </w:r>
      <w:r w:rsidR="00FB03B9">
        <w:t>的</w:t>
      </w:r>
      <w:r w:rsidR="00FB03B9">
        <w:rPr>
          <w:rFonts w:hint="eastAsia"/>
        </w:rPr>
        <w:t>研究，提出</w:t>
      </w:r>
      <w:r w:rsidR="00FB03B9">
        <w:rPr>
          <w:rFonts w:hint="eastAsia"/>
        </w:rPr>
        <w:t>ETE</w:t>
      </w:r>
      <w:r w:rsidR="00FB03B9">
        <w:rPr>
          <w:rFonts w:hint="eastAsia"/>
        </w:rPr>
        <w:t>，并</w:t>
      </w:r>
      <w:r w:rsidR="00FB03B9">
        <w:t>精心设计了</w:t>
      </w:r>
      <w:r w:rsidR="00FB03B9">
        <w:t>RPRN</w:t>
      </w:r>
      <w:r w:rsidR="00FB03B9">
        <w:rPr>
          <w:rFonts w:hint="eastAsia"/>
        </w:rPr>
        <w:t>网络</w:t>
      </w:r>
      <w:r w:rsidR="00FB03B9">
        <w:t>结构</w:t>
      </w:r>
      <w:r w:rsidR="00D751A4">
        <w:rPr>
          <w:rFonts w:hint="eastAsia"/>
        </w:rPr>
        <w:t>。本文提出</w:t>
      </w:r>
      <w:r w:rsidR="00D751A4">
        <w:t>的模型</w:t>
      </w:r>
      <w:r w:rsidR="00FB03B9">
        <w:t>有效解决了</w:t>
      </w:r>
      <w:r w:rsidR="00FB03B9">
        <w:rPr>
          <w:rFonts w:hint="eastAsia"/>
        </w:rPr>
        <w:t>当前</w:t>
      </w:r>
      <w:r w:rsidR="00D751A4">
        <w:rPr>
          <w:rFonts w:hint="eastAsia"/>
        </w:rPr>
        <w:t>关系抽取</w:t>
      </w:r>
      <w:r w:rsidR="00FB03B9">
        <w:rPr>
          <w:rFonts w:hint="eastAsia"/>
        </w:rPr>
        <w:t>研究</w:t>
      </w:r>
      <w:r w:rsidR="00FB03B9">
        <w:t>长期以来</w:t>
      </w:r>
      <w:r w:rsidR="00FB03B9">
        <w:rPr>
          <w:rFonts w:hint="eastAsia"/>
        </w:rPr>
        <w:t>面临</w:t>
      </w:r>
      <w:r w:rsidR="00FB03B9">
        <w:t>的</w:t>
      </w:r>
      <w:r w:rsidR="00FB03B9">
        <w:rPr>
          <w:rFonts w:hint="eastAsia"/>
        </w:rPr>
        <w:t>困境，如无法</w:t>
      </w:r>
      <w:r w:rsidR="00FB03B9">
        <w:t>很好</w:t>
      </w:r>
      <w:r w:rsidR="00FB03B9">
        <w:rPr>
          <w:rFonts w:hint="eastAsia"/>
        </w:rPr>
        <w:t>地抽取无</w:t>
      </w:r>
      <w:r w:rsidR="00FB03B9">
        <w:t>直接关系触发词</w:t>
      </w:r>
      <w:r w:rsidR="00FB03B9">
        <w:rPr>
          <w:rFonts w:hint="eastAsia"/>
        </w:rPr>
        <w:t>或</w:t>
      </w:r>
      <w:r w:rsidR="00FB03B9">
        <w:t>长而复杂的句子中的</w:t>
      </w:r>
      <w:r w:rsidR="00FB03B9">
        <w:rPr>
          <w:rFonts w:hint="eastAsia"/>
        </w:rPr>
        <w:t>实体对</w:t>
      </w:r>
      <w:r w:rsidR="00FB03B9">
        <w:t>关系</w:t>
      </w:r>
      <w:r w:rsidR="00D751A4">
        <w:rPr>
          <w:rFonts w:hint="eastAsia"/>
        </w:rPr>
        <w:t>。本课题</w:t>
      </w:r>
      <w:r w:rsidR="00D751A4">
        <w:t>开展的这一基础性研究</w:t>
      </w:r>
      <w:r w:rsidR="00BC55B1">
        <w:rPr>
          <w:rFonts w:hint="eastAsia"/>
        </w:rPr>
        <w:t>，</w:t>
      </w:r>
      <w:r w:rsidR="00BC55B1">
        <w:t>极大</w:t>
      </w:r>
      <w:r w:rsidR="00BC55B1">
        <w:rPr>
          <w:rFonts w:hint="eastAsia"/>
        </w:rPr>
        <w:t>地提高</w:t>
      </w:r>
      <w:r w:rsidR="00BC55B1">
        <w:t>了关系抽取</w:t>
      </w:r>
      <w:r w:rsidR="00BC55B1">
        <w:rPr>
          <w:rFonts w:hint="eastAsia"/>
        </w:rPr>
        <w:t>的</w:t>
      </w:r>
      <w:r w:rsidR="00BC55B1">
        <w:t>整体性能</w:t>
      </w:r>
      <w:r w:rsidR="00BC55B1">
        <w:rPr>
          <w:rFonts w:hint="eastAsia"/>
        </w:rPr>
        <w:t>，这对</w:t>
      </w:r>
      <w:r w:rsidR="00BC55B1">
        <w:t>关系抽取的</w:t>
      </w:r>
      <w:r w:rsidR="00BC55B1">
        <w:rPr>
          <w:rFonts w:hint="eastAsia"/>
        </w:rPr>
        <w:t>研究与发展具有</w:t>
      </w:r>
      <w:r w:rsidR="00BC55B1">
        <w:t>重要的意义。</w:t>
      </w:r>
    </w:p>
    <w:p w14:paraId="495E472F" w14:textId="6D6CD8FE" w:rsidR="008D20E3" w:rsidRPr="00C61D70" w:rsidRDefault="001F03B2" w:rsidP="007E3BD0">
      <w:pPr>
        <w:spacing w:line="300" w:lineRule="auto"/>
        <w:ind w:firstLine="482"/>
        <w:jc w:val="both"/>
      </w:pPr>
      <w:r w:rsidRPr="001F03B2">
        <w:rPr>
          <w:rFonts w:hint="eastAsia"/>
        </w:rPr>
        <w:t>通过机器学习相关技术自动抽取</w:t>
      </w:r>
      <w:r w:rsidR="00657A3B">
        <w:rPr>
          <w:rFonts w:hint="eastAsia"/>
        </w:rPr>
        <w:t>自然语言</w:t>
      </w:r>
      <w:r w:rsidRPr="001F03B2">
        <w:rPr>
          <w:rFonts w:hint="eastAsia"/>
        </w:rPr>
        <w:t>文本语料中蕴含的关系事实，人们可以更加有效地获取文本中涉及的各主客体之间的语义关系，</w:t>
      </w:r>
      <w:r w:rsidR="00657A3B">
        <w:rPr>
          <w:rFonts w:hint="eastAsia"/>
        </w:rPr>
        <w:t>有效</w:t>
      </w:r>
      <w:r w:rsidR="00657A3B">
        <w:t>地</w:t>
      </w:r>
      <w:r w:rsidRPr="001F03B2">
        <w:rPr>
          <w:rFonts w:hint="eastAsia"/>
        </w:rPr>
        <w:t>避免了以人工阅读的方式从不断生成的海量文本中提取关系事实等结构信息，这对</w:t>
      </w:r>
      <w:r w:rsidR="00657A3B">
        <w:rPr>
          <w:rFonts w:hint="eastAsia"/>
        </w:rPr>
        <w:t>自然语言</w:t>
      </w:r>
      <w:r w:rsidRPr="001F03B2">
        <w:rPr>
          <w:rFonts w:hint="eastAsia"/>
        </w:rPr>
        <w:t>文本</w:t>
      </w:r>
      <w:r w:rsidR="00657A3B">
        <w:rPr>
          <w:rFonts w:hint="eastAsia"/>
        </w:rPr>
        <w:t>语料</w:t>
      </w:r>
      <w:r w:rsidRPr="001F03B2">
        <w:rPr>
          <w:rFonts w:hint="eastAsia"/>
        </w:rPr>
        <w:t>的信息化建设具有重大的意义。同时抽取的关系事实是构建语义检索、</w:t>
      </w:r>
      <w:r w:rsidR="00FB03B9">
        <w:rPr>
          <w:rFonts w:hint="eastAsia"/>
        </w:rPr>
        <w:t>问答系统</w:t>
      </w:r>
      <w:r w:rsidRPr="001F03B2">
        <w:rPr>
          <w:rFonts w:hint="eastAsia"/>
        </w:rPr>
        <w:t>等上层应用的重要基础</w:t>
      </w:r>
      <w:r w:rsidR="008D20E3">
        <w:rPr>
          <w:rFonts w:hint="eastAsia"/>
        </w:rPr>
        <w:t>。</w:t>
      </w:r>
    </w:p>
    <w:p w14:paraId="164D57AE" w14:textId="0E558696" w:rsidR="008D20E3" w:rsidRPr="00C61D70" w:rsidRDefault="008D20E3" w:rsidP="00657A3B">
      <w:pPr>
        <w:spacing w:line="300" w:lineRule="auto"/>
        <w:ind w:firstLine="482"/>
        <w:jc w:val="both"/>
      </w:pPr>
      <w:bookmarkStart w:id="67" w:name="OLE_LINK5"/>
      <w:bookmarkStart w:id="68" w:name="OLE_LINK6"/>
      <w:r>
        <w:rPr>
          <w:rFonts w:hint="eastAsia"/>
        </w:rPr>
        <w:lastRenderedPageBreak/>
        <w:t>本</w:t>
      </w:r>
      <w:r w:rsidRPr="00C61D70">
        <w:rPr>
          <w:rFonts w:hint="eastAsia"/>
        </w:rPr>
        <w:t>课题</w:t>
      </w:r>
      <w:bookmarkEnd w:id="67"/>
      <w:bookmarkEnd w:id="68"/>
      <w:r w:rsidR="00657A3B">
        <w:rPr>
          <w:rFonts w:hint="eastAsia"/>
        </w:rPr>
        <w:t>提出的关系抽取模型</w:t>
      </w:r>
      <w:r>
        <w:t>，</w:t>
      </w:r>
      <w:r w:rsidR="00657A3B">
        <w:rPr>
          <w:rFonts w:hint="eastAsia"/>
        </w:rPr>
        <w:t>不仅对本文要</w:t>
      </w:r>
      <w:r w:rsidR="00657A3B">
        <w:t>构建的语义检索系统</w:t>
      </w:r>
      <w:r w:rsidR="00657A3B">
        <w:rPr>
          <w:rFonts w:hint="eastAsia"/>
        </w:rPr>
        <w:t>提供</w:t>
      </w:r>
      <w:r w:rsidR="00657A3B">
        <w:t>了</w:t>
      </w:r>
      <w:r w:rsidR="00657A3B">
        <w:rPr>
          <w:rFonts w:hint="eastAsia"/>
        </w:rPr>
        <w:t>基础</w:t>
      </w:r>
      <w:r w:rsidR="00657A3B">
        <w:t>，</w:t>
      </w:r>
      <w:r w:rsidR="00657A3B">
        <w:rPr>
          <w:rFonts w:hint="eastAsia"/>
        </w:rPr>
        <w:t>而且在</w:t>
      </w:r>
      <w:r w:rsidR="00657A3B">
        <w:t>一定程度上为今后</w:t>
      </w:r>
      <w:r w:rsidR="00657A3B">
        <w:rPr>
          <w:rFonts w:hint="eastAsia"/>
        </w:rPr>
        <w:t>关系抽取方面</w:t>
      </w:r>
      <w:r w:rsidR="00657A3B">
        <w:t>的</w:t>
      </w:r>
      <w:r w:rsidR="00657A3B">
        <w:rPr>
          <w:rFonts w:hint="eastAsia"/>
        </w:rPr>
        <w:t>研究指明了</w:t>
      </w:r>
      <w:r w:rsidR="00657A3B">
        <w:t>方向，</w:t>
      </w:r>
      <w:r w:rsidR="00EC0718">
        <w:rPr>
          <w:rFonts w:hint="eastAsia"/>
        </w:rPr>
        <w:t>本课题</w:t>
      </w:r>
      <w:r w:rsidR="00EC0718">
        <w:t>的研究具有</w:t>
      </w:r>
      <w:r w:rsidR="00EC0718">
        <w:rPr>
          <w:rFonts w:hint="eastAsia"/>
        </w:rPr>
        <w:t>广泛的</w:t>
      </w:r>
      <w:r w:rsidR="00EC0718">
        <w:t>实际应用和较高的理论研究价值</w:t>
      </w:r>
      <w:r>
        <w:t>。</w:t>
      </w:r>
    </w:p>
    <w:p w14:paraId="3029643C" w14:textId="3FCE3227" w:rsidR="008D20E3" w:rsidRDefault="008D20E3" w:rsidP="00B67184">
      <w:pPr>
        <w:pStyle w:val="2"/>
        <w:jc w:val="both"/>
      </w:pPr>
      <w:bookmarkStart w:id="69" w:name="_Toc447961867"/>
      <w:bookmarkStart w:id="70" w:name="_Toc479542174"/>
      <w:bookmarkStart w:id="71" w:name="_Toc480190503"/>
      <w:bookmarkStart w:id="72" w:name="_Toc480477067"/>
      <w:bookmarkStart w:id="73" w:name="_Toc1721391"/>
      <w:r>
        <w:rPr>
          <w:rFonts w:hint="eastAsia"/>
        </w:rPr>
        <w:t>本文的组织结构</w:t>
      </w:r>
      <w:bookmarkEnd w:id="69"/>
      <w:bookmarkEnd w:id="70"/>
      <w:bookmarkEnd w:id="71"/>
      <w:bookmarkEnd w:id="72"/>
      <w:bookmarkEnd w:id="73"/>
    </w:p>
    <w:p w14:paraId="3EF72A36" w14:textId="16C83322" w:rsidR="008D20E3" w:rsidRDefault="008D20E3" w:rsidP="007E3BD0">
      <w:pPr>
        <w:spacing w:line="300" w:lineRule="auto"/>
        <w:ind w:firstLine="482"/>
        <w:jc w:val="both"/>
      </w:pPr>
      <w:r>
        <w:rPr>
          <w:rFonts w:hint="eastAsia"/>
        </w:rPr>
        <w:t>本文共计</w:t>
      </w:r>
      <w:r>
        <w:t>包含</w:t>
      </w:r>
      <w:r>
        <w:rPr>
          <w:rFonts w:hint="eastAsia"/>
        </w:rPr>
        <w:t>六个章节，</w:t>
      </w:r>
      <w:r>
        <w:t>各章节的内容</w:t>
      </w:r>
      <w:r>
        <w:rPr>
          <w:rFonts w:hint="eastAsia"/>
        </w:rPr>
        <w:t>简述</w:t>
      </w:r>
      <w:r>
        <w:t>如下</w:t>
      </w:r>
      <w:r>
        <w:rPr>
          <w:rFonts w:hint="eastAsia"/>
        </w:rPr>
        <w:t>：</w:t>
      </w:r>
    </w:p>
    <w:p w14:paraId="43077DF9" w14:textId="391AD2A4" w:rsidR="008D20E3" w:rsidRDefault="008D20E3" w:rsidP="007E3BD0">
      <w:pPr>
        <w:spacing w:line="300" w:lineRule="auto"/>
        <w:ind w:firstLine="482"/>
        <w:jc w:val="both"/>
      </w:pPr>
      <w:r>
        <w:rPr>
          <w:rFonts w:hint="eastAsia"/>
        </w:rPr>
        <w:t>第一章：</w:t>
      </w:r>
      <w:r>
        <w:t>绪论</w:t>
      </w:r>
      <w:r>
        <w:rPr>
          <w:rFonts w:hint="eastAsia"/>
        </w:rPr>
        <w:t>。</w:t>
      </w:r>
      <w:r w:rsidR="009A65D0" w:rsidRPr="009A65D0">
        <w:rPr>
          <w:rFonts w:hint="eastAsia"/>
        </w:rPr>
        <w:t>在本章</w:t>
      </w:r>
      <w:r w:rsidR="00154A54">
        <w:rPr>
          <w:rFonts w:hint="eastAsia"/>
        </w:rPr>
        <w:t>节</w:t>
      </w:r>
      <w:r w:rsidR="009A65D0" w:rsidRPr="009A65D0">
        <w:rPr>
          <w:rFonts w:hint="eastAsia"/>
        </w:rPr>
        <w:t>中，首先，简要介绍了本课题的背景及来源；其次，概述了国内外</w:t>
      </w:r>
      <w:r w:rsidR="00154A54">
        <w:rPr>
          <w:rFonts w:hint="eastAsia"/>
        </w:rPr>
        <w:t>研究学者</w:t>
      </w:r>
      <w:r w:rsidR="009A65D0" w:rsidRPr="009A65D0">
        <w:rPr>
          <w:rFonts w:hint="eastAsia"/>
        </w:rPr>
        <w:t>在关系抽取方面的研究，并剖析了关系抽取当前所面临的困境及本课题要解决的重难点问题；然后，简明扼要的阐述了本课题研究的主要内容以及研究的意义</w:t>
      </w:r>
      <w:r>
        <w:t>，最后</w:t>
      </w:r>
      <w:r w:rsidR="00154A54">
        <w:rPr>
          <w:rFonts w:hint="eastAsia"/>
        </w:rPr>
        <w:t>描述</w:t>
      </w:r>
      <w:r>
        <w:t>了</w:t>
      </w:r>
      <w:r w:rsidR="00154A54">
        <w:rPr>
          <w:rFonts w:hint="eastAsia"/>
        </w:rPr>
        <w:t>下</w:t>
      </w:r>
      <w:r>
        <w:t>本文的</w:t>
      </w:r>
      <w:r>
        <w:rPr>
          <w:rFonts w:hint="eastAsia"/>
        </w:rPr>
        <w:t>组织结构</w:t>
      </w:r>
      <w:r>
        <w:t>。</w:t>
      </w:r>
    </w:p>
    <w:p w14:paraId="4F804AEE" w14:textId="0DD29B56" w:rsidR="008D20E3" w:rsidRDefault="008D20E3" w:rsidP="007E3BD0">
      <w:pPr>
        <w:spacing w:line="300" w:lineRule="auto"/>
        <w:ind w:firstLine="482"/>
        <w:jc w:val="both"/>
      </w:pPr>
      <w:r>
        <w:rPr>
          <w:rFonts w:hint="eastAsia"/>
        </w:rPr>
        <w:t>第二章</w:t>
      </w:r>
      <w:r>
        <w:t>：</w:t>
      </w:r>
      <w:r>
        <w:rPr>
          <w:rFonts w:hint="eastAsia"/>
        </w:rPr>
        <w:t>相关</w:t>
      </w:r>
      <w:r>
        <w:t>理论及技术</w:t>
      </w:r>
      <w:r>
        <w:rPr>
          <w:rFonts w:hint="eastAsia"/>
        </w:rPr>
        <w:t>概述。</w:t>
      </w:r>
      <w:r>
        <w:t>本</w:t>
      </w:r>
      <w:r>
        <w:rPr>
          <w:rFonts w:hint="eastAsia"/>
        </w:rPr>
        <w:t>章</w:t>
      </w:r>
      <w:r w:rsidR="00CC0446">
        <w:rPr>
          <w:rFonts w:hint="eastAsia"/>
        </w:rPr>
        <w:t>主要介绍</w:t>
      </w:r>
      <w:r w:rsidR="00CC0446">
        <w:t>了</w:t>
      </w:r>
      <w:r w:rsidR="00CC0446">
        <w:rPr>
          <w:rFonts w:hint="eastAsia"/>
        </w:rPr>
        <w:t>在</w:t>
      </w:r>
      <w:r w:rsidR="00CC0446">
        <w:t>进行关系抽取研究中</w:t>
      </w:r>
      <w:r w:rsidR="00CC0446">
        <w:rPr>
          <w:rFonts w:hint="eastAsia"/>
        </w:rPr>
        <w:t>涉及</w:t>
      </w:r>
      <w:r w:rsidR="00CC0446">
        <w:t>的</w:t>
      </w:r>
      <w:r w:rsidR="00CC0446">
        <w:rPr>
          <w:rFonts w:hint="eastAsia"/>
        </w:rPr>
        <w:t>关键</w:t>
      </w:r>
      <w:r w:rsidR="00CC0446">
        <w:t>理论，</w:t>
      </w:r>
      <w:r w:rsidR="00CC0446">
        <w:rPr>
          <w:rFonts w:hint="eastAsia"/>
        </w:rPr>
        <w:t>以及</w:t>
      </w:r>
      <w:r w:rsidR="00CC0446">
        <w:t>在建模过程中用到的核心技术</w:t>
      </w:r>
      <w:r w:rsidR="000010FD">
        <w:rPr>
          <w:rFonts w:hint="eastAsia"/>
        </w:rPr>
        <w:t>。</w:t>
      </w:r>
      <w:r w:rsidR="000010FD">
        <w:t>包括</w:t>
      </w:r>
      <w:r w:rsidR="000010FD">
        <w:rPr>
          <w:rFonts w:hint="eastAsia"/>
        </w:rPr>
        <w:t>远程监督、循环神经网络</w:t>
      </w:r>
      <w:r w:rsidR="000010FD">
        <w:t>、残差网络、选择性注意力机制等</w:t>
      </w:r>
      <w:r w:rsidR="000010FD">
        <w:rPr>
          <w:rFonts w:hint="eastAsia"/>
        </w:rPr>
        <w:t>重要</w:t>
      </w:r>
      <w:r w:rsidR="000010FD">
        <w:t>理论</w:t>
      </w:r>
      <w:r w:rsidR="000010FD">
        <w:rPr>
          <w:rFonts w:hint="eastAsia"/>
        </w:rPr>
        <w:t>，还有深度学习</w:t>
      </w:r>
      <w:r w:rsidR="000010FD">
        <w:t>框架</w:t>
      </w:r>
      <w:r w:rsidR="000010FD">
        <w:t>tensorflow</w:t>
      </w:r>
      <w:r w:rsidR="000010FD">
        <w:rPr>
          <w:rFonts w:hint="eastAsia"/>
        </w:rPr>
        <w:t>、</w:t>
      </w:r>
      <w:r w:rsidR="000010FD">
        <w:t>知识图谱可视化</w:t>
      </w:r>
      <w:r w:rsidR="00C8599D">
        <w:rPr>
          <w:rFonts w:hint="eastAsia"/>
        </w:rPr>
        <w:t>框架</w:t>
      </w:r>
      <w:r w:rsidR="00C8599D">
        <w:t>D3js</w:t>
      </w:r>
      <w:r w:rsidR="000010FD">
        <w:rPr>
          <w:rFonts w:hint="eastAsia"/>
        </w:rPr>
        <w:t>等</w:t>
      </w:r>
      <w:r w:rsidR="000010FD">
        <w:t>相关技术</w:t>
      </w:r>
      <w:r>
        <w:rPr>
          <w:rFonts w:hint="eastAsia"/>
        </w:rPr>
        <w:t>。</w:t>
      </w:r>
    </w:p>
    <w:p w14:paraId="07C779EF" w14:textId="6CA03EA7" w:rsidR="008D20E3" w:rsidRDefault="008D20E3" w:rsidP="007E3BD0">
      <w:pPr>
        <w:spacing w:line="300" w:lineRule="auto"/>
        <w:ind w:firstLine="482"/>
        <w:jc w:val="both"/>
      </w:pPr>
      <w:r>
        <w:rPr>
          <w:rFonts w:hint="eastAsia"/>
        </w:rPr>
        <w:t>第三章</w:t>
      </w:r>
      <w:r>
        <w:t>：</w:t>
      </w:r>
      <w:r w:rsidR="00602A2E">
        <w:rPr>
          <w:rFonts w:hint="eastAsia"/>
        </w:rPr>
        <w:t>关系抽取</w:t>
      </w:r>
      <w:r>
        <w:t>分析与设计</w:t>
      </w:r>
      <w:r>
        <w:rPr>
          <w:rFonts w:hint="eastAsia"/>
        </w:rPr>
        <w:t>。本</w:t>
      </w:r>
      <w:r>
        <w:t>章</w:t>
      </w:r>
      <w:r w:rsidR="00CA5A2F">
        <w:rPr>
          <w:rFonts w:hint="eastAsia"/>
        </w:rPr>
        <w:t>深入分析了</w:t>
      </w:r>
      <w:r w:rsidR="00CA5A2F">
        <w:t>关系抽取研究</w:t>
      </w:r>
      <w:r w:rsidR="00CA5A2F">
        <w:rPr>
          <w:rFonts w:hint="eastAsia"/>
        </w:rPr>
        <w:t>中</w:t>
      </w:r>
      <w:r w:rsidR="00CA5A2F">
        <w:t>遇到的重点</w:t>
      </w:r>
      <w:r w:rsidR="00AB561A">
        <w:rPr>
          <w:rFonts w:hint="eastAsia"/>
        </w:rPr>
        <w:t>及</w:t>
      </w:r>
      <w:r w:rsidR="00CA5A2F">
        <w:t>难点问题，并针对</w:t>
      </w:r>
      <w:r w:rsidR="00BD7F93">
        <w:rPr>
          <w:rFonts w:hint="eastAsia"/>
        </w:rPr>
        <w:t>现有</w:t>
      </w:r>
      <w:r w:rsidR="00BD7F93">
        <w:t>方法遇到的困境，提出</w:t>
      </w:r>
      <w:r w:rsidR="00BD7F93">
        <w:t>ETE</w:t>
      </w:r>
      <w:r w:rsidR="00BD7F93">
        <w:t>并设计</w:t>
      </w:r>
      <w:r w:rsidR="00BD7F93">
        <w:t>RPRN</w:t>
      </w:r>
      <w:r w:rsidR="00BD7F93">
        <w:t>网络结构</w:t>
      </w:r>
      <w:r w:rsidR="00BD7F93">
        <w:rPr>
          <w:rFonts w:hint="eastAsia"/>
        </w:rPr>
        <w:t>。</w:t>
      </w:r>
      <w:r w:rsidR="00BD7F93">
        <w:t>然后</w:t>
      </w:r>
      <w:r w:rsidR="00BD7F93">
        <w:rPr>
          <w:rFonts w:hint="eastAsia"/>
        </w:rPr>
        <w:t>概述模型</w:t>
      </w:r>
      <w:r w:rsidR="00BD7F93">
        <w:t>的总体架构，</w:t>
      </w:r>
      <w:r w:rsidR="00BD7F93">
        <w:rPr>
          <w:rFonts w:hint="eastAsia"/>
        </w:rPr>
        <w:t>最后</w:t>
      </w:r>
      <w:r w:rsidR="00BD7F93">
        <w:t>详述模型的</w:t>
      </w:r>
      <w:r w:rsidR="00BD7F93">
        <w:rPr>
          <w:rFonts w:hint="eastAsia"/>
        </w:rPr>
        <w:t>整个</w:t>
      </w:r>
      <w:r w:rsidR="00BD7F93">
        <w:t>设计过程</w:t>
      </w:r>
      <w:r>
        <w:rPr>
          <w:rFonts w:hint="eastAsia"/>
        </w:rPr>
        <w:t>。</w:t>
      </w:r>
    </w:p>
    <w:p w14:paraId="0A9D87C4" w14:textId="39CAC6F0" w:rsidR="008D20E3" w:rsidRDefault="008D20E3" w:rsidP="007E3BD0">
      <w:pPr>
        <w:spacing w:line="300" w:lineRule="auto"/>
        <w:ind w:firstLine="482"/>
        <w:jc w:val="both"/>
      </w:pPr>
      <w:r>
        <w:rPr>
          <w:rFonts w:hint="eastAsia"/>
        </w:rPr>
        <w:t>第四章</w:t>
      </w:r>
      <w:r>
        <w:t>：</w:t>
      </w:r>
      <w:r w:rsidR="00602A2E">
        <w:rPr>
          <w:rFonts w:hint="eastAsia"/>
        </w:rPr>
        <w:t>关系抽取</w:t>
      </w:r>
      <w:r>
        <w:rPr>
          <w:rFonts w:hint="eastAsia"/>
        </w:rPr>
        <w:t>实现。本章节首先</w:t>
      </w:r>
      <w:r w:rsidR="008049CB">
        <w:rPr>
          <w:rFonts w:hint="eastAsia"/>
        </w:rPr>
        <w:t>针对前一章节</w:t>
      </w:r>
      <w:r w:rsidR="008049CB">
        <w:t>分析和设计的模型给出了具体的实现细节</w:t>
      </w:r>
      <w:r w:rsidR="008049CB">
        <w:rPr>
          <w:rFonts w:hint="eastAsia"/>
        </w:rPr>
        <w:t>，</w:t>
      </w:r>
      <w:r w:rsidR="004569AE">
        <w:rPr>
          <w:rFonts w:hint="eastAsia"/>
        </w:rPr>
        <w:t>包括</w:t>
      </w:r>
      <w:r w:rsidR="004569AE">
        <w:t>关系抽取模型的</w:t>
      </w:r>
      <w:r w:rsidR="004569AE">
        <w:rPr>
          <w:rFonts w:hint="eastAsia"/>
        </w:rPr>
        <w:t>算法</w:t>
      </w:r>
      <w:r w:rsidR="004569AE">
        <w:t>实现过程</w:t>
      </w:r>
      <w:r w:rsidR="004569AE">
        <w:rPr>
          <w:rFonts w:hint="eastAsia"/>
        </w:rPr>
        <w:t>及语义检索系统</w:t>
      </w:r>
      <w:r w:rsidR="004569AE">
        <w:t>的关键实现</w:t>
      </w:r>
      <w:r>
        <w:t>。</w:t>
      </w:r>
    </w:p>
    <w:p w14:paraId="586E17AF" w14:textId="232D5DE9" w:rsidR="008D20E3" w:rsidRDefault="008D20E3" w:rsidP="007E3BD0">
      <w:pPr>
        <w:spacing w:line="300" w:lineRule="auto"/>
        <w:ind w:firstLine="482"/>
        <w:jc w:val="both"/>
      </w:pPr>
      <w:r>
        <w:rPr>
          <w:rFonts w:hint="eastAsia"/>
        </w:rPr>
        <w:t>第五章</w:t>
      </w:r>
      <w:r>
        <w:t>：</w:t>
      </w:r>
      <w:r w:rsidR="00602A2E">
        <w:rPr>
          <w:rFonts w:hint="eastAsia"/>
        </w:rPr>
        <w:t>模型评估及</w:t>
      </w:r>
      <w:r w:rsidR="00602A2E">
        <w:t>案例分析</w:t>
      </w:r>
      <w:r>
        <w:rPr>
          <w:rFonts w:hint="eastAsia"/>
        </w:rPr>
        <w:t>。本</w:t>
      </w:r>
      <w:r>
        <w:t>章</w:t>
      </w:r>
      <w:r w:rsidR="0004478A">
        <w:rPr>
          <w:rFonts w:hint="eastAsia"/>
        </w:rPr>
        <w:t>首先简单</w:t>
      </w:r>
      <w:r w:rsidR="0004478A">
        <w:t>介绍</w:t>
      </w:r>
      <w:r w:rsidR="0004478A">
        <w:rPr>
          <w:rFonts w:hint="eastAsia"/>
        </w:rPr>
        <w:t>本文</w:t>
      </w:r>
      <w:r w:rsidR="0004478A">
        <w:t>所</w:t>
      </w:r>
      <w:r w:rsidR="0004478A">
        <w:rPr>
          <w:rFonts w:hint="eastAsia"/>
        </w:rPr>
        <w:t>设计的</w:t>
      </w:r>
      <w:r w:rsidR="0004478A">
        <w:t>模型</w:t>
      </w:r>
      <w:r w:rsidR="0004478A">
        <w:rPr>
          <w:rFonts w:hint="eastAsia"/>
        </w:rPr>
        <w:t>的</w:t>
      </w:r>
      <w:r w:rsidR="0004478A">
        <w:t>超参数的设置及模型</w:t>
      </w:r>
      <w:r w:rsidR="0004478A">
        <w:rPr>
          <w:rFonts w:hint="eastAsia"/>
        </w:rPr>
        <w:t>评估</w:t>
      </w:r>
      <w:r w:rsidR="0004478A">
        <w:t>的相关指标，然后</w:t>
      </w:r>
      <w:r w:rsidR="0004478A">
        <w:rPr>
          <w:rFonts w:hint="eastAsia"/>
        </w:rPr>
        <w:t>，</w:t>
      </w:r>
      <w:r w:rsidR="0004478A">
        <w:t>以表格和曲线图的形式</w:t>
      </w:r>
      <w:r w:rsidR="0004478A">
        <w:rPr>
          <w:rFonts w:hint="eastAsia"/>
        </w:rPr>
        <w:t>对</w:t>
      </w:r>
      <w:r w:rsidR="0004478A">
        <w:t>我们</w:t>
      </w:r>
      <w:r w:rsidR="0004478A">
        <w:rPr>
          <w:rFonts w:hint="eastAsia"/>
        </w:rPr>
        <w:t>提出</w:t>
      </w:r>
      <w:r w:rsidR="0004478A">
        <w:t>的模型和现有的模型</w:t>
      </w:r>
      <w:r w:rsidR="0004478A">
        <w:rPr>
          <w:rFonts w:hint="eastAsia"/>
        </w:rPr>
        <w:t>在</w:t>
      </w:r>
      <w:r w:rsidR="0004478A">
        <w:t>各项评估指标</w:t>
      </w:r>
      <w:r w:rsidR="0004478A">
        <w:rPr>
          <w:rFonts w:hint="eastAsia"/>
        </w:rPr>
        <w:t>上</w:t>
      </w:r>
      <w:r w:rsidR="0004478A">
        <w:t>进行比较，</w:t>
      </w:r>
      <w:r w:rsidR="0004478A">
        <w:rPr>
          <w:rFonts w:hint="eastAsia"/>
        </w:rPr>
        <w:t>最后，</w:t>
      </w:r>
      <w:r w:rsidR="0004478A">
        <w:t>对模型进行关系抽取的不同结果做一个具体的案例分析，以佐证本文</w:t>
      </w:r>
      <w:r w:rsidR="0004478A">
        <w:rPr>
          <w:rFonts w:hint="eastAsia"/>
        </w:rPr>
        <w:t>所提出</w:t>
      </w:r>
      <w:r w:rsidR="0004478A">
        <w:t>的模型的有效性</w:t>
      </w:r>
      <w:r>
        <w:t>。</w:t>
      </w:r>
    </w:p>
    <w:p w14:paraId="128F783B" w14:textId="5F34AF6C" w:rsidR="008D20E3" w:rsidRPr="00C61D70" w:rsidRDefault="008D20E3" w:rsidP="007E3BD0">
      <w:pPr>
        <w:spacing w:line="300" w:lineRule="auto"/>
        <w:ind w:firstLine="482"/>
        <w:jc w:val="both"/>
      </w:pPr>
      <w:r>
        <w:rPr>
          <w:rFonts w:hint="eastAsia"/>
        </w:rPr>
        <w:t>第六章</w:t>
      </w:r>
      <w:r>
        <w:t>：总结与展望</w:t>
      </w:r>
      <w:r>
        <w:rPr>
          <w:rFonts w:hint="eastAsia"/>
        </w:rPr>
        <w:t>。本</w:t>
      </w:r>
      <w:r>
        <w:t>章节</w:t>
      </w:r>
      <w:r w:rsidR="00187B4C">
        <w:rPr>
          <w:rFonts w:hint="eastAsia"/>
        </w:rPr>
        <w:t>简要总结</w:t>
      </w:r>
      <w:r w:rsidR="00187B4C">
        <w:t>了本课题开展的关系抽取的研究</w:t>
      </w:r>
      <w:r w:rsidR="00187B4C">
        <w:rPr>
          <w:rFonts w:hint="eastAsia"/>
        </w:rPr>
        <w:t>工作</w:t>
      </w:r>
      <w:r w:rsidR="00187B4C">
        <w:t>，并对</w:t>
      </w:r>
      <w:r w:rsidR="00187B4C">
        <w:rPr>
          <w:rFonts w:hint="eastAsia"/>
        </w:rPr>
        <w:t>其</w:t>
      </w:r>
      <w:r w:rsidR="00187B4C">
        <w:t>未来的发展和研究做了进一步的探讨和展望</w:t>
      </w:r>
      <w:r>
        <w:t>。</w:t>
      </w:r>
    </w:p>
    <w:p w14:paraId="2504393D" w14:textId="1B30F285" w:rsidR="008D20E3" w:rsidRDefault="008D20E3">
      <w:pPr>
        <w:pStyle w:val="1"/>
      </w:pPr>
      <w:bookmarkStart w:id="74" w:name="_Toc447961868"/>
      <w:bookmarkStart w:id="75" w:name="_Toc479542175"/>
      <w:bookmarkStart w:id="76" w:name="_Toc480190504"/>
      <w:bookmarkStart w:id="77" w:name="_Toc480477068"/>
      <w:bookmarkStart w:id="78" w:name="_Toc1721392"/>
      <w:r>
        <w:rPr>
          <w:rFonts w:hint="eastAsia"/>
        </w:rPr>
        <w:lastRenderedPageBreak/>
        <w:t>相关理论</w:t>
      </w:r>
      <w:r>
        <w:t>及</w:t>
      </w:r>
      <w:r>
        <w:rPr>
          <w:rFonts w:hint="eastAsia"/>
        </w:rPr>
        <w:t>技术</w:t>
      </w:r>
      <w:bookmarkEnd w:id="74"/>
      <w:r>
        <w:rPr>
          <w:rFonts w:hint="eastAsia"/>
        </w:rPr>
        <w:t>概述</w:t>
      </w:r>
      <w:bookmarkEnd w:id="75"/>
      <w:bookmarkEnd w:id="76"/>
      <w:bookmarkEnd w:id="77"/>
      <w:bookmarkEnd w:id="78"/>
    </w:p>
    <w:p w14:paraId="2E14AFC7" w14:textId="22697F48" w:rsidR="008D20E3" w:rsidRPr="008A6F60" w:rsidRDefault="008D20E3" w:rsidP="007E3BD0">
      <w:pPr>
        <w:spacing w:line="300" w:lineRule="auto"/>
        <w:ind w:firstLine="482"/>
        <w:jc w:val="both"/>
      </w:pPr>
      <w:r>
        <w:rPr>
          <w:rFonts w:hint="eastAsia"/>
        </w:rPr>
        <w:t>基于</w:t>
      </w:r>
      <w:r>
        <w:t>项目</w:t>
      </w:r>
      <w:r>
        <w:rPr>
          <w:rFonts w:hint="eastAsia"/>
        </w:rPr>
        <w:t>协作关系</w:t>
      </w:r>
      <w:r>
        <w:t>的合作者推荐</w:t>
      </w:r>
      <w:r>
        <w:rPr>
          <w:rFonts w:hint="eastAsia"/>
        </w:rPr>
        <w:t>系统</w:t>
      </w:r>
      <w:r>
        <w:t>是</w:t>
      </w:r>
      <w:r>
        <w:rPr>
          <w:rFonts w:hint="eastAsia"/>
        </w:rPr>
        <w:t>将研究</w:t>
      </w:r>
      <w:r>
        <w:t>人员</w:t>
      </w:r>
      <w:r>
        <w:rPr>
          <w:rFonts w:hint="eastAsia"/>
        </w:rPr>
        <w:t>之间</w:t>
      </w:r>
      <w:r>
        <w:t>的协作关系</w:t>
      </w:r>
      <w:r>
        <w:rPr>
          <w:rFonts w:hint="eastAsia"/>
        </w:rPr>
        <w:t>抽象</w:t>
      </w:r>
      <w:r>
        <w:t>为图</w:t>
      </w:r>
      <w:r>
        <w:rPr>
          <w:rFonts w:hint="eastAsia"/>
        </w:rPr>
        <w:t>的</w:t>
      </w:r>
      <w:r>
        <w:t>模型，</w:t>
      </w:r>
      <w:r>
        <w:rPr>
          <w:rFonts w:hint="eastAsia"/>
        </w:rPr>
        <w:t>采用</w:t>
      </w:r>
      <w:r>
        <w:t>图的</w:t>
      </w:r>
      <w:r>
        <w:rPr>
          <w:rFonts w:hint="eastAsia"/>
        </w:rPr>
        <w:t>相关</w:t>
      </w:r>
      <w:r>
        <w:t>理论</w:t>
      </w:r>
      <w:r>
        <w:rPr>
          <w:rFonts w:hint="eastAsia"/>
        </w:rPr>
        <w:t>和</w:t>
      </w:r>
      <w:r>
        <w:t>属性</w:t>
      </w:r>
      <w:r>
        <w:rPr>
          <w:rFonts w:hint="eastAsia"/>
        </w:rPr>
        <w:t>进行</w:t>
      </w:r>
      <w:r>
        <w:t>建模</w:t>
      </w:r>
      <w:r>
        <w:rPr>
          <w:rFonts w:hint="eastAsia"/>
        </w:rPr>
        <w:t>和</w:t>
      </w:r>
      <w:r>
        <w:t>分析</w:t>
      </w:r>
      <w:r>
        <w:rPr>
          <w:rFonts w:hint="eastAsia"/>
        </w:rPr>
        <w:t>。</w:t>
      </w:r>
      <w:r>
        <w:t>系统</w:t>
      </w:r>
      <w:r>
        <w:rPr>
          <w:rFonts w:hint="eastAsia"/>
        </w:rPr>
        <w:t>采用</w:t>
      </w:r>
      <w:r>
        <w:t>了面向服务的架构</w:t>
      </w:r>
      <w:r>
        <w:rPr>
          <w:rFonts w:hint="eastAsia"/>
        </w:rPr>
        <w:t>，设计</w:t>
      </w:r>
      <w:r>
        <w:t>和开发过程中涉及到</w:t>
      </w:r>
      <w:r>
        <w:rPr>
          <w:rFonts w:hint="eastAsia"/>
        </w:rPr>
        <w:t>图论</w:t>
      </w:r>
      <w:r>
        <w:t>及相关算法</w:t>
      </w:r>
      <w:r>
        <w:rPr>
          <w:rFonts w:hint="eastAsia"/>
        </w:rPr>
        <w:t>模型</w:t>
      </w:r>
      <w:r>
        <w:t>、</w:t>
      </w:r>
      <w:r>
        <w:t>SSH</w:t>
      </w:r>
      <w:r>
        <w:rPr>
          <w:rFonts w:hint="eastAsia"/>
        </w:rPr>
        <w:t>框架</w:t>
      </w:r>
      <w:r>
        <w:t>、</w:t>
      </w:r>
      <w:r>
        <w:rPr>
          <w:rFonts w:hint="eastAsia"/>
        </w:rPr>
        <w:t>Thrift</w:t>
      </w:r>
      <w:r>
        <w:rPr>
          <w:rFonts w:hint="eastAsia"/>
        </w:rPr>
        <w:t>框架</w:t>
      </w:r>
      <w:r>
        <w:t>、</w:t>
      </w:r>
      <w:r>
        <w:rPr>
          <w:rFonts w:hint="eastAsia"/>
        </w:rPr>
        <w:t>数据</w:t>
      </w:r>
      <w:r>
        <w:t>可视化等技术。</w:t>
      </w:r>
      <w:r>
        <w:rPr>
          <w:rFonts w:hint="eastAsia"/>
        </w:rPr>
        <w:t>图论及相关</w:t>
      </w:r>
      <w:r>
        <w:t>算法</w:t>
      </w:r>
      <w:r>
        <w:rPr>
          <w:rFonts w:hint="eastAsia"/>
        </w:rPr>
        <w:t>模型</w:t>
      </w:r>
      <w:r>
        <w:t>是整</w:t>
      </w:r>
      <w:r>
        <w:rPr>
          <w:rFonts w:hint="eastAsia"/>
        </w:rPr>
        <w:t>个</w:t>
      </w:r>
      <w:r>
        <w:t>合作者推荐</w:t>
      </w:r>
      <w:r>
        <w:rPr>
          <w:rFonts w:hint="eastAsia"/>
        </w:rPr>
        <w:t>系统</w:t>
      </w:r>
      <w:r>
        <w:t>的理论基础，</w:t>
      </w:r>
      <w:r>
        <w:rPr>
          <w:rFonts w:hint="eastAsia"/>
        </w:rPr>
        <w:t>支撑</w:t>
      </w:r>
      <w:r>
        <w:t>着</w:t>
      </w:r>
      <w:r>
        <w:rPr>
          <w:rFonts w:hint="eastAsia"/>
        </w:rPr>
        <w:t>协作</w:t>
      </w:r>
      <w:r>
        <w:t>关系建模和</w:t>
      </w:r>
      <w:r>
        <w:rPr>
          <w:rFonts w:hint="eastAsia"/>
        </w:rPr>
        <w:t>推荐</w:t>
      </w:r>
      <w:r>
        <w:t>系统模型；</w:t>
      </w:r>
      <w:r>
        <w:t>SSH</w:t>
      </w:r>
      <w:r>
        <w:rPr>
          <w:rFonts w:hint="eastAsia"/>
        </w:rPr>
        <w:t>框架</w:t>
      </w:r>
      <w:r>
        <w:t>是系统功能开发的基础；</w:t>
      </w:r>
      <w:r>
        <w:t>Thrift</w:t>
      </w:r>
      <w:r>
        <w:rPr>
          <w:rFonts w:hint="eastAsia"/>
        </w:rPr>
        <w:t>框架及</w:t>
      </w:r>
      <w:r>
        <w:t>通信技术是整个系统构架的</w:t>
      </w:r>
      <w:r>
        <w:rPr>
          <w:rFonts w:hint="eastAsia"/>
        </w:rPr>
        <w:t>交互</w:t>
      </w:r>
      <w:r>
        <w:t>基础，是面向服务思想的具体实现；数据</w:t>
      </w:r>
      <w:r>
        <w:rPr>
          <w:rFonts w:hint="eastAsia"/>
        </w:rPr>
        <w:t>可视化</w:t>
      </w:r>
      <w:r>
        <w:t>是最终</w:t>
      </w:r>
      <w:r>
        <w:rPr>
          <w:rFonts w:hint="eastAsia"/>
        </w:rPr>
        <w:t>的</w:t>
      </w:r>
      <w:r>
        <w:t>结果呈现方式。本章</w:t>
      </w:r>
      <w:r>
        <w:rPr>
          <w:rFonts w:hint="eastAsia"/>
        </w:rPr>
        <w:t>依次</w:t>
      </w:r>
      <w:r>
        <w:t>对上述原理及技术进行介绍。</w:t>
      </w:r>
    </w:p>
    <w:p w14:paraId="6AA83E3B" w14:textId="32A18185" w:rsidR="008D20E3" w:rsidRDefault="00367986" w:rsidP="00B67184">
      <w:pPr>
        <w:pStyle w:val="2"/>
        <w:jc w:val="both"/>
      </w:pPr>
      <w:bookmarkStart w:id="79" w:name="OLE_LINK28"/>
      <w:bookmarkStart w:id="80" w:name="OLE_LINK29"/>
      <w:bookmarkStart w:id="81" w:name="OLE_LINK30"/>
      <w:bookmarkStart w:id="82" w:name="OLE_LINK31"/>
      <w:r>
        <w:rPr>
          <w:rFonts w:hint="eastAsia"/>
        </w:rPr>
        <w:t>远程监督</w:t>
      </w:r>
    </w:p>
    <w:p w14:paraId="16B998AF" w14:textId="77777777" w:rsidR="008D20E3" w:rsidRPr="00B01978" w:rsidRDefault="008D20E3" w:rsidP="00415359">
      <w:pPr>
        <w:spacing w:line="300" w:lineRule="auto"/>
        <w:jc w:val="both"/>
      </w:pPr>
      <w:r>
        <w:rPr>
          <w:rFonts w:hint="eastAsia"/>
        </w:rPr>
        <w:t xml:space="preserve">   </w:t>
      </w:r>
      <w:r>
        <w:t xml:space="preserve"> </w:t>
      </w:r>
      <w:r>
        <w:rPr>
          <w:rFonts w:hint="eastAsia"/>
        </w:rPr>
        <w:t>本</w:t>
      </w:r>
      <w:r>
        <w:t>节</w:t>
      </w:r>
      <w:r>
        <w:rPr>
          <w:rFonts w:hint="eastAsia"/>
        </w:rPr>
        <w:t>主要包含图</w:t>
      </w:r>
      <w:r>
        <w:t>的相关属性</w:t>
      </w:r>
      <w:r>
        <w:rPr>
          <w:rFonts w:hint="eastAsia"/>
        </w:rPr>
        <w:t>、节点相似性度量和图</w:t>
      </w:r>
      <w:r>
        <w:t>的搜索算法</w:t>
      </w:r>
      <w:r>
        <w:rPr>
          <w:rFonts w:hint="eastAsia"/>
        </w:rPr>
        <w:t>等</w:t>
      </w:r>
      <w:r>
        <w:t>，</w:t>
      </w:r>
      <w:r>
        <w:rPr>
          <w:rFonts w:hint="eastAsia"/>
        </w:rPr>
        <w:t>其中</w:t>
      </w:r>
      <w:r>
        <w:t>图的相关属性主要介绍了</w:t>
      </w:r>
      <w:r>
        <w:rPr>
          <w:rFonts w:hint="eastAsia"/>
        </w:rPr>
        <w:t>图的定义及表示、图</w:t>
      </w:r>
      <w:r>
        <w:t>的路径与连通性、</w:t>
      </w:r>
      <w:r>
        <w:rPr>
          <w:rFonts w:hint="eastAsia"/>
        </w:rPr>
        <w:t>节点</w:t>
      </w:r>
      <w:r>
        <w:t>的度与度的分布，</w:t>
      </w:r>
      <w:r>
        <w:rPr>
          <w:rFonts w:hint="eastAsia"/>
        </w:rPr>
        <w:t>图的搜索算法包括</w:t>
      </w:r>
      <w:r>
        <w:t>图的</w:t>
      </w:r>
      <w:r>
        <w:rPr>
          <w:rFonts w:hint="eastAsia"/>
        </w:rPr>
        <w:t>深度</w:t>
      </w:r>
      <w:r>
        <w:t>优先和广度优先搜索算法。</w:t>
      </w:r>
    </w:p>
    <w:p w14:paraId="577E4803" w14:textId="1E1A7536" w:rsidR="008D20E3" w:rsidRDefault="00723EC4" w:rsidP="00B67184">
      <w:pPr>
        <w:pStyle w:val="3"/>
        <w:jc w:val="both"/>
      </w:pPr>
      <w:r>
        <w:rPr>
          <w:rFonts w:hint="eastAsia"/>
        </w:rPr>
        <w:t>远程知识库</w:t>
      </w:r>
    </w:p>
    <w:p w14:paraId="780F6A10" w14:textId="77777777" w:rsidR="00723EC4" w:rsidRPr="00723EC4" w:rsidRDefault="00723EC4" w:rsidP="00723EC4">
      <w:pPr>
        <w:rPr>
          <w:rFonts w:hint="eastAsia"/>
        </w:rPr>
      </w:pPr>
    </w:p>
    <w:p w14:paraId="7A9F7AFB" w14:textId="5ED54533" w:rsidR="00723EC4" w:rsidRDefault="00723EC4" w:rsidP="00723EC4">
      <w:pPr>
        <w:pStyle w:val="3"/>
        <w:jc w:val="both"/>
      </w:pPr>
      <w:r>
        <w:rPr>
          <w:rFonts w:hint="eastAsia"/>
        </w:rPr>
        <w:t>实体对齐</w:t>
      </w:r>
    </w:p>
    <w:p w14:paraId="060B1389" w14:textId="77777777" w:rsidR="008D20E3" w:rsidRPr="00DB2BF5" w:rsidRDefault="008D20E3" w:rsidP="003955AF"/>
    <w:p w14:paraId="0C64E5B5" w14:textId="7EE830CC" w:rsidR="008D20E3" w:rsidRDefault="00367986" w:rsidP="00765C48">
      <w:pPr>
        <w:pStyle w:val="2"/>
      </w:pPr>
      <w:bookmarkStart w:id="83" w:name="_Toc446405945"/>
      <w:r>
        <w:rPr>
          <w:rFonts w:hint="eastAsia"/>
        </w:rPr>
        <w:t>卷积神经网络</w:t>
      </w:r>
    </w:p>
    <w:p w14:paraId="5833E15E" w14:textId="184DFBE5" w:rsidR="008D20E3" w:rsidRDefault="00367986" w:rsidP="003467E6">
      <w:pPr>
        <w:pStyle w:val="2"/>
      </w:pPr>
      <w:r>
        <w:rPr>
          <w:rFonts w:hint="eastAsia"/>
        </w:rPr>
        <w:t>循环神经网络</w:t>
      </w:r>
    </w:p>
    <w:p w14:paraId="31BAAD5B" w14:textId="22D2BE91" w:rsidR="00367986" w:rsidRDefault="00367986" w:rsidP="00367986">
      <w:pPr>
        <w:pStyle w:val="2"/>
      </w:pPr>
      <w:r>
        <w:rPr>
          <w:rFonts w:hint="eastAsia"/>
        </w:rPr>
        <w:t>残差网络</w:t>
      </w:r>
    </w:p>
    <w:p w14:paraId="09E57E6C" w14:textId="77777777" w:rsidR="00367986" w:rsidRPr="00367986" w:rsidRDefault="00367986" w:rsidP="00367986">
      <w:pPr>
        <w:rPr>
          <w:rFonts w:hint="eastAsia"/>
        </w:rPr>
      </w:pPr>
    </w:p>
    <w:p w14:paraId="68C48F06" w14:textId="0022EE97" w:rsidR="00367986" w:rsidRDefault="00367986" w:rsidP="00367986">
      <w:pPr>
        <w:pStyle w:val="2"/>
      </w:pPr>
      <w:bookmarkStart w:id="84" w:name="_GoBack"/>
      <w:bookmarkEnd w:id="84"/>
      <w:r>
        <w:t>TensorFlow</w:t>
      </w:r>
    </w:p>
    <w:p w14:paraId="6AE74E3E" w14:textId="77777777" w:rsidR="00367986" w:rsidRPr="00367986" w:rsidRDefault="00367986" w:rsidP="00367986">
      <w:pPr>
        <w:rPr>
          <w:rFonts w:hint="eastAsia"/>
        </w:rPr>
      </w:pPr>
    </w:p>
    <w:p w14:paraId="7A70CA67" w14:textId="77777777" w:rsidR="00367986" w:rsidRDefault="00367986" w:rsidP="00367986">
      <w:pPr>
        <w:pStyle w:val="2"/>
      </w:pPr>
      <w:r>
        <w:rPr>
          <w:rFonts w:hint="eastAsia"/>
        </w:rPr>
        <w:t>图形数据库</w:t>
      </w:r>
    </w:p>
    <w:p w14:paraId="062E58FB" w14:textId="77777777" w:rsidR="00367986" w:rsidRPr="00367986" w:rsidRDefault="00367986" w:rsidP="00367986">
      <w:pPr>
        <w:rPr>
          <w:rFonts w:hint="eastAsia"/>
        </w:rPr>
      </w:pPr>
    </w:p>
    <w:p w14:paraId="2B8FAD09" w14:textId="2372D20F" w:rsidR="00367986" w:rsidRPr="00367986" w:rsidRDefault="00367986" w:rsidP="00367986">
      <w:pPr>
        <w:pStyle w:val="2"/>
        <w:rPr>
          <w:rFonts w:hint="eastAsia"/>
        </w:rPr>
      </w:pPr>
      <w:r>
        <w:rPr>
          <w:rFonts w:hint="eastAsia"/>
        </w:rPr>
        <w:lastRenderedPageBreak/>
        <w:t>数据可视化</w:t>
      </w:r>
    </w:p>
    <w:p w14:paraId="393AB78E" w14:textId="71771580" w:rsidR="008D20E3" w:rsidRDefault="008D20E3" w:rsidP="007E3BD0">
      <w:pPr>
        <w:spacing w:line="300" w:lineRule="auto"/>
        <w:ind w:firstLine="480"/>
        <w:jc w:val="both"/>
      </w:pPr>
      <w:r>
        <w:rPr>
          <w:rFonts w:hint="eastAsia"/>
        </w:rPr>
        <w:t>数据可视化是数据</w:t>
      </w:r>
      <w:r>
        <w:t>展现的形式，从多个不同的角度和</w:t>
      </w:r>
      <w:r>
        <w:rPr>
          <w:rFonts w:hint="eastAsia"/>
        </w:rPr>
        <w:t>维度</w:t>
      </w:r>
      <w:r>
        <w:t>来度展现数据，</w:t>
      </w:r>
      <w:r>
        <w:rPr>
          <w:rFonts w:hint="eastAsia"/>
        </w:rPr>
        <w:t>从而</w:t>
      </w:r>
      <w:r>
        <w:t>达到对数据有更加直观</w:t>
      </w:r>
      <w:r>
        <w:rPr>
          <w:rFonts w:hint="eastAsia"/>
        </w:rPr>
        <w:t>、</w:t>
      </w:r>
      <w:r>
        <w:t>更加深入</w:t>
      </w:r>
      <w:r>
        <w:rPr>
          <w:rFonts w:hint="eastAsia"/>
        </w:rPr>
        <w:t>的</w:t>
      </w:r>
      <w:r>
        <w:t>理解</w:t>
      </w:r>
      <w:r>
        <w:rPr>
          <w:rFonts w:hint="eastAsia"/>
        </w:rPr>
        <w:t>和</w:t>
      </w:r>
      <w:r>
        <w:t>分析。</w:t>
      </w:r>
      <w:r>
        <w:rPr>
          <w:rFonts w:hint="eastAsia"/>
        </w:rPr>
        <w:t>数据可视化</w:t>
      </w:r>
      <w:r>
        <w:t>的目的在于借助图形化的方式</w:t>
      </w:r>
      <w:r>
        <w:rPr>
          <w:rFonts w:hint="eastAsia"/>
        </w:rPr>
        <w:t>，</w:t>
      </w:r>
      <w:r>
        <w:t>清洗、高效的解析信息展现和交流</w:t>
      </w:r>
      <w:r w:rsidRPr="00BE188C">
        <w:rPr>
          <w:rStyle w:val="a3"/>
        </w:rPr>
        <w:t>[</w:t>
      </w:r>
      <w:r w:rsidRPr="00BE188C">
        <w:rPr>
          <w:rStyle w:val="a3"/>
        </w:rPr>
        <w:footnoteReference w:id="1"/>
      </w:r>
      <w:r w:rsidRPr="00BE188C">
        <w:rPr>
          <w:rStyle w:val="a3"/>
        </w:rPr>
        <w:t>]</w:t>
      </w:r>
      <w:r>
        <w:t>。</w:t>
      </w:r>
    </w:p>
    <w:p w14:paraId="26A8183B" w14:textId="461C3B26" w:rsidR="008D20E3" w:rsidRPr="002B3AFE" w:rsidRDefault="008D20E3" w:rsidP="00B6699E">
      <w:pPr>
        <w:spacing w:line="300" w:lineRule="auto"/>
        <w:ind w:firstLineChars="200" w:firstLine="480"/>
        <w:jc w:val="both"/>
      </w:pPr>
      <w:r>
        <w:rPr>
          <w:rFonts w:hint="eastAsia"/>
        </w:rPr>
        <w:t>本课题采用</w:t>
      </w:r>
      <w:r>
        <w:t>目前较为</w:t>
      </w:r>
      <w:r>
        <w:rPr>
          <w:rFonts w:hint="eastAsia"/>
        </w:rPr>
        <w:t>流行</w:t>
      </w:r>
      <w:r>
        <w:t>的</w:t>
      </w:r>
      <w:r>
        <w:rPr>
          <w:rFonts w:hint="eastAsia"/>
        </w:rPr>
        <w:t>数据</w:t>
      </w:r>
      <w:r>
        <w:t>可视化插件</w:t>
      </w:r>
      <w:r>
        <w:rPr>
          <w:rFonts w:hint="eastAsia"/>
        </w:rPr>
        <w:t>Highchart</w:t>
      </w:r>
      <w:r>
        <w:t>s</w:t>
      </w:r>
      <w:r w:rsidRPr="00BE188C">
        <w:rPr>
          <w:rStyle w:val="a3"/>
        </w:rPr>
        <w:t>[</w:t>
      </w:r>
      <w:r w:rsidRPr="00BE188C">
        <w:rPr>
          <w:rStyle w:val="a3"/>
        </w:rPr>
        <w:footnoteReference w:id="2"/>
      </w:r>
      <w:r w:rsidRPr="00BE188C">
        <w:rPr>
          <w:rStyle w:val="a3"/>
        </w:rPr>
        <w:t>]</w:t>
      </w:r>
      <w:r>
        <w:rPr>
          <w:rFonts w:hint="eastAsia"/>
        </w:rPr>
        <w:t>和</w:t>
      </w:r>
      <w:r>
        <w:rPr>
          <w:rFonts w:hint="eastAsia"/>
        </w:rPr>
        <w:t>D3</w:t>
      </w:r>
      <w:r w:rsidRPr="00BE188C">
        <w:rPr>
          <w:rStyle w:val="a3"/>
        </w:rPr>
        <w:t>[</w:t>
      </w:r>
      <w:r w:rsidRPr="00BE188C">
        <w:rPr>
          <w:rStyle w:val="a3"/>
        </w:rPr>
        <w:footnoteReference w:id="3"/>
      </w:r>
      <w:r w:rsidRPr="00BE188C">
        <w:rPr>
          <w:rStyle w:val="a3"/>
        </w:rPr>
        <w:t>]</w:t>
      </w:r>
      <w:r>
        <w:t>来展现数据</w:t>
      </w:r>
      <w:r>
        <w:rPr>
          <w:rFonts w:hint="eastAsia"/>
        </w:rPr>
        <w:t>，</w:t>
      </w:r>
      <w:r>
        <w:rPr>
          <w:rFonts w:hint="eastAsia"/>
        </w:rPr>
        <w:t>Highchart</w:t>
      </w:r>
      <w:r>
        <w:t>s</w:t>
      </w:r>
      <w:r w:rsidRPr="00B6699E">
        <w:rPr>
          <w:rFonts w:hint="eastAsia"/>
        </w:rPr>
        <w:t xml:space="preserve"> </w:t>
      </w:r>
      <w:r>
        <w:rPr>
          <w:rFonts w:hint="eastAsia"/>
        </w:rPr>
        <w:t>和</w:t>
      </w:r>
      <w:r>
        <w:rPr>
          <w:rFonts w:hint="eastAsia"/>
        </w:rPr>
        <w:t>D3</w:t>
      </w:r>
      <w:r>
        <w:rPr>
          <w:rFonts w:hint="eastAsia"/>
        </w:rPr>
        <w:t>采用纯</w:t>
      </w:r>
      <w:r>
        <w:rPr>
          <w:rFonts w:hint="eastAsia"/>
        </w:rPr>
        <w:t>JavaScript</w:t>
      </w:r>
      <w:r>
        <w:rPr>
          <w:rFonts w:hint="eastAsia"/>
        </w:rPr>
        <w:t>开发，</w:t>
      </w:r>
      <w:r>
        <w:t>支持多种数据展现形式。</w:t>
      </w:r>
      <w:r>
        <w:rPr>
          <w:rFonts w:hint="eastAsia"/>
        </w:rPr>
        <w:t>结合</w:t>
      </w:r>
      <w:r>
        <w:t>HTML</w:t>
      </w:r>
      <w:r>
        <w:rPr>
          <w:rFonts w:hint="eastAsia"/>
        </w:rPr>
        <w:t>、</w:t>
      </w:r>
      <w:r>
        <w:t>CSS</w:t>
      </w:r>
      <w:r>
        <w:rPr>
          <w:rFonts w:hint="eastAsia"/>
        </w:rPr>
        <w:t>等</w:t>
      </w:r>
      <w:r>
        <w:t>技术，可以实现较为丰富的</w:t>
      </w:r>
      <w:r>
        <w:rPr>
          <w:rFonts w:hint="eastAsia"/>
        </w:rPr>
        <w:t>动态</w:t>
      </w:r>
      <w:r>
        <w:t>效果</w:t>
      </w:r>
      <w:r>
        <w:rPr>
          <w:rFonts w:hint="eastAsia"/>
        </w:rPr>
        <w:t>。</w:t>
      </w:r>
    </w:p>
    <w:p w14:paraId="4D52F92E" w14:textId="77777777" w:rsidR="008D20E3" w:rsidRDefault="008D20E3">
      <w:pPr>
        <w:pStyle w:val="2"/>
      </w:pPr>
      <w:bookmarkStart w:id="85" w:name="_Toc447961873"/>
      <w:bookmarkStart w:id="86" w:name="_Toc479542180"/>
      <w:bookmarkStart w:id="87" w:name="_Toc480190509"/>
      <w:bookmarkStart w:id="88" w:name="_Toc480477073"/>
      <w:bookmarkStart w:id="89" w:name="_Toc1721397"/>
      <w:bookmarkEnd w:id="83"/>
      <w:r>
        <w:rPr>
          <w:rFonts w:hint="eastAsia"/>
        </w:rPr>
        <w:t>本章小结</w:t>
      </w:r>
      <w:bookmarkEnd w:id="85"/>
      <w:bookmarkEnd w:id="86"/>
      <w:bookmarkEnd w:id="87"/>
      <w:bookmarkEnd w:id="88"/>
      <w:bookmarkEnd w:id="89"/>
    </w:p>
    <w:p w14:paraId="032E3CC5" w14:textId="77777777" w:rsidR="008D20E3" w:rsidRPr="0004187C" w:rsidRDefault="008D20E3" w:rsidP="007E3BD0">
      <w:pPr>
        <w:spacing w:line="300" w:lineRule="auto"/>
        <w:ind w:firstLine="482"/>
        <w:jc w:val="both"/>
      </w:pPr>
      <w:r>
        <w:rPr>
          <w:rFonts w:hint="eastAsia"/>
        </w:rPr>
        <w:t>本</w:t>
      </w:r>
      <w:r>
        <w:t>章主要</w:t>
      </w:r>
      <w:r>
        <w:rPr>
          <w:rFonts w:hint="eastAsia"/>
        </w:rPr>
        <w:t>介绍了</w:t>
      </w:r>
      <w:r>
        <w:t>基于项目协作关系的合作者推荐系统</w:t>
      </w:r>
      <w:r>
        <w:rPr>
          <w:rFonts w:hint="eastAsia"/>
        </w:rPr>
        <w:t>的</w:t>
      </w:r>
      <w:r>
        <w:t>设计和实现过程当中</w:t>
      </w:r>
      <w:r>
        <w:rPr>
          <w:rFonts w:hint="eastAsia"/>
        </w:rPr>
        <w:t>涉及</w:t>
      </w:r>
      <w:r>
        <w:t>的相关理论和技术</w:t>
      </w:r>
      <w:r>
        <w:rPr>
          <w:rFonts w:hint="eastAsia"/>
        </w:rPr>
        <w:t>，</w:t>
      </w:r>
      <w:r>
        <w:t>主要</w:t>
      </w:r>
      <w:r>
        <w:rPr>
          <w:rFonts w:hint="eastAsia"/>
        </w:rPr>
        <w:t>包括</w:t>
      </w:r>
      <w:r>
        <w:t>图论的基本概念和相关理论、</w:t>
      </w:r>
      <w:r>
        <w:rPr>
          <w:rFonts w:hint="eastAsia"/>
        </w:rPr>
        <w:t>Java</w:t>
      </w:r>
      <w:r>
        <w:t>Web</w:t>
      </w:r>
      <w:r>
        <w:rPr>
          <w:rFonts w:hint="eastAsia"/>
        </w:rPr>
        <w:t>框架</w:t>
      </w:r>
      <w:r>
        <w:t>、</w:t>
      </w:r>
      <w:r>
        <w:rPr>
          <w:rFonts w:hint="eastAsia"/>
        </w:rPr>
        <w:t>面向</w:t>
      </w:r>
      <w:r>
        <w:t>服务架构</w:t>
      </w:r>
      <w:r>
        <w:rPr>
          <w:rFonts w:hint="eastAsia"/>
        </w:rPr>
        <w:t>和</w:t>
      </w:r>
      <w:r>
        <w:t>可视化</w:t>
      </w:r>
      <w:r>
        <w:rPr>
          <w:rFonts w:hint="eastAsia"/>
        </w:rPr>
        <w:t>技术</w:t>
      </w:r>
      <w:r>
        <w:t>等</w:t>
      </w:r>
      <w:r>
        <w:rPr>
          <w:rFonts w:hint="eastAsia"/>
        </w:rPr>
        <w:t>。</w:t>
      </w:r>
      <w:r>
        <w:t>首先</w:t>
      </w:r>
      <w:r>
        <w:rPr>
          <w:rFonts w:hint="eastAsia"/>
        </w:rPr>
        <w:t>，介绍了</w:t>
      </w:r>
      <w:r>
        <w:t>图论的基本概念</w:t>
      </w:r>
      <w:r>
        <w:rPr>
          <w:rFonts w:hint="eastAsia"/>
        </w:rPr>
        <w:t>包括</w:t>
      </w:r>
      <w:r>
        <w:t>图的表示、</w:t>
      </w:r>
      <w:r>
        <w:rPr>
          <w:rFonts w:hint="eastAsia"/>
        </w:rPr>
        <w:t>图的</w:t>
      </w:r>
      <w:r>
        <w:t>分类</w:t>
      </w:r>
      <w:r>
        <w:rPr>
          <w:rFonts w:hint="eastAsia"/>
        </w:rPr>
        <w:t>、图</w:t>
      </w:r>
      <w:r>
        <w:t>的连通性</w:t>
      </w:r>
      <w:r>
        <w:rPr>
          <w:rFonts w:hint="eastAsia"/>
        </w:rPr>
        <w:t>、节点</w:t>
      </w:r>
      <w:r>
        <w:t>的相似性</w:t>
      </w:r>
      <w:r>
        <w:rPr>
          <w:rFonts w:hint="eastAsia"/>
        </w:rPr>
        <w:t>和</w:t>
      </w:r>
      <w:r>
        <w:t>图的搜索算法等</w:t>
      </w:r>
      <w:r>
        <w:rPr>
          <w:rFonts w:hint="eastAsia"/>
        </w:rPr>
        <w:t>；</w:t>
      </w:r>
      <w:r>
        <w:t>其次</w:t>
      </w:r>
      <w:r>
        <w:rPr>
          <w:rFonts w:hint="eastAsia"/>
        </w:rPr>
        <w:t>，</w:t>
      </w:r>
      <w:r>
        <w:t>介绍了</w:t>
      </w:r>
      <w:r>
        <w:t>JavaWeb</w:t>
      </w:r>
      <w:r>
        <w:rPr>
          <w:rFonts w:hint="eastAsia"/>
        </w:rPr>
        <w:t>开发框架</w:t>
      </w:r>
      <w:r>
        <w:t>SSH</w:t>
      </w:r>
      <w:r>
        <w:rPr>
          <w:rFonts w:hint="eastAsia"/>
        </w:rPr>
        <w:t>；</w:t>
      </w:r>
      <w:r>
        <w:t>接着</w:t>
      </w:r>
      <w:r>
        <w:rPr>
          <w:rFonts w:hint="eastAsia"/>
        </w:rPr>
        <w:t>介绍</w:t>
      </w:r>
      <w:r>
        <w:t>了</w:t>
      </w:r>
      <w:r>
        <w:rPr>
          <w:rFonts w:hint="eastAsia"/>
        </w:rPr>
        <w:t>面向</w:t>
      </w:r>
      <w:r>
        <w:t>服务的架构思想及</w:t>
      </w:r>
      <w:r>
        <w:rPr>
          <w:rFonts w:hint="eastAsia"/>
        </w:rPr>
        <w:t>关键技术</w:t>
      </w:r>
      <w:r>
        <w:t>Thrift;</w:t>
      </w:r>
      <w:r>
        <w:rPr>
          <w:rFonts w:hint="eastAsia"/>
        </w:rPr>
        <w:t>最后</w:t>
      </w:r>
      <w:r>
        <w:t>介绍了数据的</w:t>
      </w:r>
      <w:r>
        <w:rPr>
          <w:rFonts w:hint="eastAsia"/>
        </w:rPr>
        <w:t>可视化</w:t>
      </w:r>
      <w:r>
        <w:t>技术</w:t>
      </w:r>
      <w:r>
        <w:rPr>
          <w:rFonts w:hint="eastAsia"/>
        </w:rPr>
        <w:t>。</w:t>
      </w:r>
    </w:p>
    <w:p w14:paraId="1FDE09FD" w14:textId="5F013712" w:rsidR="008D20E3" w:rsidRDefault="008D20E3">
      <w:pPr>
        <w:pStyle w:val="1"/>
      </w:pPr>
      <w:bookmarkStart w:id="90" w:name="_Ref166383128"/>
      <w:bookmarkStart w:id="91" w:name="_Ref166397096"/>
      <w:bookmarkStart w:id="92" w:name="_Toc373826452"/>
      <w:bookmarkStart w:id="93" w:name="_Toc374035531"/>
      <w:bookmarkStart w:id="94" w:name="_Toc447961874"/>
      <w:bookmarkStart w:id="95" w:name="_Toc479542181"/>
      <w:bookmarkStart w:id="96" w:name="_Toc480190510"/>
      <w:bookmarkStart w:id="97" w:name="_Toc480477074"/>
      <w:bookmarkStart w:id="98" w:name="_Toc1721398"/>
      <w:bookmarkEnd w:id="79"/>
      <w:bookmarkEnd w:id="80"/>
      <w:bookmarkEnd w:id="81"/>
      <w:bookmarkEnd w:id="82"/>
      <w:r>
        <w:rPr>
          <w:rFonts w:hint="eastAsia"/>
        </w:rPr>
        <w:lastRenderedPageBreak/>
        <w:t>关系抽取分析与设计</w:t>
      </w:r>
      <w:bookmarkEnd w:id="90"/>
      <w:bookmarkEnd w:id="91"/>
      <w:bookmarkEnd w:id="92"/>
      <w:bookmarkEnd w:id="93"/>
      <w:bookmarkEnd w:id="94"/>
      <w:bookmarkEnd w:id="95"/>
      <w:bookmarkEnd w:id="96"/>
      <w:bookmarkEnd w:id="97"/>
      <w:bookmarkEnd w:id="98"/>
    </w:p>
    <w:p w14:paraId="203C7EED" w14:textId="7707BF43" w:rsidR="008D20E3" w:rsidRDefault="008D20E3" w:rsidP="007E3BD0">
      <w:pPr>
        <w:spacing w:line="300" w:lineRule="auto"/>
        <w:ind w:firstLine="482"/>
        <w:jc w:val="both"/>
      </w:pPr>
      <w:r>
        <w:rPr>
          <w:rFonts w:hint="eastAsia"/>
        </w:rPr>
        <w:t>本系统</w:t>
      </w:r>
      <w:r>
        <w:t>在</w:t>
      </w:r>
      <w:r>
        <w:rPr>
          <w:rFonts w:hint="eastAsia"/>
        </w:rPr>
        <w:t>架构</w:t>
      </w:r>
      <w:r>
        <w:t>上采用了</w:t>
      </w:r>
      <w:r>
        <w:rPr>
          <w:rFonts w:hint="eastAsia"/>
        </w:rPr>
        <w:t>面向</w:t>
      </w:r>
      <w:r>
        <w:t>服务的思想</w:t>
      </w:r>
      <w:r>
        <w:rPr>
          <w:rFonts w:hint="eastAsia"/>
        </w:rPr>
        <w:t>，整个</w:t>
      </w:r>
      <w:r>
        <w:t>服务</w:t>
      </w:r>
      <w:r>
        <w:rPr>
          <w:rFonts w:hint="eastAsia"/>
        </w:rPr>
        <w:t>端</w:t>
      </w:r>
      <w:r>
        <w:t>分为</w:t>
      </w:r>
      <w:r>
        <w:rPr>
          <w:rFonts w:hint="eastAsia"/>
        </w:rPr>
        <w:t>服务</w:t>
      </w:r>
      <w:r>
        <w:t>提供端和服务消费端</w:t>
      </w:r>
      <w:r>
        <w:rPr>
          <w:rFonts w:hint="eastAsia"/>
        </w:rPr>
        <w:t>，</w:t>
      </w:r>
      <w:r>
        <w:t>使得系统</w:t>
      </w:r>
      <w:r>
        <w:rPr>
          <w:rFonts w:hint="eastAsia"/>
        </w:rPr>
        <w:t>充分</w:t>
      </w:r>
      <w:r>
        <w:t>解耦</w:t>
      </w:r>
      <w:r>
        <w:rPr>
          <w:rFonts w:hint="eastAsia"/>
        </w:rPr>
        <w:t>。服务提供端负责提供推荐</w:t>
      </w:r>
      <w:r>
        <w:t>服务，</w:t>
      </w:r>
      <w:r>
        <w:rPr>
          <w:rFonts w:hint="eastAsia"/>
        </w:rPr>
        <w:t>其中</w:t>
      </w:r>
      <w:r>
        <w:t>推荐引擎</w:t>
      </w:r>
      <w:r>
        <w:rPr>
          <w:rFonts w:hint="eastAsia"/>
        </w:rPr>
        <w:t>模型</w:t>
      </w:r>
      <w:r>
        <w:t>的设计</w:t>
      </w:r>
      <w:r>
        <w:rPr>
          <w:rFonts w:hint="eastAsia"/>
        </w:rPr>
        <w:t>是</w:t>
      </w:r>
      <w:r>
        <w:t>本系统</w:t>
      </w:r>
      <w:r>
        <w:rPr>
          <w:rFonts w:hint="eastAsia"/>
        </w:rPr>
        <w:t>服务提供端</w:t>
      </w:r>
      <w:r>
        <w:t>设计的重点</w:t>
      </w:r>
      <w:r>
        <w:rPr>
          <w:rFonts w:hint="eastAsia"/>
        </w:rPr>
        <w:t>，主要</w:t>
      </w:r>
      <w:r>
        <w:t>包括</w:t>
      </w:r>
      <w:r>
        <w:rPr>
          <w:rFonts w:hint="eastAsia"/>
        </w:rPr>
        <w:t>关系</w:t>
      </w:r>
      <w:r>
        <w:t>网络模型、推荐模型</w:t>
      </w:r>
      <w:r>
        <w:rPr>
          <w:rFonts w:hint="eastAsia"/>
        </w:rPr>
        <w:t>和推荐</w:t>
      </w:r>
      <w:r>
        <w:t>指标</w:t>
      </w:r>
      <w:r>
        <w:rPr>
          <w:rFonts w:hint="eastAsia"/>
        </w:rPr>
        <w:t>计算及</w:t>
      </w:r>
      <w:r>
        <w:t>存储方案</w:t>
      </w:r>
      <w:r>
        <w:rPr>
          <w:rFonts w:hint="eastAsia"/>
        </w:rPr>
        <w:t>等</w:t>
      </w:r>
      <w:r>
        <w:t>的设计。</w:t>
      </w:r>
      <w:r>
        <w:rPr>
          <w:rFonts w:hint="eastAsia"/>
        </w:rPr>
        <w:t>服务</w:t>
      </w:r>
      <w:r>
        <w:t>消费端</w:t>
      </w:r>
      <w:r>
        <w:rPr>
          <w:rFonts w:hint="eastAsia"/>
        </w:rPr>
        <w:t>和</w:t>
      </w:r>
      <w:r>
        <w:t>客户端主要是负责数据的清洗、数据</w:t>
      </w:r>
      <w:r>
        <w:rPr>
          <w:rFonts w:hint="eastAsia"/>
        </w:rPr>
        <w:t>组装</w:t>
      </w:r>
      <w:r>
        <w:t>和数据展现</w:t>
      </w:r>
      <w:r>
        <w:rPr>
          <w:rFonts w:hint="eastAsia"/>
        </w:rPr>
        <w:t>。</w:t>
      </w:r>
      <w:r>
        <w:rPr>
          <w:rFonts w:hint="eastAsia"/>
        </w:rPr>
        <w:t xml:space="preserve"> </w:t>
      </w:r>
    </w:p>
    <w:p w14:paraId="24320023" w14:textId="4E8E3E6B" w:rsidR="008D20E3" w:rsidRPr="001B0B47" w:rsidRDefault="008D20E3" w:rsidP="007E3BD0">
      <w:pPr>
        <w:spacing w:line="300" w:lineRule="auto"/>
        <w:ind w:firstLine="482"/>
        <w:jc w:val="both"/>
      </w:pPr>
      <w:r>
        <w:rPr>
          <w:rFonts w:hint="eastAsia"/>
        </w:rPr>
        <w:t>本</w:t>
      </w:r>
      <w:r>
        <w:t>章从系统的总体需求出发，分别</w:t>
      </w:r>
      <w:r>
        <w:rPr>
          <w:rFonts w:hint="eastAsia"/>
        </w:rPr>
        <w:t>分析</w:t>
      </w:r>
      <w:r>
        <w:t>了</w:t>
      </w:r>
      <w:r>
        <w:rPr>
          <w:rFonts w:hint="eastAsia"/>
        </w:rPr>
        <w:t>系统</w:t>
      </w:r>
      <w:r>
        <w:t>的</w:t>
      </w:r>
      <w:r>
        <w:rPr>
          <w:rFonts w:hint="eastAsia"/>
        </w:rPr>
        <w:t>服务提供端的</w:t>
      </w:r>
      <w:r>
        <w:t>模型需求和服务消费端的</w:t>
      </w:r>
      <w:r>
        <w:rPr>
          <w:rFonts w:hint="eastAsia"/>
        </w:rPr>
        <w:t>功能</w:t>
      </w:r>
      <w:r>
        <w:t>需求</w:t>
      </w:r>
      <w:r>
        <w:rPr>
          <w:rFonts w:hint="eastAsia"/>
        </w:rPr>
        <w:t>。</w:t>
      </w:r>
      <w:r>
        <w:t>着重介绍了</w:t>
      </w:r>
      <w:r>
        <w:rPr>
          <w:rFonts w:hint="eastAsia"/>
        </w:rPr>
        <w:t>系统总体</w:t>
      </w:r>
      <w:r>
        <w:t>架构设计、</w:t>
      </w:r>
      <w:r>
        <w:rPr>
          <w:rFonts w:hint="eastAsia"/>
        </w:rPr>
        <w:t>服务</w:t>
      </w:r>
      <w:r>
        <w:t>消费端的数据清洗</w:t>
      </w:r>
      <w:r>
        <w:rPr>
          <w:rFonts w:hint="eastAsia"/>
        </w:rPr>
        <w:t>模块、</w:t>
      </w:r>
      <w:r>
        <w:t>服务提供端的</w:t>
      </w:r>
      <w:r>
        <w:rPr>
          <w:rFonts w:hint="eastAsia"/>
        </w:rPr>
        <w:t>协作</w:t>
      </w:r>
      <w:r>
        <w:t>网络</w:t>
      </w:r>
      <w:r>
        <w:rPr>
          <w:rFonts w:hint="eastAsia"/>
        </w:rPr>
        <w:t>建模和</w:t>
      </w:r>
      <w:r>
        <w:t>协作推荐建模等</w:t>
      </w:r>
      <w:r>
        <w:rPr>
          <w:rFonts w:hint="eastAsia"/>
        </w:rPr>
        <w:t>的</w:t>
      </w:r>
      <w:r>
        <w:t>设计。</w:t>
      </w:r>
    </w:p>
    <w:p w14:paraId="2D3C054C" w14:textId="74384D92" w:rsidR="008D20E3" w:rsidRPr="007017D4" w:rsidRDefault="008D20E3" w:rsidP="00B67184">
      <w:pPr>
        <w:pStyle w:val="2"/>
        <w:jc w:val="both"/>
      </w:pPr>
      <w:bookmarkStart w:id="99" w:name="_Toc479542182"/>
      <w:bookmarkStart w:id="100" w:name="_Toc480190511"/>
      <w:bookmarkStart w:id="101" w:name="_Toc480477075"/>
      <w:bookmarkStart w:id="102" w:name="_Toc1721399"/>
      <w:r>
        <w:rPr>
          <w:rFonts w:hint="eastAsia"/>
        </w:rPr>
        <w:t>总体需求分析</w:t>
      </w:r>
      <w:bookmarkEnd w:id="99"/>
      <w:bookmarkEnd w:id="100"/>
      <w:bookmarkEnd w:id="101"/>
      <w:bookmarkEnd w:id="102"/>
    </w:p>
    <w:p w14:paraId="2117C1AA" w14:textId="18D8CCC2" w:rsidR="008D20E3" w:rsidRPr="00BF1BE4" w:rsidRDefault="008D20E3" w:rsidP="00BF1BE4">
      <w:pPr>
        <w:spacing w:line="300" w:lineRule="auto"/>
        <w:ind w:firstLine="482"/>
        <w:jc w:val="both"/>
      </w:pPr>
      <w:r>
        <w:rPr>
          <w:rFonts w:hint="eastAsia"/>
        </w:rPr>
        <w:t>本课题以合作者</w:t>
      </w:r>
      <w:r>
        <w:t>推荐为</w:t>
      </w:r>
      <w:r>
        <w:rPr>
          <w:rFonts w:hint="eastAsia"/>
        </w:rPr>
        <w:t>设计目标</w:t>
      </w:r>
      <w:r>
        <w:t>，通过分析和总结国内外推荐系统</w:t>
      </w:r>
      <w:r>
        <w:rPr>
          <w:rFonts w:hint="eastAsia"/>
        </w:rPr>
        <w:t>原理</w:t>
      </w:r>
      <w:r>
        <w:t>和应用案例中的不足，</w:t>
      </w:r>
      <w:r>
        <w:rPr>
          <w:rFonts w:hint="eastAsia"/>
        </w:rPr>
        <w:t>并</w:t>
      </w:r>
      <w:r>
        <w:t>结合推荐系统的设计流程梳理</w:t>
      </w:r>
      <w:r>
        <w:rPr>
          <w:rFonts w:hint="eastAsia"/>
        </w:rPr>
        <w:t>出本课题的</w:t>
      </w:r>
      <w:r>
        <w:t>需求</w:t>
      </w:r>
      <w:r>
        <w:rPr>
          <w:rFonts w:hint="eastAsia"/>
        </w:rPr>
        <w:t>。基于项目</w:t>
      </w:r>
      <w:r>
        <w:t>协作关系的合作者</w:t>
      </w:r>
      <w:r>
        <w:rPr>
          <w:rFonts w:hint="eastAsia"/>
        </w:rPr>
        <w:t>推荐</w:t>
      </w:r>
      <w:r>
        <w:t>系统</w:t>
      </w:r>
      <w:r>
        <w:rPr>
          <w:rFonts w:hint="eastAsia"/>
        </w:rPr>
        <w:t>旨在为</w:t>
      </w:r>
      <w:r>
        <w:t>解决科研人员寻找合作者效率和质量低下问题</w:t>
      </w:r>
      <w:r>
        <w:rPr>
          <w:rFonts w:hint="eastAsia"/>
        </w:rPr>
        <w:t>，</w:t>
      </w:r>
      <w:r>
        <w:t>同时为</w:t>
      </w:r>
      <w:r>
        <w:rPr>
          <w:rFonts w:hint="eastAsia"/>
        </w:rPr>
        <w:t>挖掘科研管理</w:t>
      </w:r>
      <w:r>
        <w:t>数据资源的</w:t>
      </w:r>
      <w:r>
        <w:rPr>
          <w:rFonts w:hint="eastAsia"/>
        </w:rPr>
        <w:t>潜在</w:t>
      </w:r>
      <w:r>
        <w:t>价值提供了新的</w:t>
      </w:r>
      <w:r>
        <w:rPr>
          <w:rFonts w:hint="eastAsia"/>
        </w:rPr>
        <w:t>方向</w:t>
      </w:r>
      <w:r>
        <w:t>。</w:t>
      </w:r>
      <w:r>
        <w:rPr>
          <w:rFonts w:hint="eastAsia"/>
        </w:rPr>
        <w:t>为</w:t>
      </w:r>
      <w:r>
        <w:t>广大科研</w:t>
      </w:r>
      <w:r>
        <w:rPr>
          <w:rFonts w:hint="eastAsia"/>
        </w:rPr>
        <w:t>人员</w:t>
      </w:r>
      <w:r>
        <w:t>寻找合作者提供了渠道，在一定程度上可以促进科研人员</w:t>
      </w:r>
      <w:r>
        <w:rPr>
          <w:rFonts w:hint="eastAsia"/>
        </w:rPr>
        <w:t>之间</w:t>
      </w:r>
      <w:r>
        <w:t>的交流</w:t>
      </w:r>
      <w:r>
        <w:rPr>
          <w:rFonts w:hint="eastAsia"/>
        </w:rPr>
        <w:t>，</w:t>
      </w:r>
      <w:r>
        <w:t>提升科研效率、科研成果水平。</w:t>
      </w:r>
    </w:p>
    <w:p w14:paraId="40F62243" w14:textId="77777777" w:rsidR="008D20E3" w:rsidRPr="002A5CBD" w:rsidRDefault="008D20E3" w:rsidP="002A5CBD">
      <w:pPr>
        <w:pStyle w:val="3"/>
      </w:pPr>
      <w:r w:rsidRPr="002A5CBD">
        <w:rPr>
          <w:rFonts w:hint="eastAsia"/>
        </w:rPr>
        <w:t>服务</w:t>
      </w:r>
      <w:r w:rsidRPr="002A5CBD">
        <w:t>提供</w:t>
      </w:r>
      <w:r w:rsidRPr="002A5CBD">
        <w:rPr>
          <w:rFonts w:hint="eastAsia"/>
        </w:rPr>
        <w:t>端</w:t>
      </w:r>
    </w:p>
    <w:p w14:paraId="3ADFFF8C" w14:textId="79C2FBDA" w:rsidR="008D20E3" w:rsidRDefault="008D20E3" w:rsidP="00711B6F">
      <w:pPr>
        <w:pStyle w:val="aff6"/>
        <w:numPr>
          <w:ilvl w:val="0"/>
          <w:numId w:val="8"/>
        </w:numPr>
        <w:spacing w:line="300" w:lineRule="auto"/>
        <w:jc w:val="both"/>
      </w:pPr>
      <w:r>
        <w:rPr>
          <w:rFonts w:hint="eastAsia"/>
        </w:rPr>
        <w:t>协作</w:t>
      </w:r>
      <w:r>
        <w:t>关系网络</w:t>
      </w:r>
      <w:r>
        <w:rPr>
          <w:rFonts w:hint="eastAsia"/>
        </w:rPr>
        <w:t>建模</w:t>
      </w:r>
    </w:p>
    <w:p w14:paraId="5BA953B0" w14:textId="559BC938" w:rsidR="008D20E3" w:rsidRDefault="008D20E3" w:rsidP="007E3BD0">
      <w:pPr>
        <w:spacing w:line="300" w:lineRule="auto"/>
        <w:jc w:val="both"/>
      </w:pPr>
      <w:r>
        <w:rPr>
          <w:rStyle w:val="a4"/>
          <w:rFonts w:hint="eastAsia"/>
          <w:sz w:val="24"/>
          <w:szCs w:val="24"/>
        </w:rPr>
        <w:t xml:space="preserve"> </w:t>
      </w:r>
      <w:r>
        <w:rPr>
          <w:rStyle w:val="a4"/>
          <w:sz w:val="24"/>
          <w:szCs w:val="24"/>
        </w:rPr>
        <w:t xml:space="preserve">   </w:t>
      </w:r>
      <w:r>
        <w:rPr>
          <w:rStyle w:val="a4"/>
          <w:rFonts w:hint="eastAsia"/>
          <w:sz w:val="24"/>
          <w:szCs w:val="24"/>
        </w:rPr>
        <w:t>本课题采用</w:t>
      </w:r>
      <w:r>
        <w:rPr>
          <w:rStyle w:val="a4"/>
          <w:sz w:val="24"/>
          <w:szCs w:val="24"/>
        </w:rPr>
        <w:t>基于</w:t>
      </w:r>
      <w:r>
        <w:rPr>
          <w:rStyle w:val="a4"/>
          <w:rFonts w:hint="eastAsia"/>
          <w:sz w:val="24"/>
          <w:szCs w:val="24"/>
        </w:rPr>
        <w:t>关系</w:t>
      </w:r>
      <w:r>
        <w:rPr>
          <w:rStyle w:val="a4"/>
          <w:sz w:val="24"/>
          <w:szCs w:val="24"/>
        </w:rPr>
        <w:t>网络模型</w:t>
      </w:r>
      <w:r>
        <w:rPr>
          <w:rStyle w:val="a4"/>
          <w:rFonts w:hint="eastAsia"/>
          <w:sz w:val="24"/>
          <w:szCs w:val="24"/>
        </w:rPr>
        <w:t>的</w:t>
      </w:r>
      <w:r>
        <w:rPr>
          <w:rStyle w:val="a4"/>
          <w:sz w:val="24"/>
          <w:szCs w:val="24"/>
        </w:rPr>
        <w:t>推荐理论，</w:t>
      </w:r>
      <w:r>
        <w:rPr>
          <w:rStyle w:val="a4"/>
          <w:rFonts w:hint="eastAsia"/>
          <w:sz w:val="24"/>
          <w:szCs w:val="24"/>
        </w:rPr>
        <w:t>关系</w:t>
      </w:r>
      <w:r>
        <w:rPr>
          <w:rStyle w:val="a4"/>
          <w:sz w:val="24"/>
          <w:szCs w:val="24"/>
        </w:rPr>
        <w:t>网络模型是本系统分析的基础，</w:t>
      </w:r>
      <w:r>
        <w:rPr>
          <w:rStyle w:val="a4"/>
          <w:rFonts w:hint="eastAsia"/>
          <w:sz w:val="24"/>
          <w:szCs w:val="24"/>
        </w:rPr>
        <w:t>设计合理的</w:t>
      </w:r>
      <w:r>
        <w:rPr>
          <w:rStyle w:val="a4"/>
          <w:sz w:val="24"/>
          <w:szCs w:val="24"/>
        </w:rPr>
        <w:t>关系网络模型</w:t>
      </w:r>
      <w:r>
        <w:rPr>
          <w:rStyle w:val="a4"/>
          <w:rFonts w:hint="eastAsia"/>
          <w:sz w:val="24"/>
          <w:szCs w:val="24"/>
        </w:rPr>
        <w:t>是本系统极为</w:t>
      </w:r>
      <w:r>
        <w:rPr>
          <w:rStyle w:val="a4"/>
          <w:sz w:val="24"/>
          <w:szCs w:val="24"/>
        </w:rPr>
        <w:t>重要的一步。</w:t>
      </w:r>
      <w:r>
        <w:rPr>
          <w:rStyle w:val="a4"/>
          <w:rFonts w:hint="eastAsia"/>
          <w:sz w:val="24"/>
          <w:szCs w:val="24"/>
        </w:rPr>
        <w:t>合适的</w:t>
      </w:r>
      <w:r>
        <w:rPr>
          <w:rStyle w:val="a4"/>
          <w:sz w:val="24"/>
          <w:szCs w:val="24"/>
        </w:rPr>
        <w:t>网络模型和全面的度量方式</w:t>
      </w:r>
      <w:r>
        <w:rPr>
          <w:rStyle w:val="a4"/>
          <w:rFonts w:hint="eastAsia"/>
          <w:sz w:val="24"/>
          <w:szCs w:val="24"/>
        </w:rPr>
        <w:t>对于后续</w:t>
      </w:r>
      <w:r>
        <w:rPr>
          <w:rStyle w:val="a4"/>
          <w:sz w:val="24"/>
          <w:szCs w:val="24"/>
        </w:rPr>
        <w:t>分析和深入探索</w:t>
      </w:r>
      <w:r>
        <w:rPr>
          <w:rStyle w:val="a4"/>
          <w:rFonts w:hint="eastAsia"/>
          <w:sz w:val="24"/>
          <w:szCs w:val="24"/>
        </w:rPr>
        <w:t>科研</w:t>
      </w:r>
      <w:r>
        <w:rPr>
          <w:rStyle w:val="a4"/>
          <w:sz w:val="24"/>
          <w:szCs w:val="24"/>
        </w:rPr>
        <w:t>人员的协作关系具有重要意义。</w:t>
      </w:r>
    </w:p>
    <w:p w14:paraId="09FC5BD6" w14:textId="640C9275" w:rsidR="008D20E3" w:rsidRDefault="008D20E3" w:rsidP="00711B6F">
      <w:pPr>
        <w:pStyle w:val="aff6"/>
        <w:numPr>
          <w:ilvl w:val="0"/>
          <w:numId w:val="8"/>
        </w:numPr>
        <w:spacing w:line="300" w:lineRule="auto"/>
        <w:jc w:val="both"/>
      </w:pPr>
      <w:r>
        <w:rPr>
          <w:rFonts w:hint="eastAsia"/>
        </w:rPr>
        <w:t>推荐</w:t>
      </w:r>
      <w:r>
        <w:t>系统模型</w:t>
      </w:r>
    </w:p>
    <w:p w14:paraId="54835145" w14:textId="25EFA3BC" w:rsidR="008D20E3" w:rsidRDefault="008D20E3" w:rsidP="007E3BD0">
      <w:pPr>
        <w:spacing w:line="300" w:lineRule="auto"/>
        <w:ind w:firstLine="480"/>
        <w:jc w:val="both"/>
      </w:pPr>
      <w:r w:rsidRPr="005D313D">
        <w:rPr>
          <w:rFonts w:hint="eastAsia"/>
        </w:rPr>
        <w:t>推荐系统模型</w:t>
      </w:r>
      <w:r w:rsidRPr="005D313D">
        <w:t>和</w:t>
      </w:r>
      <w:r w:rsidRPr="005D313D">
        <w:rPr>
          <w:rFonts w:hint="eastAsia"/>
        </w:rPr>
        <w:t>算法</w:t>
      </w:r>
      <w:r w:rsidRPr="005D313D">
        <w:t>设计是整个推荐</w:t>
      </w:r>
      <w:r w:rsidRPr="005D313D">
        <w:rPr>
          <w:rFonts w:hint="eastAsia"/>
        </w:rPr>
        <w:t>系统</w:t>
      </w:r>
      <w:r>
        <w:t>的核心</w:t>
      </w:r>
      <w:r w:rsidRPr="005D313D">
        <w:rPr>
          <w:rFonts w:hint="eastAsia"/>
        </w:rPr>
        <w:t>，</w:t>
      </w:r>
      <w:r>
        <w:rPr>
          <w:rFonts w:hint="eastAsia"/>
        </w:rPr>
        <w:t>本</w:t>
      </w:r>
      <w:r>
        <w:t>文基于协作关系相似度和研究领域相似度进行混合推荐。</w:t>
      </w:r>
      <w:r>
        <w:rPr>
          <w:rFonts w:hint="eastAsia"/>
        </w:rPr>
        <w:t>设计合理</w:t>
      </w:r>
      <w:r>
        <w:t>、</w:t>
      </w:r>
      <w:r>
        <w:rPr>
          <w:rFonts w:hint="eastAsia"/>
        </w:rPr>
        <w:t>高效</w:t>
      </w:r>
      <w:r>
        <w:t>的模型和算法对于推荐效率和推荐质量具有决定性的意义。</w:t>
      </w:r>
    </w:p>
    <w:p w14:paraId="29C12756" w14:textId="154D95CD" w:rsidR="008D20E3" w:rsidRDefault="008D20E3" w:rsidP="00711B6F">
      <w:pPr>
        <w:pStyle w:val="aff6"/>
        <w:numPr>
          <w:ilvl w:val="0"/>
          <w:numId w:val="8"/>
        </w:numPr>
        <w:spacing w:line="300" w:lineRule="auto"/>
        <w:jc w:val="both"/>
      </w:pPr>
      <w:r>
        <w:rPr>
          <w:rFonts w:hint="eastAsia"/>
        </w:rPr>
        <w:t>推荐</w:t>
      </w:r>
      <w:r>
        <w:t>指标计算</w:t>
      </w:r>
      <w:r>
        <w:rPr>
          <w:rFonts w:hint="eastAsia"/>
        </w:rPr>
        <w:t>及</w:t>
      </w:r>
      <w:r>
        <w:t>存储</w:t>
      </w:r>
    </w:p>
    <w:p w14:paraId="7619528B" w14:textId="35EE1E32" w:rsidR="008D20E3" w:rsidRDefault="008D20E3" w:rsidP="00C57F8F">
      <w:pPr>
        <w:spacing w:line="300" w:lineRule="auto"/>
        <w:ind w:firstLine="480"/>
        <w:jc w:val="both"/>
      </w:pPr>
      <w:r>
        <w:rPr>
          <w:rFonts w:hint="eastAsia"/>
        </w:rPr>
        <w:t>本数据集</w:t>
      </w:r>
      <w:r>
        <w:t>拥有丰富的数据资源，</w:t>
      </w:r>
      <w:r>
        <w:rPr>
          <w:rFonts w:hint="eastAsia"/>
        </w:rPr>
        <w:t>通过</w:t>
      </w:r>
      <w:r>
        <w:t>数据</w:t>
      </w:r>
      <w:r>
        <w:rPr>
          <w:rFonts w:hint="eastAsia"/>
        </w:rPr>
        <w:t>清洗</w:t>
      </w:r>
      <w:r>
        <w:t>之后</w:t>
      </w:r>
      <w:r>
        <w:rPr>
          <w:rFonts w:hint="eastAsia"/>
        </w:rPr>
        <w:t>仍然</w:t>
      </w:r>
      <w:r>
        <w:t>会有数以十万计的数据，</w:t>
      </w:r>
      <w:r>
        <w:rPr>
          <w:rFonts w:hint="eastAsia"/>
        </w:rPr>
        <w:t>这些</w:t>
      </w:r>
      <w:r>
        <w:t>数据</w:t>
      </w:r>
      <w:r>
        <w:rPr>
          <w:rFonts w:hint="eastAsia"/>
        </w:rPr>
        <w:t>经过</w:t>
      </w:r>
      <w:r>
        <w:t>推荐</w:t>
      </w:r>
      <w:r>
        <w:rPr>
          <w:rFonts w:hint="eastAsia"/>
        </w:rPr>
        <w:t>模型</w:t>
      </w:r>
      <w:r>
        <w:t>的计算</w:t>
      </w:r>
      <w:r>
        <w:rPr>
          <w:rFonts w:hint="eastAsia"/>
        </w:rPr>
        <w:t>会</w:t>
      </w:r>
      <w:r>
        <w:t>产生数以百万计甚至数以千万计的</w:t>
      </w:r>
      <w:r>
        <w:rPr>
          <w:rFonts w:hint="eastAsia"/>
        </w:rPr>
        <w:t>数据</w:t>
      </w:r>
      <w:r>
        <w:t>。</w:t>
      </w:r>
      <w:r>
        <w:rPr>
          <w:rFonts w:hint="eastAsia"/>
        </w:rPr>
        <w:t>高效</w:t>
      </w:r>
      <w:r>
        <w:t>计算和</w:t>
      </w:r>
      <w:r>
        <w:rPr>
          <w:rFonts w:hint="eastAsia"/>
        </w:rPr>
        <w:t>高效</w:t>
      </w:r>
      <w:r>
        <w:t>存储</w:t>
      </w:r>
      <w:r>
        <w:rPr>
          <w:rFonts w:hint="eastAsia"/>
        </w:rPr>
        <w:t>大量</w:t>
      </w:r>
      <w:r>
        <w:t>的数据</w:t>
      </w:r>
      <w:r>
        <w:rPr>
          <w:rFonts w:hint="eastAsia"/>
        </w:rPr>
        <w:t>对于推荐</w:t>
      </w:r>
      <w:r>
        <w:t>系统的性能十分重要。</w:t>
      </w:r>
      <w:r w:rsidRPr="00124863">
        <w:rPr>
          <w:rFonts w:hint="eastAsia"/>
        </w:rPr>
        <w:t xml:space="preserve"> </w:t>
      </w:r>
    </w:p>
    <w:p w14:paraId="294C5BCB" w14:textId="77777777" w:rsidR="008D20E3" w:rsidRDefault="008D20E3" w:rsidP="00C57F8F">
      <w:pPr>
        <w:spacing w:line="300" w:lineRule="auto"/>
        <w:ind w:firstLine="480"/>
        <w:jc w:val="both"/>
      </w:pPr>
    </w:p>
    <w:p w14:paraId="716A4FDD" w14:textId="77777777" w:rsidR="008D20E3" w:rsidRPr="00C57F8F" w:rsidRDefault="008D20E3" w:rsidP="00C57F8F">
      <w:pPr>
        <w:spacing w:line="300" w:lineRule="auto"/>
        <w:ind w:firstLine="480"/>
        <w:jc w:val="both"/>
      </w:pPr>
    </w:p>
    <w:p w14:paraId="4137DBCF" w14:textId="77777777" w:rsidR="008D20E3" w:rsidRDefault="008D20E3" w:rsidP="00B67184">
      <w:pPr>
        <w:pStyle w:val="3"/>
        <w:jc w:val="both"/>
      </w:pPr>
      <w:r>
        <w:rPr>
          <w:rFonts w:hint="eastAsia"/>
        </w:rPr>
        <w:lastRenderedPageBreak/>
        <w:t>服务</w:t>
      </w:r>
      <w:r>
        <w:t>消费端</w:t>
      </w:r>
    </w:p>
    <w:p w14:paraId="5C7E8135" w14:textId="2F5AA897" w:rsidR="008D20E3" w:rsidRDefault="008D20E3" w:rsidP="00711B6F">
      <w:pPr>
        <w:pStyle w:val="aff6"/>
        <w:numPr>
          <w:ilvl w:val="0"/>
          <w:numId w:val="9"/>
        </w:numPr>
        <w:spacing w:line="300" w:lineRule="auto"/>
      </w:pPr>
      <w:r>
        <w:t>数据清洗</w:t>
      </w:r>
    </w:p>
    <w:p w14:paraId="0ABBAA3C" w14:textId="6F42A47A" w:rsidR="008D20E3" w:rsidRPr="005E1F85" w:rsidRDefault="008D20E3" w:rsidP="007E3BD0">
      <w:pPr>
        <w:spacing w:line="300" w:lineRule="auto"/>
        <w:ind w:firstLine="480"/>
        <w:jc w:val="both"/>
      </w:pPr>
      <w:r w:rsidRPr="005D313D">
        <w:rPr>
          <w:rFonts w:hint="eastAsia"/>
        </w:rPr>
        <w:t>本课题</w:t>
      </w:r>
      <w:r w:rsidRPr="005D313D">
        <w:t>基于</w:t>
      </w:r>
      <w:r>
        <w:rPr>
          <w:rFonts w:hint="eastAsia"/>
        </w:rPr>
        <w:t>历年</w:t>
      </w:r>
      <w:r w:rsidRPr="005D313D">
        <w:t>全国</w:t>
      </w:r>
      <w:r>
        <w:rPr>
          <w:rFonts w:hint="eastAsia"/>
        </w:rPr>
        <w:t>科研管理</w:t>
      </w:r>
      <w:r w:rsidRPr="005D313D">
        <w:t>数据</w:t>
      </w:r>
      <w:r>
        <w:rPr>
          <w:rFonts w:hint="eastAsia"/>
        </w:rPr>
        <w:t>资源</w:t>
      </w:r>
      <w:r>
        <w:t>，</w:t>
      </w:r>
      <w:r w:rsidRPr="005D313D">
        <w:rPr>
          <w:rFonts w:hint="eastAsia"/>
        </w:rPr>
        <w:t>通过</w:t>
      </w:r>
      <w:r w:rsidRPr="005D313D">
        <w:t>深度挖掘</w:t>
      </w:r>
      <w:r>
        <w:rPr>
          <w:rFonts w:hint="eastAsia"/>
        </w:rPr>
        <w:t>科研管理数据中科研</w:t>
      </w:r>
      <w:r>
        <w:t>人员之间的</w:t>
      </w:r>
      <w:r>
        <w:rPr>
          <w:rFonts w:hint="eastAsia"/>
        </w:rPr>
        <w:t>项目协作</w:t>
      </w:r>
      <w:r w:rsidRPr="005D313D">
        <w:t>关系为基础</w:t>
      </w:r>
      <w:r w:rsidRPr="005D313D">
        <w:rPr>
          <w:rFonts w:hint="eastAsia"/>
        </w:rPr>
        <w:t>建立模型</w:t>
      </w:r>
      <w:r>
        <w:t>进行分析</w:t>
      </w:r>
      <w:r w:rsidRPr="005D313D">
        <w:rPr>
          <w:rFonts w:hint="eastAsia"/>
        </w:rPr>
        <w:t>和</w:t>
      </w:r>
      <w:r>
        <w:t>探究</w:t>
      </w:r>
      <w:r>
        <w:rPr>
          <w:rFonts w:hint="eastAsia"/>
        </w:rPr>
        <w:t>。面对大量</w:t>
      </w:r>
      <w:r w:rsidRPr="005D313D">
        <w:t>的</w:t>
      </w:r>
      <w:r>
        <w:t>科研管理</w:t>
      </w:r>
      <w:r>
        <w:rPr>
          <w:rFonts w:hint="eastAsia"/>
        </w:rPr>
        <w:t>数据</w:t>
      </w:r>
      <w:r w:rsidRPr="005D313D">
        <w:rPr>
          <w:rFonts w:hint="eastAsia"/>
        </w:rPr>
        <w:t>，</w:t>
      </w:r>
      <w:r w:rsidRPr="005D313D">
        <w:t>如何</w:t>
      </w:r>
      <w:r w:rsidRPr="005D313D">
        <w:rPr>
          <w:rFonts w:hint="eastAsia"/>
        </w:rPr>
        <w:t>选出有效</w:t>
      </w:r>
      <w:r w:rsidRPr="005D313D">
        <w:t>信息</w:t>
      </w:r>
      <w:r w:rsidRPr="005D313D">
        <w:rPr>
          <w:rFonts w:hint="eastAsia"/>
        </w:rPr>
        <w:t>找出</w:t>
      </w:r>
      <w:r w:rsidRPr="005D313D">
        <w:t>隐藏的关联性，构建模型，发现有价值的信息与知识，为</w:t>
      </w:r>
      <w:r w:rsidRPr="005D313D">
        <w:rPr>
          <w:rFonts w:hint="eastAsia"/>
        </w:rPr>
        <w:t>科研</w:t>
      </w:r>
      <w:r w:rsidRPr="005D313D">
        <w:t>人员寻求潜在合作者提供</w:t>
      </w:r>
      <w:r w:rsidRPr="005D313D">
        <w:rPr>
          <w:rFonts w:hint="eastAsia"/>
        </w:rPr>
        <w:t>帮助</w:t>
      </w:r>
      <w:r w:rsidRPr="005D313D">
        <w:t>是本课题的研究重点</w:t>
      </w:r>
      <w:r w:rsidRPr="005D313D">
        <w:rPr>
          <w:rFonts w:hint="eastAsia"/>
        </w:rPr>
        <w:t>之一</w:t>
      </w:r>
      <w:r w:rsidRPr="005D313D">
        <w:t>。因此</w:t>
      </w:r>
      <w:r w:rsidRPr="005D313D">
        <w:rPr>
          <w:rFonts w:hint="eastAsia"/>
        </w:rPr>
        <w:t>制定</w:t>
      </w:r>
      <w:r w:rsidRPr="005D313D">
        <w:t>一套</w:t>
      </w:r>
      <w:r w:rsidRPr="005D313D">
        <w:rPr>
          <w:rFonts w:hint="eastAsia"/>
        </w:rPr>
        <w:t>数据</w:t>
      </w:r>
      <w:r w:rsidRPr="005D313D">
        <w:t>清洗规则</w:t>
      </w:r>
      <w:r w:rsidRPr="005D313D">
        <w:rPr>
          <w:rFonts w:hint="eastAsia"/>
        </w:rPr>
        <w:t>有效</w:t>
      </w:r>
      <w:r w:rsidRPr="005D313D">
        <w:t>筛选</w:t>
      </w:r>
      <w:r w:rsidRPr="005D313D">
        <w:rPr>
          <w:rFonts w:hint="eastAsia"/>
        </w:rPr>
        <w:t>信息</w:t>
      </w:r>
      <w:r w:rsidRPr="005D313D">
        <w:t>对于后续建模和</w:t>
      </w:r>
      <w:r w:rsidRPr="005D313D">
        <w:rPr>
          <w:rFonts w:hint="eastAsia"/>
        </w:rPr>
        <w:t>算法设计</w:t>
      </w:r>
      <w:r w:rsidRPr="005D313D">
        <w:t>具有</w:t>
      </w:r>
      <w:r w:rsidRPr="005D313D">
        <w:rPr>
          <w:rFonts w:hint="eastAsia"/>
        </w:rPr>
        <w:t>重要</w:t>
      </w:r>
      <w:r w:rsidRPr="005D313D">
        <w:t>意义。</w:t>
      </w:r>
    </w:p>
    <w:p w14:paraId="16F8717D" w14:textId="4A1C8C06" w:rsidR="008D20E3" w:rsidRDefault="008D20E3" w:rsidP="00711B6F">
      <w:pPr>
        <w:pStyle w:val="aff6"/>
        <w:numPr>
          <w:ilvl w:val="0"/>
          <w:numId w:val="9"/>
        </w:numPr>
        <w:spacing w:line="300" w:lineRule="auto"/>
        <w:jc w:val="both"/>
      </w:pPr>
      <w:r>
        <w:rPr>
          <w:rFonts w:hint="eastAsia"/>
        </w:rPr>
        <w:t>合作者</w:t>
      </w:r>
      <w:r>
        <w:t>推荐</w:t>
      </w:r>
    </w:p>
    <w:p w14:paraId="2CA6224C" w14:textId="7F58153D" w:rsidR="008D20E3" w:rsidRDefault="008D20E3" w:rsidP="007E3BD0">
      <w:pPr>
        <w:spacing w:line="300" w:lineRule="auto"/>
        <w:ind w:firstLine="480"/>
        <w:jc w:val="both"/>
      </w:pPr>
      <w:r w:rsidRPr="00F570ED">
        <w:rPr>
          <w:rFonts w:hint="eastAsia"/>
        </w:rPr>
        <w:t>合作</w:t>
      </w:r>
      <w:r w:rsidRPr="00F570ED">
        <w:t>者推荐</w:t>
      </w:r>
      <w:r w:rsidRPr="00F570ED">
        <w:rPr>
          <w:rFonts w:hint="eastAsia"/>
        </w:rPr>
        <w:t>主要是</w:t>
      </w:r>
      <w:r w:rsidRPr="00F570ED">
        <w:t>利用服务端提供的推荐引擎</w:t>
      </w:r>
      <w:r w:rsidRPr="00F570ED">
        <w:rPr>
          <w:rFonts w:hint="eastAsia"/>
        </w:rPr>
        <w:t>计算</w:t>
      </w:r>
      <w:r w:rsidRPr="00F570ED">
        <w:t>的指标来推荐潜在合作者</w:t>
      </w:r>
      <w:r w:rsidRPr="00F570ED">
        <w:rPr>
          <w:rFonts w:hint="eastAsia"/>
        </w:rPr>
        <w:t>，</w:t>
      </w:r>
      <w:r w:rsidRPr="00F570ED">
        <w:t>更好的为</w:t>
      </w:r>
      <w:r w:rsidRPr="00F570ED">
        <w:rPr>
          <w:rFonts w:hint="eastAsia"/>
        </w:rPr>
        <w:t>广大科研</w:t>
      </w:r>
      <w:r>
        <w:t>工作者服务</w:t>
      </w:r>
      <w:r>
        <w:rPr>
          <w:rFonts w:hint="eastAsia"/>
        </w:rPr>
        <w:t>，主要包括</w:t>
      </w:r>
      <w:r>
        <w:t>作者检索、作者</w:t>
      </w:r>
      <w:r>
        <w:rPr>
          <w:rFonts w:hint="eastAsia"/>
        </w:rPr>
        <w:t>推荐、</w:t>
      </w:r>
      <w:r>
        <w:t>作者信息展示等基本功能。</w:t>
      </w:r>
    </w:p>
    <w:p w14:paraId="643D5BB2" w14:textId="26E77842" w:rsidR="008D20E3" w:rsidRPr="00124863" w:rsidRDefault="008D20E3" w:rsidP="00711B6F">
      <w:pPr>
        <w:pStyle w:val="aff6"/>
        <w:numPr>
          <w:ilvl w:val="0"/>
          <w:numId w:val="9"/>
        </w:numPr>
        <w:spacing w:line="300" w:lineRule="auto"/>
        <w:jc w:val="both"/>
      </w:pPr>
      <w:r>
        <w:rPr>
          <w:rFonts w:hint="eastAsia"/>
        </w:rPr>
        <w:t>数据</w:t>
      </w:r>
      <w:r>
        <w:t>可视化</w:t>
      </w:r>
    </w:p>
    <w:p w14:paraId="20F39B20" w14:textId="171836D8" w:rsidR="008D20E3" w:rsidRDefault="008D20E3" w:rsidP="007E3BD0">
      <w:pPr>
        <w:spacing w:line="300" w:lineRule="auto"/>
        <w:ind w:firstLine="480"/>
        <w:jc w:val="both"/>
      </w:pPr>
      <w:bookmarkStart w:id="103" w:name="_Toc447961876"/>
      <w:r>
        <w:rPr>
          <w:rFonts w:hint="eastAsia"/>
        </w:rPr>
        <w:t>数据可视化</w:t>
      </w:r>
      <w:r>
        <w:t>主要</w:t>
      </w:r>
      <w:r>
        <w:rPr>
          <w:rFonts w:hint="eastAsia"/>
        </w:rPr>
        <w:t>是</w:t>
      </w:r>
      <w:r>
        <w:t>展现作者协作关系及整个协作关系</w:t>
      </w:r>
      <w:r>
        <w:rPr>
          <w:rFonts w:hint="eastAsia"/>
        </w:rPr>
        <w:t>网络</w:t>
      </w:r>
      <w:r>
        <w:t>的基本情况</w:t>
      </w:r>
      <w:r>
        <w:rPr>
          <w:rFonts w:hint="eastAsia"/>
        </w:rPr>
        <w:t>，</w:t>
      </w:r>
      <w:r w:rsidRPr="00F570ED">
        <w:t>这些数据可以充分反映出</w:t>
      </w:r>
      <w:r>
        <w:rPr>
          <w:rFonts w:hint="eastAsia"/>
        </w:rPr>
        <w:t>作者的</w:t>
      </w:r>
      <w:r>
        <w:t>协作情况和</w:t>
      </w:r>
      <w:r w:rsidRPr="00F570ED">
        <w:rPr>
          <w:rFonts w:hint="eastAsia"/>
        </w:rPr>
        <w:t>各年度</w:t>
      </w:r>
      <w:r>
        <w:rPr>
          <w:rFonts w:hint="eastAsia"/>
        </w:rPr>
        <w:t>协作</w:t>
      </w:r>
      <w:r>
        <w:t>关系网络</w:t>
      </w:r>
      <w:r w:rsidRPr="00F570ED">
        <w:t>全图以及连通子图的</w:t>
      </w:r>
      <w:r w:rsidRPr="00F570ED">
        <w:rPr>
          <w:rFonts w:hint="eastAsia"/>
        </w:rPr>
        <w:t>演变</w:t>
      </w:r>
      <w:r w:rsidRPr="00F570ED">
        <w:t>趋势</w:t>
      </w:r>
      <w:r w:rsidRPr="00F570ED">
        <w:rPr>
          <w:rFonts w:hint="eastAsia"/>
        </w:rPr>
        <w:t>。</w:t>
      </w:r>
      <w:r>
        <w:t>借助于可视化的技术，能够以图表的形式，更加直观</w:t>
      </w:r>
      <w:r>
        <w:rPr>
          <w:rFonts w:hint="eastAsia"/>
        </w:rPr>
        <w:t>和</w:t>
      </w:r>
      <w:r>
        <w:t>清晰的把所有的分析结果都呈现给用户</w:t>
      </w:r>
      <w:r>
        <w:rPr>
          <w:rFonts w:hint="eastAsia"/>
        </w:rPr>
        <w:t>。</w:t>
      </w:r>
    </w:p>
    <w:p w14:paraId="3C92DDD6" w14:textId="3CA5727B" w:rsidR="008D20E3" w:rsidRDefault="008D20E3" w:rsidP="0085301B">
      <w:pPr>
        <w:pStyle w:val="2"/>
      </w:pPr>
      <w:bookmarkStart w:id="104" w:name="_Toc479542183"/>
      <w:bookmarkStart w:id="105" w:name="_Toc480190512"/>
      <w:bookmarkStart w:id="106" w:name="_Toc480477076"/>
      <w:bookmarkStart w:id="107" w:name="_Toc1721400"/>
      <w:r>
        <w:rPr>
          <w:rFonts w:hint="eastAsia"/>
        </w:rPr>
        <w:t>总体</w:t>
      </w:r>
      <w:r>
        <w:t>架构设计</w:t>
      </w:r>
      <w:bookmarkEnd w:id="104"/>
      <w:bookmarkEnd w:id="105"/>
      <w:bookmarkEnd w:id="106"/>
      <w:bookmarkEnd w:id="107"/>
    </w:p>
    <w:p w14:paraId="695531F5" w14:textId="5F5C2803" w:rsidR="008D20E3" w:rsidRPr="00194C2E" w:rsidRDefault="008D20E3" w:rsidP="007E3BD0">
      <w:pPr>
        <w:spacing w:line="300" w:lineRule="auto"/>
        <w:ind w:firstLine="482"/>
        <w:jc w:val="both"/>
      </w:pPr>
      <w:r>
        <w:rPr>
          <w:rFonts w:hint="eastAsia"/>
        </w:rPr>
        <w:t>本推荐</w:t>
      </w:r>
      <w:r>
        <w:t>系统的总体架构设计充分考虑了</w:t>
      </w:r>
      <w:r>
        <w:rPr>
          <w:rFonts w:hint="eastAsia"/>
        </w:rPr>
        <w:t>系统</w:t>
      </w:r>
      <w:r>
        <w:t>的</w:t>
      </w:r>
      <w:r>
        <w:rPr>
          <w:rFonts w:hint="eastAsia"/>
        </w:rPr>
        <w:t>可拓展性、</w:t>
      </w:r>
      <w:r>
        <w:t>技术的前沿性</w:t>
      </w:r>
      <w:r>
        <w:rPr>
          <w:rFonts w:hint="eastAsia"/>
        </w:rPr>
        <w:t>、结构</w:t>
      </w:r>
      <w:r>
        <w:t>上的伸缩性和</w:t>
      </w:r>
      <w:r>
        <w:rPr>
          <w:rFonts w:hint="eastAsia"/>
        </w:rPr>
        <w:t>推荐服务</w:t>
      </w:r>
      <w:r>
        <w:t>模型的</w:t>
      </w:r>
      <w:r>
        <w:rPr>
          <w:rFonts w:hint="eastAsia"/>
        </w:rPr>
        <w:t>通用性。运用</w:t>
      </w:r>
      <w:r>
        <w:t>面向服务的思想</w:t>
      </w:r>
      <w:r>
        <w:rPr>
          <w:rFonts w:hint="eastAsia"/>
        </w:rPr>
        <w:t>将</w:t>
      </w:r>
      <w:r>
        <w:t>推荐服务模型抽象为通用的</w:t>
      </w:r>
      <w:r>
        <w:rPr>
          <w:rFonts w:hint="eastAsia"/>
        </w:rPr>
        <w:t>服务化组件</w:t>
      </w:r>
      <w:r>
        <w:t>，便于其他系统</w:t>
      </w:r>
      <w:r>
        <w:rPr>
          <w:rFonts w:hint="eastAsia"/>
        </w:rPr>
        <w:t>的</w:t>
      </w:r>
      <w:r>
        <w:t>接入</w:t>
      </w:r>
      <w:r>
        <w:rPr>
          <w:rFonts w:hint="eastAsia"/>
        </w:rPr>
        <w:t>，力求</w:t>
      </w:r>
      <w:r>
        <w:t>打造</w:t>
      </w:r>
      <w:r>
        <w:rPr>
          <w:rFonts w:hint="eastAsia"/>
        </w:rPr>
        <w:t>平台</w:t>
      </w:r>
      <w:r>
        <w:t>级的系统</w:t>
      </w:r>
      <w:r>
        <w:rPr>
          <w:rFonts w:hint="eastAsia"/>
        </w:rPr>
        <w:t>，为</w:t>
      </w:r>
      <w:r>
        <w:t>科研管理数据中心和全国</w:t>
      </w:r>
      <w:r>
        <w:rPr>
          <w:rFonts w:hint="eastAsia"/>
        </w:rPr>
        <w:t>科研</w:t>
      </w:r>
      <w:r>
        <w:t>人员</w:t>
      </w:r>
      <w:r>
        <w:rPr>
          <w:rFonts w:hint="eastAsia"/>
        </w:rPr>
        <w:t>更好</w:t>
      </w:r>
      <w:r>
        <w:t>的服务。</w:t>
      </w:r>
      <w:r>
        <w:rPr>
          <w:rFonts w:hint="eastAsia"/>
        </w:rPr>
        <w:t>本节</w:t>
      </w:r>
      <w:r>
        <w:t>将从功能架构和系统架构分别予以介绍。</w:t>
      </w:r>
    </w:p>
    <w:p w14:paraId="046A6E55" w14:textId="1FF300C8" w:rsidR="008D20E3" w:rsidRDefault="008D20E3" w:rsidP="00B67184">
      <w:pPr>
        <w:pStyle w:val="3"/>
      </w:pPr>
      <w:r>
        <w:rPr>
          <w:rFonts w:hint="eastAsia"/>
        </w:rPr>
        <w:t>功能架构</w:t>
      </w:r>
    </w:p>
    <w:p w14:paraId="02175CB1" w14:textId="503DD3F9" w:rsidR="008D20E3" w:rsidRPr="00165A26" w:rsidRDefault="008D20E3" w:rsidP="007E3BD0">
      <w:pPr>
        <w:spacing w:line="300" w:lineRule="auto"/>
        <w:ind w:firstLine="480"/>
        <w:jc w:val="both"/>
      </w:pPr>
      <w:r>
        <w:rPr>
          <w:rFonts w:hint="eastAsia"/>
        </w:rPr>
        <w:t>推荐</w:t>
      </w:r>
      <w:r>
        <w:t>系统</w:t>
      </w:r>
      <w:r>
        <w:rPr>
          <w:rFonts w:hint="eastAsia"/>
        </w:rPr>
        <w:t>主要</w:t>
      </w:r>
      <w:r>
        <w:t>包含数据层</w:t>
      </w:r>
      <w:r>
        <w:rPr>
          <w:rFonts w:hint="eastAsia"/>
        </w:rPr>
        <w:t>、服务层</w:t>
      </w:r>
      <w:r>
        <w:t>和展示层组成</w:t>
      </w:r>
      <w:r>
        <w:rPr>
          <w:rFonts w:hint="eastAsia"/>
        </w:rPr>
        <w:t>，其中</w:t>
      </w:r>
      <w:r>
        <w:t>服务层</w:t>
      </w:r>
      <w:r>
        <w:rPr>
          <w:rFonts w:hint="eastAsia"/>
        </w:rPr>
        <w:t>又</w:t>
      </w:r>
      <w:r>
        <w:t>分为服务提供端和服务消费端</w:t>
      </w:r>
      <w:r>
        <w:rPr>
          <w:rFonts w:hint="eastAsia"/>
        </w:rPr>
        <w:t>，其</w:t>
      </w:r>
      <w:r>
        <w:t>总体</w:t>
      </w:r>
      <w:r>
        <w:rPr>
          <w:rFonts w:hint="eastAsia"/>
        </w:rPr>
        <w:t>功能架构</w:t>
      </w:r>
      <w:r>
        <w:t>设计如下</w:t>
      </w:r>
      <w:r>
        <w:rPr>
          <w:rFonts w:hint="eastAsia"/>
        </w:rPr>
        <w:t>：</w:t>
      </w:r>
    </w:p>
    <w:p w14:paraId="554BB36A" w14:textId="4DB9362A" w:rsidR="008D20E3" w:rsidRDefault="008D20E3" w:rsidP="007E3BD0">
      <w:pPr>
        <w:spacing w:line="300" w:lineRule="auto"/>
        <w:jc w:val="center"/>
      </w:pPr>
      <w:r>
        <w:object w:dxaOrig="4789" w:dyaOrig="5470" w14:anchorId="24169FB8">
          <v:shape id="_x0000_i18710" type="#_x0000_t75" style="width:208.5pt;height:238.5pt" o:ole="">
            <v:imagedata r:id="rId22" o:title=""/>
          </v:shape>
          <o:OLEObject Type="Embed" ProgID="Visio.Drawing.11" ShapeID="_x0000_i18710" DrawAspect="Content" ObjectID="_1612783400" r:id="rId23"/>
        </w:object>
      </w:r>
    </w:p>
    <w:p w14:paraId="542EBD6E" w14:textId="4007FC00" w:rsidR="008D20E3" w:rsidRDefault="008D20E3" w:rsidP="007E3BD0">
      <w:pPr>
        <w:spacing w:line="300" w:lineRule="auto"/>
        <w:ind w:firstLineChars="700" w:firstLine="1680"/>
      </w:pPr>
      <w:r>
        <w:t xml:space="preserve">              </w:t>
      </w:r>
      <w:r>
        <w:rPr>
          <w:rFonts w:hint="eastAsia"/>
        </w:rPr>
        <w:t>图</w:t>
      </w:r>
      <w:r>
        <w:rPr>
          <w:rFonts w:hint="eastAsia"/>
        </w:rPr>
        <w:t>3-1</w:t>
      </w:r>
      <w:r>
        <w:rPr>
          <w:rFonts w:hint="eastAsia"/>
        </w:rPr>
        <w:t>总体功能</w:t>
      </w:r>
      <w:r>
        <w:t>架构</w:t>
      </w:r>
    </w:p>
    <w:p w14:paraId="2026003A" w14:textId="2C527C0D" w:rsidR="008D20E3" w:rsidRDefault="008D20E3" w:rsidP="007E3BD0">
      <w:pPr>
        <w:spacing w:line="300" w:lineRule="auto"/>
        <w:ind w:firstLine="480"/>
        <w:jc w:val="both"/>
      </w:pPr>
      <w:r>
        <w:rPr>
          <w:rFonts w:hint="eastAsia"/>
        </w:rPr>
        <w:t>数据</w:t>
      </w:r>
      <w:r>
        <w:t>层</w:t>
      </w:r>
      <w:r>
        <w:rPr>
          <w:rFonts w:hint="eastAsia"/>
        </w:rPr>
        <w:t>主要</w:t>
      </w:r>
      <w:r>
        <w:t>包括</w:t>
      </w:r>
      <w:r>
        <w:rPr>
          <w:rFonts w:hint="eastAsia"/>
        </w:rPr>
        <w:t>生产</w:t>
      </w:r>
      <w:r>
        <w:t>数据</w:t>
      </w:r>
      <w:r>
        <w:rPr>
          <w:rFonts w:hint="eastAsia"/>
        </w:rPr>
        <w:t>库</w:t>
      </w:r>
      <w:r>
        <w:t>和数据仓库</w:t>
      </w:r>
      <w:r>
        <w:rPr>
          <w:rFonts w:hint="eastAsia"/>
        </w:rPr>
        <w:t>，</w:t>
      </w:r>
      <w:r>
        <w:t>其中</w:t>
      </w:r>
      <w:r>
        <w:rPr>
          <w:rFonts w:hint="eastAsia"/>
        </w:rPr>
        <w:t>生产</w:t>
      </w:r>
      <w:r>
        <w:t>数据</w:t>
      </w:r>
      <w:r>
        <w:rPr>
          <w:rFonts w:hint="eastAsia"/>
        </w:rPr>
        <w:t>来源于历年全国</w:t>
      </w:r>
      <w:r>
        <w:t>科研管理数据，数据</w:t>
      </w:r>
      <w:r>
        <w:rPr>
          <w:rFonts w:hint="eastAsia"/>
        </w:rPr>
        <w:t>仓库则是通过</w:t>
      </w:r>
      <w:r>
        <w:t>对生产数据库</w:t>
      </w:r>
      <w:r>
        <w:rPr>
          <w:rFonts w:hint="eastAsia"/>
        </w:rPr>
        <w:t>中</w:t>
      </w:r>
      <w:r>
        <w:t>的数据进行抽取、清洗、</w:t>
      </w:r>
      <w:r>
        <w:rPr>
          <w:rFonts w:hint="eastAsia"/>
        </w:rPr>
        <w:t>转换</w:t>
      </w:r>
      <w:r>
        <w:t>后得到的。有了数据仓库的支持，后续推荐</w:t>
      </w:r>
      <w:r>
        <w:rPr>
          <w:rFonts w:hint="eastAsia"/>
        </w:rPr>
        <w:t>系统相关建模才能</w:t>
      </w:r>
      <w:r>
        <w:t>顺利进行。</w:t>
      </w:r>
    </w:p>
    <w:p w14:paraId="6CE36DAF" w14:textId="10948AE5" w:rsidR="008D20E3" w:rsidRPr="00B03FDA" w:rsidRDefault="008D20E3" w:rsidP="007E3BD0">
      <w:pPr>
        <w:spacing w:line="300" w:lineRule="auto"/>
        <w:ind w:firstLine="480"/>
        <w:jc w:val="both"/>
      </w:pPr>
      <w:r>
        <w:rPr>
          <w:rFonts w:hint="eastAsia"/>
        </w:rPr>
        <w:t>服务</w:t>
      </w:r>
      <w:r>
        <w:t>提供端</w:t>
      </w:r>
      <w:r>
        <w:rPr>
          <w:rFonts w:hint="eastAsia"/>
        </w:rPr>
        <w:t>是</w:t>
      </w:r>
      <w:r>
        <w:t>本系统的重点部分，</w:t>
      </w:r>
      <w:r>
        <w:rPr>
          <w:rFonts w:hint="eastAsia"/>
        </w:rPr>
        <w:t>主要</w:t>
      </w:r>
      <w:r>
        <w:t>包括数据</w:t>
      </w:r>
      <w:r>
        <w:rPr>
          <w:rFonts w:hint="eastAsia"/>
        </w:rPr>
        <w:t>解析</w:t>
      </w:r>
      <w:r>
        <w:t>及入库、</w:t>
      </w:r>
      <w:r>
        <w:rPr>
          <w:rFonts w:hint="eastAsia"/>
        </w:rPr>
        <w:t>协作</w:t>
      </w:r>
      <w:r>
        <w:t>关系网络模型的设计、</w:t>
      </w:r>
      <w:r>
        <w:rPr>
          <w:rFonts w:hint="eastAsia"/>
        </w:rPr>
        <w:t>推荐</w:t>
      </w:r>
      <w:r>
        <w:t>系统</w:t>
      </w:r>
      <w:r>
        <w:rPr>
          <w:rFonts w:hint="eastAsia"/>
        </w:rPr>
        <w:t>模型</w:t>
      </w:r>
      <w:r>
        <w:t>的设计和</w:t>
      </w:r>
      <w:r>
        <w:rPr>
          <w:rFonts w:hint="eastAsia"/>
        </w:rPr>
        <w:t>推荐结果计算</w:t>
      </w:r>
      <w:r>
        <w:t>及存储等</w:t>
      </w:r>
      <w:r>
        <w:rPr>
          <w:rFonts w:hint="eastAsia"/>
        </w:rPr>
        <w:t>。</w:t>
      </w:r>
      <w:r>
        <w:t>数据</w:t>
      </w:r>
      <w:r>
        <w:rPr>
          <w:rFonts w:hint="eastAsia"/>
        </w:rPr>
        <w:t>清洗</w:t>
      </w:r>
      <w:r>
        <w:t>及组装主要是服务消费端</w:t>
      </w:r>
      <w:r>
        <w:rPr>
          <w:rFonts w:hint="eastAsia"/>
        </w:rPr>
        <w:t>按照</w:t>
      </w:r>
      <w:r>
        <w:t>清洗规则</w:t>
      </w:r>
      <w:r>
        <w:rPr>
          <w:rFonts w:hint="eastAsia"/>
        </w:rPr>
        <w:t>把</w:t>
      </w:r>
      <w:r>
        <w:t>清洗后</w:t>
      </w:r>
      <w:r>
        <w:rPr>
          <w:rFonts w:hint="eastAsia"/>
        </w:rPr>
        <w:t>的</w:t>
      </w:r>
      <w:r>
        <w:t>数据组装成</w:t>
      </w:r>
      <w:r>
        <w:rPr>
          <w:rFonts w:hint="eastAsia"/>
        </w:rPr>
        <w:t>特定</w:t>
      </w:r>
      <w:r>
        <w:t>的格式</w:t>
      </w:r>
      <w:r>
        <w:rPr>
          <w:rFonts w:hint="eastAsia"/>
        </w:rPr>
        <w:t>推送</w:t>
      </w:r>
      <w:r>
        <w:t>到服务提供端，服务提供端进行</w:t>
      </w:r>
      <w:r>
        <w:rPr>
          <w:rFonts w:hint="eastAsia"/>
        </w:rPr>
        <w:t>处理</w:t>
      </w:r>
      <w:r>
        <w:t>后</w:t>
      </w:r>
      <w:r>
        <w:rPr>
          <w:rFonts w:hint="eastAsia"/>
        </w:rPr>
        <w:t>将</w:t>
      </w:r>
      <w:r>
        <w:t>这些数据存入数据仓库。</w:t>
      </w:r>
      <w:r>
        <w:rPr>
          <w:rFonts w:hint="eastAsia"/>
        </w:rPr>
        <w:t>协作关系</w:t>
      </w:r>
      <w:r>
        <w:t>网络模型</w:t>
      </w:r>
      <w:r>
        <w:rPr>
          <w:rFonts w:hint="eastAsia"/>
        </w:rPr>
        <w:t>主要</w:t>
      </w:r>
      <w:r>
        <w:t>是用来分析合作者之间的</w:t>
      </w:r>
      <w:r>
        <w:rPr>
          <w:rFonts w:hint="eastAsia"/>
        </w:rPr>
        <w:t>协作关系</w:t>
      </w:r>
      <w:r>
        <w:t>相似度</w:t>
      </w:r>
      <w:r>
        <w:rPr>
          <w:rFonts w:hint="eastAsia"/>
        </w:rPr>
        <w:t>，推荐系统模型主要</w:t>
      </w:r>
      <w:r>
        <w:t>是通过</w:t>
      </w:r>
      <w:r>
        <w:rPr>
          <w:rFonts w:hint="eastAsia"/>
        </w:rPr>
        <w:t>分析协作</w:t>
      </w:r>
      <w:r>
        <w:t>关系网络模型</w:t>
      </w:r>
      <w:r>
        <w:rPr>
          <w:rFonts w:hint="eastAsia"/>
        </w:rPr>
        <w:t>来</w:t>
      </w:r>
      <w:r>
        <w:t>建立</w:t>
      </w:r>
      <w:r>
        <w:rPr>
          <w:rFonts w:hint="eastAsia"/>
        </w:rPr>
        <w:t>协作</w:t>
      </w:r>
      <w:r>
        <w:t>关系</w:t>
      </w:r>
      <w:r>
        <w:rPr>
          <w:rFonts w:hint="eastAsia"/>
        </w:rPr>
        <w:t>相似度</w:t>
      </w:r>
      <w:r>
        <w:t>模型和研究</w:t>
      </w:r>
      <w:r>
        <w:rPr>
          <w:rFonts w:hint="eastAsia"/>
        </w:rPr>
        <w:t>领域</w:t>
      </w:r>
      <w:r>
        <w:t>相似度模型，</w:t>
      </w:r>
      <w:r>
        <w:rPr>
          <w:rFonts w:hint="eastAsia"/>
        </w:rPr>
        <w:t>然后</w:t>
      </w:r>
      <w:r>
        <w:t>融合成</w:t>
      </w:r>
      <w:r>
        <w:rPr>
          <w:rFonts w:hint="eastAsia"/>
        </w:rPr>
        <w:t>最终</w:t>
      </w:r>
      <w:r>
        <w:t>的推荐指标。</w:t>
      </w:r>
      <w:r>
        <w:rPr>
          <w:rFonts w:hint="eastAsia"/>
        </w:rPr>
        <w:t>推荐</w:t>
      </w:r>
      <w:r>
        <w:t>指标计算</w:t>
      </w:r>
      <w:r>
        <w:rPr>
          <w:rFonts w:hint="eastAsia"/>
        </w:rPr>
        <w:t>及</w:t>
      </w:r>
      <w:r>
        <w:t>存储方案是为了</w:t>
      </w:r>
      <w:r>
        <w:rPr>
          <w:rFonts w:hint="eastAsia"/>
        </w:rPr>
        <w:t>解决推荐模型</w:t>
      </w:r>
      <w:r>
        <w:t>处理数据过程中</w:t>
      </w:r>
      <w:r>
        <w:rPr>
          <w:rFonts w:hint="eastAsia"/>
        </w:rPr>
        <w:t>数以</w:t>
      </w:r>
      <w:r>
        <w:t>百万级数据的计算</w:t>
      </w:r>
      <w:r>
        <w:rPr>
          <w:rFonts w:hint="eastAsia"/>
        </w:rPr>
        <w:t>速度</w:t>
      </w:r>
      <w:r>
        <w:t>和查询效率问题。</w:t>
      </w:r>
    </w:p>
    <w:p w14:paraId="6BF3D0C0" w14:textId="6A92745C" w:rsidR="008D20E3" w:rsidRDefault="008D20E3" w:rsidP="007E3BD0">
      <w:pPr>
        <w:spacing w:line="300" w:lineRule="auto"/>
        <w:ind w:firstLine="480"/>
        <w:jc w:val="both"/>
      </w:pPr>
      <w:r>
        <w:rPr>
          <w:rFonts w:hint="eastAsia"/>
        </w:rPr>
        <w:t>服务消费端主要</w:t>
      </w:r>
      <w:r>
        <w:t>包含</w:t>
      </w:r>
      <w:r>
        <w:rPr>
          <w:rFonts w:hint="eastAsia"/>
        </w:rPr>
        <w:t>推荐</w:t>
      </w:r>
      <w:r>
        <w:t>查询</w:t>
      </w:r>
      <w:r>
        <w:rPr>
          <w:rFonts w:hint="eastAsia"/>
        </w:rPr>
        <w:t>、</w:t>
      </w:r>
      <w:r>
        <w:t>作者检索、数据分析和数据</w:t>
      </w:r>
      <w:r>
        <w:rPr>
          <w:rFonts w:hint="eastAsia"/>
        </w:rPr>
        <w:t>清洗</w:t>
      </w:r>
      <w:r>
        <w:t>及组装</w:t>
      </w:r>
      <w:r>
        <w:rPr>
          <w:rFonts w:hint="eastAsia"/>
        </w:rPr>
        <w:t>等</w:t>
      </w:r>
      <w:r>
        <w:t>。</w:t>
      </w:r>
      <w:r>
        <w:rPr>
          <w:rFonts w:hint="eastAsia"/>
        </w:rPr>
        <w:t>这个</w:t>
      </w:r>
      <w:r>
        <w:t>部分</w:t>
      </w:r>
      <w:r>
        <w:rPr>
          <w:rFonts w:hint="eastAsia"/>
        </w:rPr>
        <w:t>向</w:t>
      </w:r>
      <w:r>
        <w:t>上层为展示层提供服务，</w:t>
      </w:r>
      <w:r>
        <w:rPr>
          <w:rFonts w:hint="eastAsia"/>
        </w:rPr>
        <w:t>向下</w:t>
      </w:r>
      <w:r>
        <w:t>通过调用服务提供端的推荐服务来</w:t>
      </w:r>
      <w:r>
        <w:rPr>
          <w:rFonts w:hint="eastAsia"/>
        </w:rPr>
        <w:t>获取</w:t>
      </w:r>
      <w:r>
        <w:t>数据资源。</w:t>
      </w:r>
      <w:r>
        <w:rPr>
          <w:rFonts w:hint="eastAsia"/>
        </w:rPr>
        <w:t>推荐</w:t>
      </w:r>
      <w:r>
        <w:t>查询</w:t>
      </w:r>
      <w:r>
        <w:rPr>
          <w:rFonts w:hint="eastAsia"/>
        </w:rPr>
        <w:t>、</w:t>
      </w:r>
      <w:r>
        <w:t>作者检索、</w:t>
      </w:r>
      <w:r>
        <w:rPr>
          <w:rFonts w:hint="eastAsia"/>
        </w:rPr>
        <w:t>数据</w:t>
      </w:r>
      <w:r>
        <w:t>分析都是通过调用服务提供端提供的相应服务来获取数据并</w:t>
      </w:r>
      <w:r>
        <w:rPr>
          <w:rFonts w:hint="eastAsia"/>
        </w:rPr>
        <w:t>进行</w:t>
      </w:r>
      <w:r>
        <w:t>相应的处理来</w:t>
      </w:r>
      <w:r>
        <w:rPr>
          <w:rFonts w:hint="eastAsia"/>
        </w:rPr>
        <w:t>向</w:t>
      </w:r>
      <w:r>
        <w:t>上层</w:t>
      </w:r>
      <w:r>
        <w:rPr>
          <w:rFonts w:hint="eastAsia"/>
        </w:rPr>
        <w:t>提供</w:t>
      </w:r>
      <w:r>
        <w:t>服务</w:t>
      </w:r>
      <w:r>
        <w:rPr>
          <w:rFonts w:hint="eastAsia"/>
        </w:rPr>
        <w:t>。</w:t>
      </w:r>
    </w:p>
    <w:p w14:paraId="7AB1A51C" w14:textId="0DFEB7C5" w:rsidR="008D20E3" w:rsidRDefault="008D20E3" w:rsidP="007E3BD0">
      <w:pPr>
        <w:spacing w:line="300" w:lineRule="auto"/>
        <w:ind w:firstLine="480"/>
        <w:jc w:val="both"/>
      </w:pPr>
      <w:r>
        <w:rPr>
          <w:rFonts w:hint="eastAsia"/>
        </w:rPr>
        <w:t>展示</w:t>
      </w:r>
      <w:r>
        <w:t>层主要分为参数配置和</w:t>
      </w:r>
      <w:r>
        <w:rPr>
          <w:rFonts w:hint="eastAsia"/>
        </w:rPr>
        <w:t>数据展现</w:t>
      </w:r>
      <w:r>
        <w:t>。参数</w:t>
      </w:r>
      <w:r>
        <w:rPr>
          <w:rFonts w:hint="eastAsia"/>
        </w:rPr>
        <w:t>配置提供</w:t>
      </w:r>
      <w:r>
        <w:t>了</w:t>
      </w:r>
      <w:r>
        <w:rPr>
          <w:rFonts w:hint="eastAsia"/>
        </w:rPr>
        <w:t>对</w:t>
      </w:r>
      <w:r>
        <w:t>特定数据</w:t>
      </w:r>
      <w:r>
        <w:rPr>
          <w:rFonts w:hint="eastAsia"/>
        </w:rPr>
        <w:t>清洗</w:t>
      </w:r>
      <w:r>
        <w:t>和抽取的入口，</w:t>
      </w:r>
      <w:r>
        <w:rPr>
          <w:rFonts w:hint="eastAsia"/>
        </w:rPr>
        <w:t>使得</w:t>
      </w:r>
      <w:r>
        <w:t>服务</w:t>
      </w:r>
      <w:r>
        <w:rPr>
          <w:rFonts w:hint="eastAsia"/>
        </w:rPr>
        <w:t>消费</w:t>
      </w:r>
      <w:r>
        <w:t>端</w:t>
      </w:r>
      <w:r>
        <w:rPr>
          <w:rFonts w:hint="eastAsia"/>
        </w:rPr>
        <w:t>跟</w:t>
      </w:r>
      <w:r>
        <w:t>服务提供端</w:t>
      </w:r>
      <w:r>
        <w:rPr>
          <w:rFonts w:hint="eastAsia"/>
        </w:rPr>
        <w:t>更好</w:t>
      </w:r>
      <w:r>
        <w:t>的</w:t>
      </w:r>
      <w:r>
        <w:rPr>
          <w:rFonts w:hint="eastAsia"/>
        </w:rPr>
        <w:t>解耦。数据展</w:t>
      </w:r>
      <w:r>
        <w:t>现</w:t>
      </w:r>
      <w:r>
        <w:rPr>
          <w:rFonts w:hint="eastAsia"/>
        </w:rPr>
        <w:t>方式对于</w:t>
      </w:r>
      <w:r>
        <w:t>用户</w:t>
      </w:r>
      <w:r>
        <w:rPr>
          <w:rFonts w:hint="eastAsia"/>
        </w:rPr>
        <w:t>接受</w:t>
      </w:r>
      <w:r>
        <w:t>和理解</w:t>
      </w:r>
      <w:r>
        <w:rPr>
          <w:rFonts w:hint="eastAsia"/>
        </w:rPr>
        <w:t>数据</w:t>
      </w:r>
      <w:r>
        <w:t>具有</w:t>
      </w:r>
      <w:r>
        <w:rPr>
          <w:rFonts w:hint="eastAsia"/>
        </w:rPr>
        <w:t>决定</w:t>
      </w:r>
      <w:r>
        <w:t>性的影响，</w:t>
      </w:r>
      <w:r>
        <w:rPr>
          <w:rFonts w:hint="eastAsia"/>
        </w:rPr>
        <w:t>本文</w:t>
      </w:r>
      <w:r>
        <w:t>借助于</w:t>
      </w:r>
      <w:r>
        <w:t>Highcharts</w:t>
      </w:r>
      <w:r>
        <w:rPr>
          <w:rFonts w:hint="eastAsia"/>
        </w:rPr>
        <w:t>和</w:t>
      </w:r>
      <w:r>
        <w:t>D3</w:t>
      </w:r>
      <w:r>
        <w:t>等可视化插件</w:t>
      </w:r>
      <w:r>
        <w:rPr>
          <w:rFonts w:hint="eastAsia"/>
        </w:rPr>
        <w:t>多</w:t>
      </w:r>
      <w:r>
        <w:t>数据进行多维度的展现。</w:t>
      </w:r>
    </w:p>
    <w:p w14:paraId="7BE12716" w14:textId="7CB74D25" w:rsidR="008D20E3" w:rsidRDefault="008D20E3" w:rsidP="009D2684">
      <w:pPr>
        <w:pStyle w:val="3"/>
      </w:pPr>
      <w:r>
        <w:rPr>
          <w:rFonts w:hint="eastAsia"/>
        </w:rPr>
        <w:lastRenderedPageBreak/>
        <w:t>系统</w:t>
      </w:r>
      <w:r>
        <w:t>架构</w:t>
      </w:r>
    </w:p>
    <w:p w14:paraId="07A57CF8" w14:textId="5DEF6A9E" w:rsidR="008D20E3" w:rsidRDefault="008D20E3" w:rsidP="007E3BD0">
      <w:pPr>
        <w:spacing w:line="300" w:lineRule="auto"/>
        <w:ind w:firstLine="482"/>
        <w:jc w:val="both"/>
      </w:pPr>
      <w:r>
        <w:rPr>
          <w:rFonts w:hint="eastAsia"/>
        </w:rPr>
        <w:t>整个推荐</w:t>
      </w:r>
      <w:r>
        <w:t>系统采用了面向服务的思想，</w:t>
      </w:r>
      <w:r>
        <w:rPr>
          <w:rFonts w:hint="eastAsia"/>
        </w:rPr>
        <w:t>把</w:t>
      </w:r>
      <w:r>
        <w:t>推荐服务</w:t>
      </w:r>
      <w:r>
        <w:rPr>
          <w:rFonts w:hint="eastAsia"/>
        </w:rPr>
        <w:t>服务</w:t>
      </w:r>
      <w:r>
        <w:t>化</w:t>
      </w:r>
      <w:r>
        <w:rPr>
          <w:rFonts w:hint="eastAsia"/>
        </w:rPr>
        <w:t>成</w:t>
      </w:r>
      <w:r>
        <w:t>服务组件的</w:t>
      </w:r>
      <w:r>
        <w:rPr>
          <w:rFonts w:hint="eastAsia"/>
        </w:rPr>
        <w:t>形式</w:t>
      </w:r>
      <w:r>
        <w:t>，可以为多个</w:t>
      </w:r>
      <w:r>
        <w:rPr>
          <w:rFonts w:hint="eastAsia"/>
        </w:rPr>
        <w:t>跨平台</w:t>
      </w:r>
      <w:r>
        <w:t>的系统提供推荐服务，使得系统结构解耦</w:t>
      </w:r>
      <w:r>
        <w:rPr>
          <w:rFonts w:hint="eastAsia"/>
        </w:rPr>
        <w:t>，</w:t>
      </w:r>
      <w:r>
        <w:t>具有</w:t>
      </w:r>
      <w:r>
        <w:rPr>
          <w:rFonts w:hint="eastAsia"/>
        </w:rPr>
        <w:t>极高</w:t>
      </w:r>
      <w:r>
        <w:t>的</w:t>
      </w:r>
      <w:r>
        <w:rPr>
          <w:rFonts w:hint="eastAsia"/>
        </w:rPr>
        <w:t>灵活性</w:t>
      </w:r>
      <w:r>
        <w:t>、</w:t>
      </w:r>
      <w:r>
        <w:rPr>
          <w:rFonts w:hint="eastAsia"/>
        </w:rPr>
        <w:t>可维护性</w:t>
      </w:r>
      <w:r>
        <w:t>、</w:t>
      </w:r>
      <w:r>
        <w:rPr>
          <w:rFonts w:hint="eastAsia"/>
        </w:rPr>
        <w:t>可拓展性和</w:t>
      </w:r>
      <w:r>
        <w:t>可重用性。</w:t>
      </w:r>
    </w:p>
    <w:p w14:paraId="72B7E0E0" w14:textId="78AA6349" w:rsidR="008D20E3" w:rsidRDefault="008D20E3" w:rsidP="007E3BD0">
      <w:pPr>
        <w:spacing w:line="300" w:lineRule="auto"/>
        <w:ind w:firstLine="482"/>
        <w:jc w:val="both"/>
      </w:pPr>
      <w:r>
        <w:t>服务化组件为多个平台提供服务的</w:t>
      </w:r>
      <w:r>
        <w:rPr>
          <w:rFonts w:hint="eastAsia"/>
        </w:rPr>
        <w:t>示例</w:t>
      </w:r>
      <w:r>
        <w:t>如图</w:t>
      </w:r>
      <w:r>
        <w:rPr>
          <w:rFonts w:hint="eastAsia"/>
        </w:rPr>
        <w:t>3-2</w:t>
      </w:r>
      <w:r>
        <w:rPr>
          <w:rFonts w:hint="eastAsia"/>
        </w:rPr>
        <w:t>所示</w:t>
      </w:r>
      <w:r>
        <w:t>。</w:t>
      </w:r>
    </w:p>
    <w:p w14:paraId="72FED412" w14:textId="77777777" w:rsidR="008D20E3" w:rsidRDefault="008D20E3" w:rsidP="00FA0D50">
      <w:pPr>
        <w:jc w:val="center"/>
      </w:pPr>
      <w:r>
        <w:object w:dxaOrig="4761" w:dyaOrig="2798" w14:anchorId="3398E6F2">
          <v:shape id="_x0000_i18711" type="#_x0000_t75" style="width:197.25pt;height:115.5pt" o:ole="">
            <v:imagedata r:id="rId24" o:title=""/>
          </v:shape>
          <o:OLEObject Type="Embed" ProgID="Visio.Drawing.11" ShapeID="_x0000_i18711" DrawAspect="Content" ObjectID="_1612783401" r:id="rId25"/>
        </w:object>
      </w:r>
    </w:p>
    <w:p w14:paraId="55B1BF57" w14:textId="351AAE6D" w:rsidR="008D20E3" w:rsidRDefault="008D20E3" w:rsidP="00FA0D50">
      <w:pPr>
        <w:jc w:val="center"/>
      </w:pPr>
      <w:r>
        <w:rPr>
          <w:rFonts w:hint="eastAsia"/>
        </w:rPr>
        <w:t>图</w:t>
      </w:r>
      <w:r>
        <w:rPr>
          <w:rFonts w:hint="eastAsia"/>
        </w:rPr>
        <w:t xml:space="preserve">3-2 </w:t>
      </w:r>
      <w:r>
        <w:rPr>
          <w:rFonts w:hint="eastAsia"/>
        </w:rPr>
        <w:t>服务化</w:t>
      </w:r>
      <w:r>
        <w:t>组件示意图</w:t>
      </w:r>
    </w:p>
    <w:p w14:paraId="1F0643AD" w14:textId="2C21414F" w:rsidR="008D20E3" w:rsidRDefault="008D20E3" w:rsidP="007E3BD0">
      <w:pPr>
        <w:spacing w:line="300" w:lineRule="auto"/>
        <w:ind w:firstLine="480"/>
        <w:jc w:val="both"/>
      </w:pPr>
      <w:r>
        <w:rPr>
          <w:rFonts w:hint="eastAsia"/>
        </w:rPr>
        <w:t>如果图</w:t>
      </w:r>
      <w:r>
        <w:rPr>
          <w:rFonts w:hint="eastAsia"/>
        </w:rPr>
        <w:t>3-2</w:t>
      </w:r>
      <w:r>
        <w:rPr>
          <w:rFonts w:hint="eastAsia"/>
        </w:rPr>
        <w:t>中的</w:t>
      </w:r>
      <w:r>
        <w:t>Web</w:t>
      </w:r>
      <w:r>
        <w:rPr>
          <w:rFonts w:hint="eastAsia"/>
        </w:rPr>
        <w:t>应用</w:t>
      </w:r>
      <w:r>
        <w:t>和</w:t>
      </w:r>
      <w:r>
        <w:t>App</w:t>
      </w:r>
      <w:r>
        <w:t>应用都需要</w:t>
      </w:r>
      <w:r>
        <w:rPr>
          <w:rFonts w:hint="eastAsia"/>
        </w:rPr>
        <w:t>推荐</w:t>
      </w:r>
      <w:r>
        <w:t>功能</w:t>
      </w:r>
      <w:r>
        <w:rPr>
          <w:rFonts w:hint="eastAsia"/>
        </w:rPr>
        <w:t>，按照</w:t>
      </w:r>
      <w:r>
        <w:t>传统的</w:t>
      </w:r>
      <w:r>
        <w:rPr>
          <w:rFonts w:hint="eastAsia"/>
        </w:rPr>
        <w:t>软件</w:t>
      </w:r>
      <w:r>
        <w:t>开发思路是直接在各自的应用中</w:t>
      </w:r>
      <w:r>
        <w:rPr>
          <w:rFonts w:hint="eastAsia"/>
        </w:rPr>
        <w:t>加入推荐业务</w:t>
      </w:r>
      <w:r>
        <w:t>，</w:t>
      </w:r>
      <w:r>
        <w:rPr>
          <w:rFonts w:hint="eastAsia"/>
        </w:rPr>
        <w:t>这样会</w:t>
      </w:r>
      <w:r>
        <w:t>有诸多缺点：</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系统</w:t>
      </w:r>
      <w:r>
        <w:t>业务高度耦合，系统结构</w:t>
      </w:r>
      <w:r>
        <w:rPr>
          <w:rFonts w:hint="eastAsia"/>
        </w:rPr>
        <w:t>沉重。</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可重用性</w:t>
      </w:r>
      <w:r>
        <w:t>低，需要</w:t>
      </w:r>
      <w:r>
        <w:rPr>
          <w:rFonts w:hint="eastAsia"/>
        </w:rPr>
        <w:t>编写</w:t>
      </w:r>
      <w:r>
        <w:t>两套业务一样的</w:t>
      </w:r>
      <w:r>
        <w:rPr>
          <w:rFonts w:hint="eastAsia"/>
        </w:rPr>
        <w:t>代码</w:t>
      </w:r>
      <w:r>
        <w:t>。</w:t>
      </w: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可维护性</w:t>
      </w:r>
      <w:r>
        <w:t>差，</w:t>
      </w:r>
      <w:r>
        <w:rPr>
          <w:rFonts w:hint="eastAsia"/>
        </w:rPr>
        <w:t>由于</w:t>
      </w:r>
      <w:r>
        <w:t>系统业务的</w:t>
      </w:r>
      <w:r>
        <w:rPr>
          <w:rFonts w:hint="eastAsia"/>
        </w:rPr>
        <w:t>高</w:t>
      </w:r>
      <w:r>
        <w:t>耦合，在维护推荐业务</w:t>
      </w:r>
      <w:r>
        <w:rPr>
          <w:rFonts w:hint="eastAsia"/>
        </w:rPr>
        <w:t>时</w:t>
      </w:r>
      <w:r>
        <w:t>可能</w:t>
      </w:r>
      <w:r>
        <w:rPr>
          <w:rFonts w:hint="eastAsia"/>
        </w:rPr>
        <w:t>影响</w:t>
      </w:r>
      <w:r>
        <w:t>其他相关业务。</w:t>
      </w: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Pr>
          <w:rFonts w:hint="eastAsia"/>
        </w:rPr>
        <w:t>跨平台</w:t>
      </w:r>
      <w:r>
        <w:t>性弱，</w:t>
      </w:r>
      <w:r>
        <w:rPr>
          <w:rFonts w:hint="eastAsia"/>
        </w:rPr>
        <w:t>只能</w:t>
      </w:r>
      <w:r>
        <w:t>在</w:t>
      </w:r>
      <w:r>
        <w:rPr>
          <w:rFonts w:hint="eastAsia"/>
        </w:rPr>
        <w:t>同一个</w:t>
      </w:r>
      <w:r>
        <w:t>平台</w:t>
      </w:r>
      <w:r>
        <w:rPr>
          <w:rFonts w:hint="eastAsia"/>
        </w:rPr>
        <w:t>开发</w:t>
      </w:r>
      <w:r>
        <w:t>。</w:t>
      </w:r>
    </w:p>
    <w:p w14:paraId="4E5EF9DF" w14:textId="1686B850" w:rsidR="008D20E3" w:rsidRDefault="008D20E3" w:rsidP="007E3BD0">
      <w:pPr>
        <w:spacing w:line="300" w:lineRule="auto"/>
        <w:ind w:firstLineChars="183" w:firstLine="439"/>
        <w:jc w:val="both"/>
      </w:pPr>
      <w:r>
        <w:rPr>
          <w:rFonts w:hint="eastAsia"/>
        </w:rPr>
        <w:t>采用</w:t>
      </w:r>
      <w:r>
        <w:t>面向服务的思想</w:t>
      </w:r>
      <w:r>
        <w:rPr>
          <w:rFonts w:hint="eastAsia"/>
        </w:rPr>
        <w:t>，</w:t>
      </w:r>
      <w:r>
        <w:t>可以</w:t>
      </w:r>
      <w:r>
        <w:rPr>
          <w:rFonts w:hint="eastAsia"/>
        </w:rPr>
        <w:t>把一些业务</w:t>
      </w:r>
      <w:r>
        <w:t>服务化成</w:t>
      </w:r>
      <w:r>
        <w:rPr>
          <w:rFonts w:hint="eastAsia"/>
        </w:rPr>
        <w:t>组件</w:t>
      </w:r>
      <w:r>
        <w:t>的形式对外提供服务</w:t>
      </w:r>
      <w:r>
        <w:rPr>
          <w:rFonts w:hint="eastAsia"/>
        </w:rPr>
        <w:t>。</w:t>
      </w:r>
      <w:r>
        <w:t>如图</w:t>
      </w:r>
      <w:r>
        <w:rPr>
          <w:rFonts w:hint="eastAsia"/>
        </w:rPr>
        <w:t>3-2</w:t>
      </w:r>
      <w:r>
        <w:rPr>
          <w:rFonts w:hint="eastAsia"/>
        </w:rPr>
        <w:t>所示</w:t>
      </w:r>
      <w:r>
        <w:t>，服务化组件</w:t>
      </w:r>
      <w:r>
        <w:t>Service</w:t>
      </w:r>
      <w:r>
        <w:rPr>
          <w:rFonts w:hint="eastAsia"/>
        </w:rPr>
        <w:t>跟</w:t>
      </w:r>
      <w:r>
        <w:t>Application</w:t>
      </w:r>
      <w:r>
        <w:rPr>
          <w:rFonts w:hint="eastAsia"/>
        </w:rPr>
        <w:t>之间</w:t>
      </w:r>
      <w:r>
        <w:t>是</w:t>
      </w:r>
      <w:r>
        <w:rPr>
          <w:rFonts w:hint="eastAsia"/>
        </w:rPr>
        <w:t>解耦</w:t>
      </w:r>
      <w:r>
        <w:t>的，它们之间通过事先定义的契约生成的统一接口进行通信，业务之间</w:t>
      </w:r>
      <w:r>
        <w:rPr>
          <w:rFonts w:hint="eastAsia"/>
        </w:rPr>
        <w:t>彻底</w:t>
      </w:r>
      <w:r>
        <w:t>解耦，同时也支持跨平台通信，具有极高的灵活性</w:t>
      </w:r>
      <w:r>
        <w:rPr>
          <w:rFonts w:hint="eastAsia"/>
        </w:rPr>
        <w:t>、松耦合性</w:t>
      </w:r>
      <w:r>
        <w:t>、</w:t>
      </w:r>
      <w:r>
        <w:rPr>
          <w:rFonts w:hint="eastAsia"/>
        </w:rPr>
        <w:t>可维护性</w:t>
      </w:r>
      <w:r>
        <w:t>、可拓展性</w:t>
      </w:r>
      <w:r>
        <w:rPr>
          <w:rFonts w:hint="eastAsia"/>
        </w:rPr>
        <w:t>和可重用性</w:t>
      </w:r>
      <w:r>
        <w:t>。</w:t>
      </w:r>
    </w:p>
    <w:p w14:paraId="2CA4B86E" w14:textId="5A24146C" w:rsidR="008D20E3" w:rsidRPr="002C175C" w:rsidRDefault="008D20E3" w:rsidP="007E3BD0">
      <w:pPr>
        <w:spacing w:line="300" w:lineRule="auto"/>
        <w:ind w:firstLineChars="183" w:firstLine="439"/>
        <w:jc w:val="both"/>
      </w:pPr>
      <w:r>
        <w:rPr>
          <w:rFonts w:hint="eastAsia"/>
        </w:rPr>
        <w:t>结合面向服务</w:t>
      </w:r>
      <w:r>
        <w:t>的思想和相关技术</w:t>
      </w:r>
      <w:r>
        <w:rPr>
          <w:rFonts w:hint="eastAsia"/>
        </w:rPr>
        <w:t>以及</w:t>
      </w:r>
      <w:r>
        <w:t>模型，推荐系统的</w:t>
      </w:r>
      <w:r>
        <w:rPr>
          <w:rFonts w:hint="eastAsia"/>
        </w:rPr>
        <w:t>总体系统架构</w:t>
      </w:r>
      <w:r>
        <w:t>如图</w:t>
      </w:r>
      <w:r>
        <w:rPr>
          <w:rFonts w:hint="eastAsia"/>
        </w:rPr>
        <w:t>3-3</w:t>
      </w:r>
      <w:r>
        <w:rPr>
          <w:rFonts w:hint="eastAsia"/>
        </w:rPr>
        <w:t>所示</w:t>
      </w:r>
      <w:r>
        <w:t>。</w:t>
      </w:r>
    </w:p>
    <w:p w14:paraId="46441453" w14:textId="5B4EF51A" w:rsidR="008D20E3" w:rsidRDefault="008D20E3" w:rsidP="00FA0D50">
      <w:pPr>
        <w:jc w:val="center"/>
      </w:pPr>
      <w:r>
        <w:object w:dxaOrig="12670" w:dyaOrig="4379" w14:anchorId="11A68604">
          <v:shape id="_x0000_i18712" type="#_x0000_t75" style="width:442.5pt;height:153pt" o:ole="">
            <v:imagedata r:id="rId26" o:title=""/>
          </v:shape>
          <o:OLEObject Type="Embed" ProgID="Visio.Drawing.11" ShapeID="_x0000_i18712" DrawAspect="Content" ObjectID="_1612783402" r:id="rId27"/>
        </w:object>
      </w:r>
    </w:p>
    <w:p w14:paraId="3CCC8F1E" w14:textId="341A8829" w:rsidR="008D20E3" w:rsidRDefault="008D20E3" w:rsidP="00FA0D50">
      <w:pPr>
        <w:ind w:firstLine="480"/>
        <w:jc w:val="center"/>
      </w:pPr>
      <w:r>
        <w:rPr>
          <w:rFonts w:hint="eastAsia"/>
        </w:rPr>
        <w:t>图</w:t>
      </w:r>
      <w:r>
        <w:rPr>
          <w:rFonts w:hint="eastAsia"/>
        </w:rPr>
        <w:t xml:space="preserve">3-3 </w:t>
      </w:r>
      <w:r>
        <w:rPr>
          <w:rFonts w:hint="eastAsia"/>
        </w:rPr>
        <w:t>总体系统</w:t>
      </w:r>
      <w:r>
        <w:t>架构图</w:t>
      </w:r>
    </w:p>
    <w:p w14:paraId="0E9B3902" w14:textId="77777777" w:rsidR="008D20E3" w:rsidRDefault="008D20E3" w:rsidP="007E3BD0">
      <w:pPr>
        <w:spacing w:line="300" w:lineRule="auto"/>
        <w:ind w:firstLine="482"/>
        <w:jc w:val="both"/>
      </w:pPr>
      <w:r>
        <w:rPr>
          <w:rFonts w:hint="eastAsia"/>
        </w:rPr>
        <w:lastRenderedPageBreak/>
        <w:t>系统采用</w:t>
      </w:r>
      <w:r>
        <w:t>面向服务的思想，</w:t>
      </w:r>
      <w:r>
        <w:rPr>
          <w:rFonts w:hint="eastAsia"/>
        </w:rPr>
        <w:t>开发框架</w:t>
      </w:r>
      <w:r>
        <w:t>整体基于</w:t>
      </w:r>
      <w:r>
        <w:t>B/S</w:t>
      </w:r>
      <w:r>
        <w:rPr>
          <w:rFonts w:hint="eastAsia"/>
        </w:rPr>
        <w:t>模式</w:t>
      </w:r>
      <w:r>
        <w:t>的三层架构，</w:t>
      </w:r>
      <w:r>
        <w:rPr>
          <w:rFonts w:hint="eastAsia"/>
        </w:rPr>
        <w:t>将</w:t>
      </w:r>
      <w:r>
        <w:t>服务端分为服务提供端和服务消费端，</w:t>
      </w:r>
      <w:r>
        <w:rPr>
          <w:rFonts w:hint="eastAsia"/>
        </w:rPr>
        <w:t>它们</w:t>
      </w:r>
      <w:r>
        <w:t>之间主要通过</w:t>
      </w:r>
      <w:r>
        <w:t>Thrift</w:t>
      </w:r>
      <w:r>
        <w:rPr>
          <w:rFonts w:hint="eastAsia"/>
        </w:rPr>
        <w:t>框架</w:t>
      </w:r>
      <w:r>
        <w:t>进行</w:t>
      </w:r>
      <w:r>
        <w:rPr>
          <w:rFonts w:hint="eastAsia"/>
        </w:rPr>
        <w:t>通信</w:t>
      </w:r>
      <w:r>
        <w:t>。</w:t>
      </w:r>
    </w:p>
    <w:p w14:paraId="5E880D5C" w14:textId="47307A9D" w:rsidR="008D20E3" w:rsidRDefault="008D20E3" w:rsidP="007E3BD0">
      <w:pPr>
        <w:spacing w:line="300" w:lineRule="auto"/>
        <w:ind w:firstLine="482"/>
        <w:jc w:val="both"/>
      </w:pPr>
      <w:r>
        <w:rPr>
          <w:rFonts w:hint="eastAsia"/>
        </w:rPr>
        <w:t>浏览器</w:t>
      </w:r>
      <w:r>
        <w:t>主要采用</w:t>
      </w:r>
      <w:r>
        <w:t>HTML</w:t>
      </w:r>
      <w:r>
        <w:rPr>
          <w:rFonts w:hint="eastAsia"/>
        </w:rPr>
        <w:t>、</w:t>
      </w:r>
      <w:r>
        <w:t>JS</w:t>
      </w:r>
      <w:r>
        <w:rPr>
          <w:rFonts w:hint="eastAsia"/>
        </w:rPr>
        <w:t>、</w:t>
      </w:r>
      <w:r>
        <w:t>CSS</w:t>
      </w:r>
      <w:r>
        <w:t>并结合</w:t>
      </w:r>
      <w:r>
        <w:t>Hightcharts</w:t>
      </w:r>
      <w:r>
        <w:rPr>
          <w:rFonts w:hint="eastAsia"/>
        </w:rPr>
        <w:t>和</w:t>
      </w:r>
      <w:r>
        <w:t>D3</w:t>
      </w:r>
      <w:r>
        <w:t>对数据进行</w:t>
      </w:r>
      <w:r>
        <w:rPr>
          <w:rFonts w:hint="eastAsia"/>
        </w:rPr>
        <w:t>展示</w:t>
      </w:r>
      <w:r>
        <w:t>和渲染</w:t>
      </w:r>
      <w:r>
        <w:rPr>
          <w:rFonts w:hint="eastAsia"/>
        </w:rPr>
        <w:t>，</w:t>
      </w:r>
      <w:r>
        <w:t>数据</w:t>
      </w:r>
      <w:r>
        <w:rPr>
          <w:rFonts w:hint="eastAsia"/>
        </w:rPr>
        <w:t>以</w:t>
      </w:r>
      <w:r>
        <w:t>JSON</w:t>
      </w:r>
      <w:r>
        <w:rPr>
          <w:rFonts w:hint="eastAsia"/>
        </w:rPr>
        <w:t>格式</w:t>
      </w:r>
      <w:r>
        <w:t>进行传输。</w:t>
      </w:r>
    </w:p>
    <w:p w14:paraId="76ED2499" w14:textId="273A4937" w:rsidR="008D20E3" w:rsidRDefault="008D20E3" w:rsidP="00CB62B5">
      <w:pPr>
        <w:spacing w:line="300" w:lineRule="auto"/>
        <w:ind w:firstLine="482"/>
        <w:jc w:val="both"/>
      </w:pPr>
      <w:r>
        <w:rPr>
          <w:rFonts w:hint="eastAsia"/>
        </w:rPr>
        <w:t>服务</w:t>
      </w:r>
      <w:r>
        <w:t>消费端</w:t>
      </w:r>
      <w:r>
        <w:rPr>
          <w:rFonts w:hint="eastAsia"/>
        </w:rPr>
        <w:t>分为</w:t>
      </w:r>
      <w:r>
        <w:t>视图层和业务层</w:t>
      </w:r>
      <w:r>
        <w:rPr>
          <w:rFonts w:hint="eastAsia"/>
        </w:rPr>
        <w:t>。业务</w:t>
      </w:r>
      <w:r>
        <w:t>层</w:t>
      </w:r>
      <w:r>
        <w:rPr>
          <w:rFonts w:hint="eastAsia"/>
        </w:rPr>
        <w:t>处理</w:t>
      </w:r>
      <w:r>
        <w:t>请求，返回数据至视图层，</w:t>
      </w:r>
      <w:r>
        <w:rPr>
          <w:rFonts w:hint="eastAsia"/>
        </w:rPr>
        <w:t>浏览器</w:t>
      </w:r>
      <w:r>
        <w:t>展示数据</w:t>
      </w:r>
      <w:r>
        <w:rPr>
          <w:rFonts w:hint="eastAsia"/>
        </w:rPr>
        <w:t>，</w:t>
      </w:r>
      <w:r>
        <w:t>这个</w:t>
      </w:r>
      <w:r>
        <w:rPr>
          <w:rFonts w:hint="eastAsia"/>
        </w:rPr>
        <w:t>过程</w:t>
      </w:r>
      <w:r>
        <w:t>主要由</w:t>
      </w:r>
      <w:r>
        <w:t>Struts</w:t>
      </w:r>
      <w:r>
        <w:rPr>
          <w:rFonts w:hint="eastAsia"/>
        </w:rPr>
        <w:t>和</w:t>
      </w:r>
      <w:r>
        <w:t>Spring</w:t>
      </w:r>
      <w:r>
        <w:rPr>
          <w:rFonts w:hint="eastAsia"/>
        </w:rPr>
        <w:t>控制</w:t>
      </w:r>
      <w:r>
        <w:t>。</w:t>
      </w:r>
      <w:r>
        <w:rPr>
          <w:rFonts w:hint="eastAsia"/>
        </w:rPr>
        <w:t>业务层主要</w:t>
      </w:r>
      <w:r>
        <w:t>是通过</w:t>
      </w:r>
      <w:r>
        <w:t>Thrift</w:t>
      </w:r>
      <w:r>
        <w:rPr>
          <w:rFonts w:hint="eastAsia"/>
        </w:rPr>
        <w:t>框架定义契约</w:t>
      </w:r>
      <w:r>
        <w:t>生成的接口调用服务提供端的相关服务获取相应数据</w:t>
      </w:r>
      <w:r>
        <w:rPr>
          <w:rFonts w:hint="eastAsia"/>
        </w:rPr>
        <w:t>并</w:t>
      </w:r>
      <w:r>
        <w:t>进行</w:t>
      </w:r>
      <w:r>
        <w:rPr>
          <w:rFonts w:hint="eastAsia"/>
        </w:rPr>
        <w:t>一定的</w:t>
      </w:r>
      <w:r>
        <w:t>处理</w:t>
      </w:r>
      <w:r>
        <w:rPr>
          <w:rFonts w:hint="eastAsia"/>
        </w:rPr>
        <w:t>为</w:t>
      </w:r>
      <w:r>
        <w:t>视图层提供服务，这个</w:t>
      </w:r>
      <w:r>
        <w:rPr>
          <w:rFonts w:hint="eastAsia"/>
        </w:rPr>
        <w:t>过程</w:t>
      </w:r>
      <w:r>
        <w:t>主要由</w:t>
      </w:r>
      <w:r>
        <w:t>Spring</w:t>
      </w:r>
      <w:r>
        <w:t>和</w:t>
      </w:r>
      <w:r>
        <w:t>Thrift</w:t>
      </w:r>
      <w:r>
        <w:rPr>
          <w:rFonts w:hint="eastAsia"/>
        </w:rPr>
        <w:t>管理</w:t>
      </w:r>
      <w:r>
        <w:t>和控制。</w:t>
      </w:r>
    </w:p>
    <w:p w14:paraId="6B5FC639" w14:textId="0A3E4ADE" w:rsidR="008D20E3" w:rsidRDefault="008D20E3" w:rsidP="007E3BD0">
      <w:pPr>
        <w:spacing w:line="300" w:lineRule="auto"/>
        <w:ind w:firstLine="482"/>
        <w:jc w:val="both"/>
      </w:pPr>
      <w:r>
        <w:rPr>
          <w:rFonts w:hint="eastAsia"/>
        </w:rPr>
        <w:t>服务</w:t>
      </w:r>
      <w:r>
        <w:t>提供端主要是提供</w:t>
      </w:r>
      <w:r>
        <w:rPr>
          <w:rFonts w:hint="eastAsia"/>
        </w:rPr>
        <w:t>推荐</w:t>
      </w:r>
      <w:r>
        <w:t>服务</w:t>
      </w:r>
      <w:r>
        <w:rPr>
          <w:rFonts w:hint="eastAsia"/>
        </w:rPr>
        <w:t>，</w:t>
      </w:r>
      <w:r>
        <w:t>通过</w:t>
      </w:r>
      <w:r>
        <w:t>Thrift</w:t>
      </w:r>
      <w:r>
        <w:rPr>
          <w:rFonts w:hint="eastAsia"/>
        </w:rPr>
        <w:t>框架</w:t>
      </w:r>
      <w:r>
        <w:t>来跟服务消费端进行</w:t>
      </w:r>
      <w:r>
        <w:rPr>
          <w:rFonts w:hint="eastAsia"/>
        </w:rPr>
        <w:t>数据交互</w:t>
      </w:r>
      <w:r>
        <w:t>。</w:t>
      </w:r>
      <w:r>
        <w:rPr>
          <w:rFonts w:hint="eastAsia"/>
        </w:rPr>
        <w:t>服务</w:t>
      </w:r>
      <w:r>
        <w:t>提供端主要是</w:t>
      </w:r>
      <w:r>
        <w:rPr>
          <w:rFonts w:hint="eastAsia"/>
        </w:rPr>
        <w:t>解决</w:t>
      </w:r>
      <w:r>
        <w:t>和实现</w:t>
      </w:r>
      <w:r>
        <w:rPr>
          <w:rFonts w:hint="eastAsia"/>
        </w:rPr>
        <w:t>数据解析</w:t>
      </w:r>
      <w:r>
        <w:t>与入库、关系</w:t>
      </w:r>
      <w:r>
        <w:rPr>
          <w:rFonts w:hint="eastAsia"/>
        </w:rPr>
        <w:t>网络模型</w:t>
      </w:r>
      <w:r>
        <w:t>、推荐系统</w:t>
      </w:r>
      <w:r>
        <w:rPr>
          <w:rFonts w:hint="eastAsia"/>
        </w:rPr>
        <w:t>模型</w:t>
      </w:r>
      <w:r>
        <w:t>、</w:t>
      </w:r>
      <w:r>
        <w:rPr>
          <w:rFonts w:hint="eastAsia"/>
        </w:rPr>
        <w:t>推荐</w:t>
      </w:r>
      <w:r>
        <w:t>结果</w:t>
      </w:r>
      <w:r>
        <w:rPr>
          <w:rFonts w:hint="eastAsia"/>
        </w:rPr>
        <w:t>计算</w:t>
      </w:r>
      <w:r>
        <w:t>和</w:t>
      </w:r>
      <w:r>
        <w:rPr>
          <w:rFonts w:hint="eastAsia"/>
        </w:rPr>
        <w:t>存储方案等</w:t>
      </w:r>
      <w:r>
        <w:t>。</w:t>
      </w:r>
      <w:bookmarkEnd w:id="103"/>
    </w:p>
    <w:p w14:paraId="5C25EA4A" w14:textId="3F49B193" w:rsidR="008D20E3" w:rsidRDefault="008D20E3" w:rsidP="009470D6">
      <w:pPr>
        <w:pStyle w:val="2"/>
      </w:pPr>
      <w:bookmarkStart w:id="108" w:name="_Toc447961877"/>
      <w:bookmarkStart w:id="109" w:name="_Toc479542184"/>
      <w:bookmarkStart w:id="110" w:name="_Toc480190513"/>
      <w:bookmarkStart w:id="111" w:name="_Toc480477077"/>
      <w:bookmarkStart w:id="112" w:name="_Toc1721401"/>
      <w:r>
        <w:rPr>
          <w:rFonts w:hint="eastAsia"/>
        </w:rPr>
        <w:t>数据</w:t>
      </w:r>
      <w:r>
        <w:t>清洗</w:t>
      </w:r>
      <w:r>
        <w:rPr>
          <w:rFonts w:hint="eastAsia"/>
        </w:rPr>
        <w:t>模块</w:t>
      </w:r>
      <w:bookmarkEnd w:id="108"/>
      <w:bookmarkEnd w:id="109"/>
      <w:bookmarkEnd w:id="110"/>
      <w:bookmarkEnd w:id="111"/>
      <w:bookmarkEnd w:id="112"/>
    </w:p>
    <w:p w14:paraId="3599F412" w14:textId="77777777" w:rsidR="008D20E3" w:rsidRPr="00473818" w:rsidRDefault="008D20E3" w:rsidP="00C54735">
      <w:pPr>
        <w:spacing w:line="300" w:lineRule="auto"/>
        <w:ind w:firstLineChars="200" w:firstLine="480"/>
        <w:jc w:val="both"/>
      </w:pPr>
      <w:r>
        <w:rPr>
          <w:rFonts w:hint="eastAsia"/>
        </w:rPr>
        <w:t>数据</w:t>
      </w:r>
      <w:r>
        <w:t>清洗模块主要</w:t>
      </w:r>
      <w:r>
        <w:rPr>
          <w:rFonts w:hint="eastAsia"/>
        </w:rPr>
        <w:t>包括</w:t>
      </w:r>
      <w:r>
        <w:t>数据</w:t>
      </w:r>
      <w:r>
        <w:rPr>
          <w:rFonts w:hint="eastAsia"/>
        </w:rPr>
        <w:t>来源</w:t>
      </w:r>
      <w:r>
        <w:t>及现状的</w:t>
      </w:r>
      <w:r>
        <w:rPr>
          <w:rFonts w:hint="eastAsia"/>
        </w:rPr>
        <w:t>分析</w:t>
      </w:r>
      <w:r>
        <w:t>、</w:t>
      </w:r>
      <w:r>
        <w:rPr>
          <w:rFonts w:hint="eastAsia"/>
        </w:rPr>
        <w:t>清洗</w:t>
      </w:r>
      <w:r>
        <w:t>规则的设计和清洗</w:t>
      </w:r>
      <w:r>
        <w:rPr>
          <w:rFonts w:hint="eastAsia"/>
        </w:rPr>
        <w:t>接口</w:t>
      </w:r>
      <w:r>
        <w:t>的设计</w:t>
      </w:r>
      <w:r>
        <w:rPr>
          <w:rFonts w:hint="eastAsia"/>
        </w:rPr>
        <w:t>。首先初步</w:t>
      </w:r>
      <w:r>
        <w:t>分析</w:t>
      </w:r>
      <w:r>
        <w:rPr>
          <w:rFonts w:hint="eastAsia"/>
        </w:rPr>
        <w:t>了</w:t>
      </w:r>
      <w:r>
        <w:t>数据来源及现状</w:t>
      </w:r>
      <w:r>
        <w:rPr>
          <w:rFonts w:hint="eastAsia"/>
        </w:rPr>
        <w:t>，说明</w:t>
      </w:r>
      <w:r>
        <w:t>了数据</w:t>
      </w:r>
      <w:r>
        <w:rPr>
          <w:rFonts w:hint="eastAsia"/>
        </w:rPr>
        <w:t>清洗</w:t>
      </w:r>
      <w:r>
        <w:t>的</w:t>
      </w:r>
      <w:r>
        <w:rPr>
          <w:rFonts w:hint="eastAsia"/>
        </w:rPr>
        <w:t>必要</w:t>
      </w:r>
      <w:r>
        <w:t>性；</w:t>
      </w:r>
      <w:r>
        <w:rPr>
          <w:rFonts w:hint="eastAsia"/>
        </w:rPr>
        <w:t>然后初步</w:t>
      </w:r>
      <w:r>
        <w:t>分析了关系网络图的特点</w:t>
      </w:r>
      <w:r>
        <w:rPr>
          <w:rFonts w:hint="eastAsia"/>
        </w:rPr>
        <w:t>，</w:t>
      </w:r>
      <w:r>
        <w:t>制定</w:t>
      </w:r>
      <w:r>
        <w:rPr>
          <w:rFonts w:hint="eastAsia"/>
        </w:rPr>
        <w:t>了</w:t>
      </w:r>
      <w:r>
        <w:t>一系列清洗规则和清洗流程，对清洗后的数据</w:t>
      </w:r>
      <w:r>
        <w:rPr>
          <w:rFonts w:hint="eastAsia"/>
        </w:rPr>
        <w:t>进行</w:t>
      </w:r>
      <w:r>
        <w:t>了</w:t>
      </w:r>
      <w:r>
        <w:rPr>
          <w:rFonts w:hint="eastAsia"/>
        </w:rPr>
        <w:t>初步</w:t>
      </w:r>
      <w:r>
        <w:t>的比对来说明</w:t>
      </w:r>
      <w:r>
        <w:rPr>
          <w:rFonts w:hint="eastAsia"/>
        </w:rPr>
        <w:t>清洗</w:t>
      </w:r>
      <w:r>
        <w:t>效果；最后设计了</w:t>
      </w:r>
      <w:r>
        <w:rPr>
          <w:rFonts w:hint="eastAsia"/>
        </w:rPr>
        <w:t>一套</w:t>
      </w:r>
      <w:r>
        <w:t>灵活的数据</w:t>
      </w:r>
      <w:r>
        <w:rPr>
          <w:rFonts w:hint="eastAsia"/>
        </w:rPr>
        <w:t>清洗</w:t>
      </w:r>
      <w:r>
        <w:t>接口。</w:t>
      </w:r>
    </w:p>
    <w:p w14:paraId="6E35328C" w14:textId="77777777" w:rsidR="008D20E3" w:rsidRDefault="008D20E3" w:rsidP="00554386">
      <w:pPr>
        <w:pStyle w:val="3"/>
        <w:jc w:val="both"/>
      </w:pPr>
      <w:r w:rsidRPr="009470D6">
        <w:rPr>
          <w:rFonts w:hint="eastAsia"/>
        </w:rPr>
        <w:t>数据来源</w:t>
      </w:r>
      <w:r>
        <w:rPr>
          <w:rFonts w:hint="eastAsia"/>
        </w:rPr>
        <w:t>及现状</w:t>
      </w:r>
    </w:p>
    <w:p w14:paraId="569DEB3F" w14:textId="2525356D" w:rsidR="008D20E3" w:rsidRDefault="008D20E3" w:rsidP="003D69EB">
      <w:pPr>
        <w:spacing w:line="300" w:lineRule="auto"/>
        <w:ind w:firstLine="482"/>
        <w:jc w:val="both"/>
      </w:pPr>
      <w:r>
        <w:rPr>
          <w:rFonts w:hint="eastAsia"/>
        </w:rPr>
        <w:t>本课题具有权威、</w:t>
      </w:r>
      <w:r>
        <w:t>丰富</w:t>
      </w:r>
      <w:r>
        <w:rPr>
          <w:rFonts w:hint="eastAsia"/>
        </w:rPr>
        <w:t>的全国</w:t>
      </w:r>
      <w:r>
        <w:t>科研管理数据</w:t>
      </w:r>
      <w:r>
        <w:rPr>
          <w:rFonts w:hint="eastAsia"/>
        </w:rPr>
        <w:t>资源，</w:t>
      </w:r>
      <w:r>
        <w:t xml:space="preserve"> </w:t>
      </w:r>
      <w:r>
        <w:rPr>
          <w:rFonts w:hint="eastAsia"/>
        </w:rPr>
        <w:t>本文</w:t>
      </w:r>
      <w:r>
        <w:t>选取了</w:t>
      </w:r>
      <w:r>
        <w:rPr>
          <w:rFonts w:hint="eastAsia"/>
        </w:rPr>
        <w:t>2010-2016</w:t>
      </w:r>
      <w:r>
        <w:rPr>
          <w:rFonts w:hint="eastAsia"/>
        </w:rPr>
        <w:t>年度</w:t>
      </w:r>
      <w:r>
        <w:t>全国科研管理</w:t>
      </w:r>
      <w:r>
        <w:rPr>
          <w:rFonts w:hint="eastAsia"/>
        </w:rPr>
        <w:t>数据</w:t>
      </w:r>
      <w:r>
        <w:t>中的项目</w:t>
      </w:r>
      <w:r>
        <w:rPr>
          <w:rFonts w:hint="eastAsia"/>
        </w:rPr>
        <w:t>立项</w:t>
      </w:r>
      <w:r>
        <w:t>数据</w:t>
      </w:r>
      <w:r>
        <w:rPr>
          <w:rFonts w:hint="eastAsia"/>
        </w:rPr>
        <w:t>和</w:t>
      </w:r>
      <w:r>
        <w:t>对应的人员数据，</w:t>
      </w:r>
      <w:r>
        <w:rPr>
          <w:rFonts w:hint="eastAsia"/>
        </w:rPr>
        <w:t>主要</w:t>
      </w:r>
      <w:r>
        <w:t>包括项目名称、项目立项年份、</w:t>
      </w:r>
      <w:r>
        <w:rPr>
          <w:rFonts w:hint="eastAsia"/>
        </w:rPr>
        <w:t>项目</w:t>
      </w:r>
      <w:r>
        <w:t>所属学科、项目参与者、作者姓名、</w:t>
      </w:r>
      <w:r>
        <w:rPr>
          <w:rFonts w:hint="eastAsia"/>
        </w:rPr>
        <w:t>作者性别</w:t>
      </w:r>
      <w:r>
        <w:t>、作者职称、作者单位</w:t>
      </w:r>
      <w:r>
        <w:rPr>
          <w:rFonts w:hint="eastAsia"/>
        </w:rPr>
        <w:t>等</w:t>
      </w:r>
      <w:r>
        <w:t>信息。</w:t>
      </w:r>
      <w:r>
        <w:rPr>
          <w:rFonts w:hint="eastAsia"/>
        </w:rPr>
        <w:t>其数据</w:t>
      </w:r>
      <w:r>
        <w:t>情况</w:t>
      </w:r>
      <w:r>
        <w:rPr>
          <w:rFonts w:hint="eastAsia"/>
        </w:rPr>
        <w:t>大体</w:t>
      </w:r>
      <w:r>
        <w:t>如下：</w:t>
      </w:r>
      <w:r>
        <w:rPr>
          <w:rFonts w:hint="eastAsia"/>
        </w:rPr>
        <w:t>项目立项</w:t>
      </w:r>
      <w:r>
        <w:t>数据共计</w:t>
      </w:r>
      <w:r w:rsidRPr="009F06BC">
        <w:t>24195</w:t>
      </w:r>
      <w:r>
        <w:rPr>
          <w:rFonts w:hint="eastAsia"/>
        </w:rPr>
        <w:t>条</w:t>
      </w:r>
      <w:r>
        <w:t>，</w:t>
      </w:r>
      <w:r>
        <w:rPr>
          <w:rFonts w:hint="eastAsia"/>
        </w:rPr>
        <w:t>与</w:t>
      </w:r>
      <w:r>
        <w:t>立项项目相关科研人员</w:t>
      </w:r>
      <w:r>
        <w:rPr>
          <w:rFonts w:hint="eastAsia"/>
        </w:rPr>
        <w:t>数据</w:t>
      </w:r>
      <w:r>
        <w:t>共计</w:t>
      </w:r>
      <w:r>
        <w:t>118187</w:t>
      </w:r>
      <w:r>
        <w:rPr>
          <w:rFonts w:hint="eastAsia"/>
        </w:rPr>
        <w:t>条</w:t>
      </w:r>
      <w:r>
        <w:t>。</w:t>
      </w:r>
      <w:r>
        <w:rPr>
          <w:rFonts w:hint="eastAsia"/>
        </w:rPr>
        <w:t xml:space="preserve"> </w:t>
      </w:r>
    </w:p>
    <w:p w14:paraId="0356A47C" w14:textId="628D50D5" w:rsidR="008D20E3" w:rsidRDefault="008D20E3" w:rsidP="007E3BD0">
      <w:pPr>
        <w:spacing w:line="300" w:lineRule="auto"/>
        <w:ind w:firstLine="482"/>
        <w:jc w:val="both"/>
      </w:pPr>
      <w:r>
        <w:rPr>
          <w:rFonts w:hint="eastAsia"/>
        </w:rPr>
        <w:t>为了初步</w:t>
      </w:r>
      <w:r>
        <w:t>分析</w:t>
      </w:r>
      <w:r>
        <w:rPr>
          <w:rFonts w:hint="eastAsia"/>
        </w:rPr>
        <w:t>科研</w:t>
      </w:r>
      <w:r>
        <w:t>人员之间的</w:t>
      </w:r>
      <w:r>
        <w:rPr>
          <w:rFonts w:hint="eastAsia"/>
        </w:rPr>
        <w:t>协作</w:t>
      </w:r>
      <w:r>
        <w:t>关系</w:t>
      </w:r>
      <w:r>
        <w:rPr>
          <w:rFonts w:hint="eastAsia"/>
        </w:rPr>
        <w:t>情况</w:t>
      </w:r>
      <w:r>
        <w:t>，</w:t>
      </w:r>
      <w:r>
        <w:rPr>
          <w:rFonts w:hint="eastAsia"/>
        </w:rPr>
        <w:t>本文</w:t>
      </w:r>
      <w:r>
        <w:rPr>
          <w:rFonts w:ascii="宋体" w:hAnsi="宋体" w:hint="eastAsia"/>
        </w:rPr>
        <w:t>以项目为</w:t>
      </w:r>
      <w:r>
        <w:rPr>
          <w:rFonts w:ascii="宋体" w:hAnsi="宋体"/>
        </w:rPr>
        <w:t>中介，</w:t>
      </w:r>
      <w:r>
        <w:rPr>
          <w:rFonts w:hint="eastAsia"/>
        </w:rPr>
        <w:t>基于</w:t>
      </w:r>
      <w:r>
        <w:t>科</w:t>
      </w:r>
      <w:r>
        <w:rPr>
          <w:rFonts w:hint="eastAsia"/>
        </w:rPr>
        <w:t>研</w:t>
      </w:r>
      <w:r>
        <w:t>人员</w:t>
      </w:r>
      <w:r>
        <w:rPr>
          <w:rFonts w:hint="eastAsia"/>
        </w:rPr>
        <w:t>之间</w:t>
      </w:r>
      <w:r>
        <w:t>的</w:t>
      </w:r>
      <w:r>
        <w:rPr>
          <w:rFonts w:hint="eastAsia"/>
        </w:rPr>
        <w:t>项目</w:t>
      </w:r>
      <w:r>
        <w:t>协作关系，将</w:t>
      </w:r>
      <w:r>
        <w:rPr>
          <w:rFonts w:hint="eastAsia"/>
        </w:rPr>
        <w:t>科研</w:t>
      </w:r>
      <w:r>
        <w:t>人员</w:t>
      </w:r>
      <w:r>
        <w:rPr>
          <w:rFonts w:hint="eastAsia"/>
        </w:rPr>
        <w:t>和</w:t>
      </w:r>
      <w:r>
        <w:t>协作关系抽象为关系网络中的节点和边，</w:t>
      </w:r>
      <w:r>
        <w:rPr>
          <w:rFonts w:hint="eastAsia"/>
        </w:rPr>
        <w:t>建立</w:t>
      </w:r>
      <w:r>
        <w:t>无向无权网络，</w:t>
      </w:r>
      <w:r>
        <w:rPr>
          <w:rFonts w:hint="eastAsia"/>
        </w:rPr>
        <w:t>得到</w:t>
      </w:r>
      <w:r>
        <w:t>如下</w:t>
      </w:r>
      <w:r>
        <w:rPr>
          <w:rFonts w:hint="eastAsia"/>
        </w:rPr>
        <w:t>数据：</w:t>
      </w:r>
    </w:p>
    <w:p w14:paraId="2DF0DF4C" w14:textId="77BA456F" w:rsidR="008D20E3" w:rsidRDefault="008D20E3" w:rsidP="007E3BD0">
      <w:pPr>
        <w:spacing w:line="300" w:lineRule="auto"/>
        <w:ind w:firstLine="482"/>
        <w:jc w:val="both"/>
      </w:pPr>
      <w:r>
        <w:rPr>
          <w:rFonts w:hint="eastAsia"/>
        </w:rPr>
        <w:t>连通子图</w:t>
      </w:r>
      <w:r>
        <w:t>数</w:t>
      </w:r>
      <w:r>
        <w:t>9922</w:t>
      </w:r>
      <w:r>
        <w:rPr>
          <w:rFonts w:hint="eastAsia"/>
        </w:rPr>
        <w:t>；</w:t>
      </w:r>
    </w:p>
    <w:p w14:paraId="0CB32D92" w14:textId="4006B720" w:rsidR="008D20E3" w:rsidRDefault="008D20E3" w:rsidP="007E3BD0">
      <w:pPr>
        <w:spacing w:line="300" w:lineRule="auto"/>
        <w:ind w:firstLine="482"/>
        <w:jc w:val="both"/>
      </w:pPr>
      <w:r>
        <w:rPr>
          <w:rFonts w:hint="eastAsia"/>
        </w:rPr>
        <w:t>最大</w:t>
      </w:r>
      <w:r>
        <w:t>连通子图节点数：</w:t>
      </w:r>
      <w:r>
        <w:rPr>
          <w:rFonts w:hint="eastAsia"/>
        </w:rPr>
        <w:t>73669</w:t>
      </w:r>
      <w:r>
        <w:rPr>
          <w:rFonts w:hint="eastAsia"/>
        </w:rPr>
        <w:t>；</w:t>
      </w:r>
    </w:p>
    <w:p w14:paraId="50E7EE0A" w14:textId="5CAC0D95" w:rsidR="008D20E3" w:rsidRDefault="008D20E3" w:rsidP="007E3BD0">
      <w:pPr>
        <w:spacing w:line="300" w:lineRule="auto"/>
        <w:ind w:firstLine="482"/>
        <w:jc w:val="both"/>
      </w:pPr>
      <w:r>
        <w:rPr>
          <w:rFonts w:hint="eastAsia"/>
        </w:rPr>
        <w:t>图</w:t>
      </w:r>
      <w:r>
        <w:t>节点</w:t>
      </w:r>
      <w:r>
        <w:rPr>
          <w:rFonts w:hint="eastAsia"/>
        </w:rPr>
        <w:t>总数</w:t>
      </w:r>
      <w:r>
        <w:t>：</w:t>
      </w:r>
      <w:r w:rsidRPr="009F06BC">
        <w:t>11</w:t>
      </w:r>
      <w:r>
        <w:t>8187</w:t>
      </w:r>
      <w:r>
        <w:rPr>
          <w:rFonts w:hint="eastAsia"/>
        </w:rPr>
        <w:t>；</w:t>
      </w:r>
    </w:p>
    <w:p w14:paraId="6CA3D1B8" w14:textId="77777777" w:rsidR="008D20E3" w:rsidRDefault="008D20E3" w:rsidP="007E3BD0">
      <w:pPr>
        <w:spacing w:line="300" w:lineRule="auto"/>
        <w:ind w:firstLine="482"/>
        <w:jc w:val="both"/>
      </w:pPr>
      <w:r>
        <w:rPr>
          <w:rFonts w:hint="eastAsia"/>
        </w:rPr>
        <w:t>连通子图</w:t>
      </w:r>
      <w:r>
        <w:t>节点数最多</w:t>
      </w:r>
      <w:r>
        <w:t xml:space="preserve">Top10 </w:t>
      </w:r>
      <w:r>
        <w:rPr>
          <w:rFonts w:hint="eastAsia"/>
        </w:rPr>
        <w:t>：</w:t>
      </w:r>
      <w:r>
        <w:rPr>
          <w:rFonts w:hint="eastAsia"/>
        </w:rPr>
        <w:t>73669</w:t>
      </w:r>
      <w:r>
        <w:rPr>
          <w:rFonts w:hint="eastAsia"/>
        </w:rPr>
        <w:t>、</w:t>
      </w:r>
      <w:r>
        <w:t>106</w:t>
      </w:r>
      <w:r>
        <w:rPr>
          <w:rFonts w:hint="eastAsia"/>
        </w:rPr>
        <w:t>、</w:t>
      </w:r>
      <w:r>
        <w:t>86</w:t>
      </w:r>
      <w:r>
        <w:rPr>
          <w:rFonts w:hint="eastAsia"/>
        </w:rPr>
        <w:t>、</w:t>
      </w:r>
      <w:r>
        <w:t>74</w:t>
      </w:r>
      <w:r>
        <w:rPr>
          <w:rFonts w:hint="eastAsia"/>
        </w:rPr>
        <w:t>、</w:t>
      </w:r>
      <w:r>
        <w:t>70</w:t>
      </w:r>
      <w:r>
        <w:t>、</w:t>
      </w:r>
      <w:r>
        <w:t>70</w:t>
      </w:r>
      <w:r>
        <w:t>、</w:t>
      </w:r>
      <w:r>
        <w:t>68</w:t>
      </w:r>
      <w:r>
        <w:rPr>
          <w:rFonts w:hint="eastAsia"/>
        </w:rPr>
        <w:t>、</w:t>
      </w:r>
      <w:r>
        <w:t>67</w:t>
      </w:r>
      <w:r>
        <w:rPr>
          <w:rFonts w:hint="eastAsia"/>
        </w:rPr>
        <w:t>、</w:t>
      </w:r>
      <w:r>
        <w:rPr>
          <w:rFonts w:hint="eastAsia"/>
        </w:rPr>
        <w:t>65</w:t>
      </w:r>
      <w:r>
        <w:rPr>
          <w:rFonts w:hint="eastAsia"/>
        </w:rPr>
        <w:t>、</w:t>
      </w:r>
      <w:r>
        <w:t>62</w:t>
      </w:r>
    </w:p>
    <w:p w14:paraId="27263099" w14:textId="592FBC44" w:rsidR="008D20E3" w:rsidRDefault="008D20E3" w:rsidP="009A5144">
      <w:pPr>
        <w:spacing w:line="300" w:lineRule="auto"/>
        <w:ind w:firstLine="482"/>
        <w:jc w:val="both"/>
        <w:rPr>
          <w:rFonts w:ascii="宋体" w:hAnsi="宋体"/>
        </w:rPr>
      </w:pPr>
      <w:r>
        <w:rPr>
          <w:rFonts w:hint="eastAsia"/>
        </w:rPr>
        <w:t>通过</w:t>
      </w:r>
      <w:r>
        <w:t>以上数据可以看出：</w:t>
      </w:r>
      <w:r>
        <w:rPr>
          <w:rFonts w:hint="eastAsia"/>
        </w:rPr>
        <w:t>最大</w:t>
      </w:r>
      <w:r>
        <w:t>连通子图节点数</w:t>
      </w:r>
      <w:r>
        <w:rPr>
          <w:rFonts w:hint="eastAsia"/>
        </w:rPr>
        <w:t>占</w:t>
      </w:r>
      <w:r>
        <w:t>全图节点数的</w:t>
      </w:r>
      <w:r>
        <w:rPr>
          <w:rFonts w:hint="eastAsia"/>
        </w:rPr>
        <w:t>62.3</w:t>
      </w:r>
      <w:r>
        <w:t>%</w:t>
      </w:r>
      <w:r>
        <w:t>，而其余</w:t>
      </w:r>
      <w:r>
        <w:rPr>
          <w:rFonts w:hint="eastAsia"/>
        </w:rPr>
        <w:t>37.7</w:t>
      </w:r>
      <w:r>
        <w:t>%</w:t>
      </w:r>
      <w:r>
        <w:rPr>
          <w:rFonts w:hint="eastAsia"/>
        </w:rPr>
        <w:t>的</w:t>
      </w:r>
      <w:r>
        <w:t>节点却分布在</w:t>
      </w:r>
      <w:r>
        <w:t>9921</w:t>
      </w:r>
      <w:r>
        <w:rPr>
          <w:rFonts w:hint="eastAsia"/>
        </w:rPr>
        <w:t>个</w:t>
      </w:r>
      <w:r>
        <w:t>连通子图</w:t>
      </w:r>
      <w:r>
        <w:rPr>
          <w:rFonts w:hint="eastAsia"/>
        </w:rPr>
        <w:t>中</w:t>
      </w:r>
      <w:r>
        <w:t>。节点</w:t>
      </w:r>
      <w:r>
        <w:rPr>
          <w:rFonts w:hint="eastAsia"/>
        </w:rPr>
        <w:t>数</w:t>
      </w:r>
      <w:r>
        <w:t>较少的连通子图在全图中就像很多孤立</w:t>
      </w:r>
      <w:r>
        <w:lastRenderedPageBreak/>
        <w:t>的点，对于分析</w:t>
      </w:r>
      <w:r>
        <w:rPr>
          <w:rFonts w:hint="eastAsia"/>
        </w:rPr>
        <w:t>协作</w:t>
      </w:r>
      <w:r>
        <w:t>关系</w:t>
      </w:r>
      <w:r>
        <w:rPr>
          <w:rFonts w:hint="eastAsia"/>
        </w:rPr>
        <w:t>和</w:t>
      </w:r>
      <w:r>
        <w:t>合作者的推荐几乎没有贡献，而且还会造成计算和存储上的额外开销。</w:t>
      </w:r>
    </w:p>
    <w:p w14:paraId="05039C8F" w14:textId="77777777" w:rsidR="008D20E3" w:rsidRDefault="008D20E3" w:rsidP="00554386">
      <w:pPr>
        <w:pStyle w:val="3"/>
        <w:jc w:val="both"/>
      </w:pPr>
      <w:r>
        <w:rPr>
          <w:rFonts w:hint="eastAsia"/>
        </w:rPr>
        <w:t>数据清洗</w:t>
      </w:r>
      <w:r>
        <w:t>规则设计</w:t>
      </w:r>
    </w:p>
    <w:p w14:paraId="7699BB4A" w14:textId="724CC017" w:rsidR="008D20E3" w:rsidRPr="001125AF" w:rsidRDefault="008D20E3" w:rsidP="007E3BD0">
      <w:pPr>
        <w:spacing w:line="300" w:lineRule="auto"/>
      </w:pPr>
      <w:r>
        <w:rPr>
          <w:rFonts w:hint="eastAsia"/>
        </w:rPr>
        <w:t xml:space="preserve">    </w:t>
      </w:r>
      <w:r>
        <w:rPr>
          <w:rFonts w:hint="eastAsia"/>
        </w:rPr>
        <w:t>由上面</w:t>
      </w:r>
      <w:r>
        <w:t>分析可知，协作关系网络中存在</w:t>
      </w:r>
      <w:r>
        <w:rPr>
          <w:rFonts w:hint="eastAsia"/>
        </w:rPr>
        <w:t>大量</w:t>
      </w:r>
      <w:r>
        <w:t>单点节</w:t>
      </w:r>
      <w:r>
        <w:rPr>
          <w:rFonts w:hint="eastAsia"/>
        </w:rPr>
        <w:t>和含</w:t>
      </w:r>
      <w:r>
        <w:t>节点数较少的</w:t>
      </w:r>
      <w:r>
        <w:rPr>
          <w:rFonts w:hint="eastAsia"/>
        </w:rPr>
        <w:t>小</w:t>
      </w:r>
      <w:r>
        <w:t>连通子图</w:t>
      </w:r>
      <w:bookmarkStart w:id="113" w:name="OLE_LINK185"/>
      <w:bookmarkStart w:id="114" w:name="OLE_LINK186"/>
      <w:r>
        <w:rPr>
          <w:rFonts w:hint="eastAsia"/>
        </w:rPr>
        <w:t>。</w:t>
      </w:r>
      <w:r w:rsidRPr="009162DA">
        <w:rPr>
          <w:rFonts w:ascii="宋体" w:hAnsi="宋体"/>
        </w:rPr>
        <w:t>因此</w:t>
      </w:r>
      <w:r>
        <w:rPr>
          <w:rFonts w:ascii="宋体" w:hAnsi="宋体" w:hint="eastAsia"/>
        </w:rPr>
        <w:t>，</w:t>
      </w:r>
      <w:r w:rsidRPr="009162DA">
        <w:rPr>
          <w:rFonts w:ascii="宋体" w:hAnsi="宋体"/>
        </w:rPr>
        <w:t>我们</w:t>
      </w:r>
      <w:r w:rsidRPr="009162DA">
        <w:rPr>
          <w:rFonts w:ascii="宋体" w:hAnsi="宋体" w:hint="eastAsia"/>
        </w:rPr>
        <w:t>需要</w:t>
      </w:r>
      <w:r>
        <w:rPr>
          <w:rFonts w:ascii="宋体" w:hAnsi="宋体"/>
        </w:rPr>
        <w:t>制定规则</w:t>
      </w:r>
      <w:r>
        <w:rPr>
          <w:rFonts w:ascii="宋体" w:hAnsi="宋体" w:hint="eastAsia"/>
        </w:rPr>
        <w:t>相应</w:t>
      </w:r>
      <w:r>
        <w:rPr>
          <w:rFonts w:ascii="宋体" w:hAnsi="宋体"/>
        </w:rPr>
        <w:t>的清洗规则</w:t>
      </w:r>
      <w:r>
        <w:rPr>
          <w:rFonts w:ascii="宋体" w:hAnsi="宋体" w:hint="eastAsia"/>
        </w:rPr>
        <w:t>，</w:t>
      </w:r>
      <w:r>
        <w:rPr>
          <w:rFonts w:ascii="宋体" w:hAnsi="宋体"/>
        </w:rPr>
        <w:t>用以</w:t>
      </w:r>
      <w:r>
        <w:rPr>
          <w:rFonts w:ascii="宋体" w:hAnsi="宋体" w:hint="eastAsia"/>
        </w:rPr>
        <w:t>去除</w:t>
      </w:r>
      <w:r>
        <w:rPr>
          <w:rFonts w:ascii="宋体" w:hAnsi="宋体"/>
        </w:rPr>
        <w:t>在</w:t>
      </w:r>
      <w:r>
        <w:rPr>
          <w:rFonts w:ascii="宋体" w:hAnsi="宋体" w:hint="eastAsia"/>
        </w:rPr>
        <w:t>关系</w:t>
      </w:r>
      <w:r>
        <w:rPr>
          <w:rFonts w:ascii="宋体" w:hAnsi="宋体"/>
        </w:rPr>
        <w:t>图中</w:t>
      </w:r>
      <w:r>
        <w:rPr>
          <w:rFonts w:ascii="宋体" w:hAnsi="宋体" w:hint="eastAsia"/>
        </w:rPr>
        <w:t>表现为单点</w:t>
      </w:r>
      <w:r>
        <w:rPr>
          <w:rFonts w:ascii="宋体" w:hAnsi="宋体"/>
        </w:rPr>
        <w:t>和</w:t>
      </w:r>
      <w:r>
        <w:rPr>
          <w:rFonts w:ascii="宋体" w:hAnsi="宋体" w:hint="eastAsia"/>
        </w:rPr>
        <w:t>包含</w:t>
      </w:r>
      <w:r>
        <w:rPr>
          <w:rFonts w:ascii="宋体" w:hAnsi="宋体"/>
        </w:rPr>
        <w:t>节点数较少的连通子图</w:t>
      </w:r>
      <w:r>
        <w:rPr>
          <w:rFonts w:ascii="宋体" w:hAnsi="宋体" w:hint="eastAsia"/>
        </w:rPr>
        <w:t>，</w:t>
      </w:r>
      <w:r>
        <w:rPr>
          <w:rFonts w:ascii="宋体" w:hAnsi="宋体"/>
        </w:rPr>
        <w:t>从而减少计算</w:t>
      </w:r>
      <w:r>
        <w:rPr>
          <w:rFonts w:ascii="宋体" w:hAnsi="宋体" w:hint="eastAsia"/>
        </w:rPr>
        <w:t>和</w:t>
      </w:r>
      <w:r>
        <w:rPr>
          <w:rFonts w:ascii="宋体" w:hAnsi="宋体"/>
        </w:rPr>
        <w:t>存储开销</w:t>
      </w:r>
      <w:r w:rsidRPr="009162DA">
        <w:rPr>
          <w:rFonts w:ascii="宋体" w:hAnsi="宋体" w:hint="eastAsia"/>
        </w:rPr>
        <w:t>。</w:t>
      </w:r>
      <w:bookmarkEnd w:id="113"/>
      <w:bookmarkEnd w:id="114"/>
    </w:p>
    <w:p w14:paraId="02B2FF92" w14:textId="1DD6212D" w:rsidR="008D20E3" w:rsidRDefault="008D20E3" w:rsidP="007E3BD0">
      <w:pPr>
        <w:spacing w:line="300" w:lineRule="auto"/>
        <w:ind w:firstLine="480"/>
        <w:jc w:val="both"/>
      </w:pPr>
      <w:r>
        <w:rPr>
          <w:rFonts w:hint="eastAsia"/>
        </w:rPr>
        <w:t>清洗</w:t>
      </w:r>
      <w:r>
        <w:t>规则主要分为以下</w:t>
      </w:r>
      <w:r>
        <w:rPr>
          <w:rFonts w:hint="eastAsia"/>
        </w:rPr>
        <w:t>三步</w:t>
      </w:r>
      <w:r>
        <w:t>：</w:t>
      </w:r>
    </w:p>
    <w:p w14:paraId="280336EB" w14:textId="77777777" w:rsidR="008D20E3" w:rsidRDefault="008D20E3" w:rsidP="007E3BD0">
      <w:pPr>
        <w:spacing w:line="300" w:lineRule="auto"/>
        <w:ind w:firstLine="480"/>
        <w:jc w:val="both"/>
      </w:pPr>
      <w:r>
        <w:rPr>
          <w:rFonts w:hint="eastAsia"/>
        </w:rPr>
        <w:t>第一步</w:t>
      </w:r>
      <w:r>
        <w:t>：</w:t>
      </w:r>
      <w:r>
        <w:rPr>
          <w:rFonts w:hint="eastAsia"/>
        </w:rPr>
        <w:t>取出</w:t>
      </w:r>
      <w:r>
        <w:t>给定年度范围内的立项数据</w:t>
      </w:r>
      <w:r>
        <w:rPr>
          <w:rFonts w:hint="eastAsia"/>
        </w:rPr>
        <w:t>；</w:t>
      </w:r>
    </w:p>
    <w:p w14:paraId="1E5E95AA" w14:textId="77777777" w:rsidR="008D20E3" w:rsidRPr="00F56319" w:rsidRDefault="008D20E3" w:rsidP="007E3BD0">
      <w:pPr>
        <w:spacing w:line="300" w:lineRule="auto"/>
        <w:ind w:firstLine="480"/>
        <w:jc w:val="both"/>
      </w:pPr>
      <w:r>
        <w:rPr>
          <w:rFonts w:hint="eastAsia"/>
        </w:rPr>
        <w:t>第二步</w:t>
      </w:r>
      <w:r>
        <w:t>：根据</w:t>
      </w:r>
      <w:r>
        <w:rPr>
          <w:rFonts w:hint="eastAsia"/>
        </w:rPr>
        <w:t>取出</w:t>
      </w:r>
      <w:r>
        <w:t>的立项数据取出</w:t>
      </w:r>
      <w:r>
        <w:rPr>
          <w:rFonts w:hint="eastAsia"/>
        </w:rPr>
        <w:t>其</w:t>
      </w:r>
      <w:r>
        <w:t>相应的申报人和合作者</w:t>
      </w:r>
      <w:r>
        <w:rPr>
          <w:rFonts w:hint="eastAsia"/>
        </w:rPr>
        <w:t>，</w:t>
      </w:r>
      <w:r>
        <w:t>如果参与该项目的人数大于</w:t>
      </w:r>
      <w:r>
        <w:rPr>
          <w:rFonts w:hint="eastAsia"/>
        </w:rPr>
        <w:t>2</w:t>
      </w:r>
      <w:r>
        <w:rPr>
          <w:rFonts w:hint="eastAsia"/>
        </w:rPr>
        <w:t>人</w:t>
      </w:r>
      <w:r>
        <w:t>，则继续进行第三步；否则直接舍弃该项目及相应合作者</w:t>
      </w:r>
      <w:r>
        <w:rPr>
          <w:rFonts w:hint="eastAsia"/>
        </w:rPr>
        <w:t>；</w:t>
      </w:r>
    </w:p>
    <w:p w14:paraId="2DA05F65" w14:textId="4FF7743D" w:rsidR="008D20E3" w:rsidRDefault="008D20E3" w:rsidP="007E3BD0">
      <w:pPr>
        <w:spacing w:line="300" w:lineRule="auto"/>
        <w:ind w:firstLine="480"/>
        <w:jc w:val="both"/>
      </w:pPr>
      <w:r>
        <w:rPr>
          <w:rFonts w:hint="eastAsia"/>
        </w:rPr>
        <w:t>第三步</w:t>
      </w:r>
      <w:r>
        <w:t>：判定该项目的申报人和合作者在给定年度范围内</w:t>
      </w:r>
      <w:r>
        <w:rPr>
          <w:rFonts w:hint="eastAsia"/>
        </w:rPr>
        <w:t>是否</w:t>
      </w:r>
      <w:r>
        <w:t>参与过</w:t>
      </w:r>
      <w:r>
        <w:rPr>
          <w:rFonts w:hint="eastAsia"/>
        </w:rPr>
        <w:t>其它</w:t>
      </w:r>
      <w:r>
        <w:t>的项目</w:t>
      </w:r>
      <w:r>
        <w:rPr>
          <w:rFonts w:hint="eastAsia"/>
        </w:rPr>
        <w:t>。如果至少</w:t>
      </w:r>
      <w:r>
        <w:t>有一人</w:t>
      </w:r>
      <w:r>
        <w:rPr>
          <w:rFonts w:hint="eastAsia"/>
        </w:rPr>
        <w:t>参与</w:t>
      </w:r>
      <w:r>
        <w:t>过</w:t>
      </w:r>
      <w:r>
        <w:rPr>
          <w:rFonts w:hint="eastAsia"/>
        </w:rPr>
        <w:t>其它</w:t>
      </w:r>
      <w:r>
        <w:t>项目</w:t>
      </w:r>
      <w:r>
        <w:rPr>
          <w:rFonts w:hint="eastAsia"/>
        </w:rPr>
        <w:t>，</w:t>
      </w:r>
      <w:r>
        <w:t>则保留该项目</w:t>
      </w:r>
      <w:r>
        <w:rPr>
          <w:rFonts w:hint="eastAsia"/>
        </w:rPr>
        <w:t>及</w:t>
      </w:r>
      <w:r>
        <w:t>人员数据；否则舍弃该项目</w:t>
      </w:r>
      <w:r>
        <w:rPr>
          <w:rFonts w:hint="eastAsia"/>
        </w:rPr>
        <w:t>及</w:t>
      </w:r>
      <w:r>
        <w:t>人员数据。</w:t>
      </w:r>
    </w:p>
    <w:p w14:paraId="7C7867DA" w14:textId="77777777" w:rsidR="008D20E3" w:rsidRDefault="008D20E3" w:rsidP="007E3BD0">
      <w:pPr>
        <w:spacing w:line="300" w:lineRule="auto"/>
        <w:ind w:firstLine="480"/>
        <w:jc w:val="both"/>
      </w:pPr>
      <w:r>
        <w:rPr>
          <w:rFonts w:hint="eastAsia"/>
        </w:rPr>
        <w:t>经过</w:t>
      </w:r>
      <w:r>
        <w:t>清洗规则清洗后的数据情况如下：</w:t>
      </w:r>
    </w:p>
    <w:p w14:paraId="3234FEF2" w14:textId="77777777" w:rsidR="008D20E3" w:rsidRDefault="008D20E3" w:rsidP="007E3BD0">
      <w:pPr>
        <w:spacing w:line="300" w:lineRule="auto"/>
        <w:ind w:firstLine="480"/>
        <w:jc w:val="both"/>
      </w:pPr>
      <w:r>
        <w:rPr>
          <w:rFonts w:hint="eastAsia"/>
        </w:rPr>
        <w:t>连通子图数量</w:t>
      </w:r>
      <w:r>
        <w:rPr>
          <w:rFonts w:hint="eastAsia"/>
        </w:rPr>
        <w:t xml:space="preserve"> 1563</w:t>
      </w:r>
    </w:p>
    <w:p w14:paraId="3625615B" w14:textId="77777777" w:rsidR="008D20E3" w:rsidRDefault="008D20E3" w:rsidP="007E3BD0">
      <w:pPr>
        <w:spacing w:line="300" w:lineRule="auto"/>
        <w:ind w:firstLine="480"/>
        <w:jc w:val="both"/>
      </w:pPr>
      <w:r>
        <w:rPr>
          <w:rFonts w:hint="eastAsia"/>
        </w:rPr>
        <w:t>最大连通子图节点数：</w:t>
      </w:r>
      <w:r>
        <w:rPr>
          <w:rFonts w:hint="eastAsia"/>
        </w:rPr>
        <w:t xml:space="preserve"> 73669</w:t>
      </w:r>
    </w:p>
    <w:p w14:paraId="5314B8EC" w14:textId="77777777" w:rsidR="008D20E3" w:rsidRDefault="008D20E3" w:rsidP="007E3BD0">
      <w:pPr>
        <w:spacing w:line="300" w:lineRule="auto"/>
        <w:ind w:firstLine="480"/>
        <w:jc w:val="both"/>
      </w:pPr>
      <w:r>
        <w:rPr>
          <w:rFonts w:hint="eastAsia"/>
        </w:rPr>
        <w:t>图节点数：</w:t>
      </w:r>
      <w:r>
        <w:rPr>
          <w:rFonts w:hint="eastAsia"/>
        </w:rPr>
        <w:t xml:space="preserve"> 93045</w:t>
      </w:r>
    </w:p>
    <w:p w14:paraId="5D071FE8" w14:textId="77777777" w:rsidR="008D20E3" w:rsidRDefault="008D20E3" w:rsidP="007E3BD0">
      <w:pPr>
        <w:spacing w:line="300" w:lineRule="auto"/>
        <w:ind w:firstLine="480"/>
        <w:jc w:val="both"/>
      </w:pPr>
      <w:r>
        <w:rPr>
          <w:rFonts w:hint="eastAsia"/>
        </w:rPr>
        <w:t>连通子图节点数最最多</w:t>
      </w:r>
      <w:r>
        <w:rPr>
          <w:rFonts w:hint="eastAsia"/>
        </w:rPr>
        <w:t>top10</w:t>
      </w:r>
      <w:r>
        <w:rPr>
          <w:rFonts w:hint="eastAsia"/>
        </w:rPr>
        <w:t>：</w:t>
      </w:r>
      <w:r>
        <w:t>73669</w:t>
      </w:r>
      <w:r>
        <w:rPr>
          <w:rFonts w:hint="eastAsia"/>
        </w:rPr>
        <w:t>、</w:t>
      </w:r>
      <w:r>
        <w:t>106</w:t>
      </w:r>
      <w:r>
        <w:rPr>
          <w:rFonts w:hint="eastAsia"/>
        </w:rPr>
        <w:t>、</w:t>
      </w:r>
      <w:r>
        <w:t>86</w:t>
      </w:r>
      <w:r>
        <w:rPr>
          <w:rFonts w:hint="eastAsia"/>
        </w:rPr>
        <w:t>、</w:t>
      </w:r>
      <w:r>
        <w:t>74</w:t>
      </w:r>
      <w:r>
        <w:rPr>
          <w:rFonts w:hint="eastAsia"/>
        </w:rPr>
        <w:t>、</w:t>
      </w:r>
      <w:r>
        <w:t>70</w:t>
      </w:r>
      <w:r>
        <w:rPr>
          <w:rFonts w:hint="eastAsia"/>
        </w:rPr>
        <w:t>、</w:t>
      </w:r>
      <w:r>
        <w:t>70</w:t>
      </w:r>
      <w:r>
        <w:rPr>
          <w:rFonts w:hint="eastAsia"/>
        </w:rPr>
        <w:t>、</w:t>
      </w:r>
      <w:r>
        <w:t>68</w:t>
      </w:r>
      <w:r>
        <w:rPr>
          <w:rFonts w:hint="eastAsia"/>
        </w:rPr>
        <w:t>、</w:t>
      </w:r>
      <w:r>
        <w:t>67</w:t>
      </w:r>
      <w:r>
        <w:rPr>
          <w:rFonts w:hint="eastAsia"/>
        </w:rPr>
        <w:t>、</w:t>
      </w:r>
      <w:r>
        <w:t>65</w:t>
      </w:r>
      <w:r>
        <w:rPr>
          <w:rFonts w:hint="eastAsia"/>
        </w:rPr>
        <w:t>、</w:t>
      </w:r>
      <w:r>
        <w:t>62</w:t>
      </w:r>
    </w:p>
    <w:p w14:paraId="755FEFE1" w14:textId="77777777" w:rsidR="008D20E3" w:rsidRDefault="008D20E3" w:rsidP="007E3BD0">
      <w:pPr>
        <w:spacing w:line="300" w:lineRule="auto"/>
        <w:ind w:firstLine="482"/>
        <w:jc w:val="both"/>
      </w:pPr>
      <w:r>
        <w:rPr>
          <w:rFonts w:hint="eastAsia"/>
        </w:rPr>
        <w:t>通过</w:t>
      </w:r>
      <w:r>
        <w:t>与清洗前的数据对比可以发现节点数减少了大约</w:t>
      </w:r>
      <w:r>
        <w:rPr>
          <w:rFonts w:hint="eastAsia"/>
        </w:rPr>
        <w:t>20</w:t>
      </w:r>
      <w:r>
        <w:t>%</w:t>
      </w:r>
      <w:r>
        <w:rPr>
          <w:rFonts w:hint="eastAsia"/>
        </w:rPr>
        <w:t>，连通</w:t>
      </w:r>
      <w:r>
        <w:t>子图数减少了大约</w:t>
      </w:r>
      <w:r>
        <w:rPr>
          <w:rFonts w:hint="eastAsia"/>
        </w:rPr>
        <w:t>83</w:t>
      </w:r>
      <w:r>
        <w:t>%</w:t>
      </w:r>
      <w:r>
        <w:t>，</w:t>
      </w:r>
      <w:r>
        <w:rPr>
          <w:rFonts w:hint="eastAsia"/>
        </w:rPr>
        <w:t>而</w:t>
      </w:r>
      <w:r>
        <w:t>最大连通子图和</w:t>
      </w:r>
      <w:r>
        <w:rPr>
          <w:rFonts w:hint="eastAsia"/>
        </w:rPr>
        <w:t>包含</w:t>
      </w:r>
      <w:r>
        <w:t>节点数较多的连通子图基本</w:t>
      </w:r>
      <w:r>
        <w:rPr>
          <w:rFonts w:hint="eastAsia"/>
        </w:rPr>
        <w:t>没有变化。从而</w:t>
      </w:r>
      <w:r>
        <w:t>可以推断出减少的这些节点和连通子图都是包含较少节点的连通子图或是单节点</w:t>
      </w:r>
      <w:r>
        <w:rPr>
          <w:rFonts w:hint="eastAsia"/>
        </w:rPr>
        <w:t>。数据清洗</w:t>
      </w:r>
      <w:r>
        <w:t>后</w:t>
      </w:r>
      <w:r>
        <w:rPr>
          <w:rFonts w:hint="eastAsia"/>
        </w:rPr>
        <w:t>减少</w:t>
      </w:r>
      <w:r>
        <w:t>了计算和</w:t>
      </w:r>
      <w:r>
        <w:rPr>
          <w:rFonts w:hint="eastAsia"/>
        </w:rPr>
        <w:t>存储</w:t>
      </w:r>
      <w:r>
        <w:t>开销。</w:t>
      </w:r>
    </w:p>
    <w:p w14:paraId="7C827A74" w14:textId="3A8992CF" w:rsidR="008D20E3" w:rsidRDefault="008D20E3" w:rsidP="007E3BD0">
      <w:pPr>
        <w:spacing w:line="300" w:lineRule="auto"/>
        <w:ind w:firstLine="482"/>
        <w:jc w:val="both"/>
      </w:pPr>
      <w:r>
        <w:rPr>
          <w:rFonts w:hint="eastAsia"/>
        </w:rPr>
        <w:t>数据</w:t>
      </w:r>
      <w:r>
        <w:t>经过清洗后可以得到</w:t>
      </w:r>
      <w:r>
        <w:rPr>
          <w:rFonts w:hint="eastAsia"/>
        </w:rPr>
        <w:t>一些</w:t>
      </w:r>
      <w:r>
        <w:t>项目和人员信息，</w:t>
      </w:r>
      <w:r>
        <w:rPr>
          <w:rFonts w:hint="eastAsia"/>
        </w:rPr>
        <w:t>我们</w:t>
      </w:r>
      <w:r>
        <w:t>可以</w:t>
      </w:r>
      <w:r>
        <w:rPr>
          <w:rFonts w:hint="eastAsia"/>
        </w:rPr>
        <w:t>据此</w:t>
      </w:r>
      <w:r>
        <w:t>进一步</w:t>
      </w:r>
      <w:r>
        <w:rPr>
          <w:rFonts w:hint="eastAsia"/>
        </w:rPr>
        <w:t>从</w:t>
      </w:r>
      <w:r>
        <w:t>数据源抽取其他</w:t>
      </w:r>
      <w:r>
        <w:rPr>
          <w:rFonts w:hint="eastAsia"/>
        </w:rPr>
        <w:t>相关</w:t>
      </w:r>
      <w:r>
        <w:t>信息</w:t>
      </w:r>
      <w:r>
        <w:rPr>
          <w:rFonts w:hint="eastAsia"/>
        </w:rPr>
        <w:t>，</w:t>
      </w:r>
      <w:r>
        <w:t>具体流程如</w:t>
      </w:r>
      <w:r>
        <w:rPr>
          <w:rFonts w:hint="eastAsia"/>
        </w:rPr>
        <w:t>图</w:t>
      </w:r>
      <w:r>
        <w:rPr>
          <w:rFonts w:hint="eastAsia"/>
        </w:rPr>
        <w:t>3-4</w:t>
      </w:r>
    </w:p>
    <w:p w14:paraId="34A0ADC0" w14:textId="44385409" w:rsidR="008D20E3" w:rsidRDefault="008D20E3" w:rsidP="00FA0D50">
      <w:pPr>
        <w:jc w:val="center"/>
      </w:pPr>
      <w:r>
        <w:object w:dxaOrig="7197" w:dyaOrig="5848" w14:anchorId="58F0F842">
          <v:shape id="_x0000_i18713" type="#_x0000_t75" style="width:260.25pt;height:211.5pt" o:ole="">
            <v:imagedata r:id="rId28" o:title=""/>
          </v:shape>
          <o:OLEObject Type="Embed" ProgID="Visio.Drawing.11" ShapeID="_x0000_i18713" DrawAspect="Content" ObjectID="_1612783403" r:id="rId29"/>
        </w:object>
      </w:r>
    </w:p>
    <w:p w14:paraId="13367119" w14:textId="380622BB" w:rsidR="008D20E3" w:rsidRDefault="008D20E3" w:rsidP="00FA0D50">
      <w:pPr>
        <w:ind w:firstLine="480"/>
        <w:jc w:val="center"/>
      </w:pPr>
      <w:r>
        <w:rPr>
          <w:rFonts w:hint="eastAsia"/>
        </w:rPr>
        <w:t>图</w:t>
      </w:r>
      <w:r>
        <w:rPr>
          <w:rFonts w:hint="eastAsia"/>
        </w:rPr>
        <w:t xml:space="preserve">3-4 </w:t>
      </w:r>
      <w:r>
        <w:rPr>
          <w:rFonts w:hint="eastAsia"/>
        </w:rPr>
        <w:t>数据</w:t>
      </w:r>
      <w:r>
        <w:t>清洗流程图</w:t>
      </w:r>
    </w:p>
    <w:p w14:paraId="2A9D9776" w14:textId="77777777" w:rsidR="008D20E3" w:rsidRDefault="008D20E3" w:rsidP="00F41B9F">
      <w:pPr>
        <w:pStyle w:val="3"/>
      </w:pPr>
      <w:r>
        <w:rPr>
          <w:rFonts w:hint="eastAsia"/>
        </w:rPr>
        <w:t>数据</w:t>
      </w:r>
      <w:r>
        <w:t>清洗</w:t>
      </w:r>
      <w:r>
        <w:rPr>
          <w:rFonts w:hint="eastAsia"/>
        </w:rPr>
        <w:t>接口</w:t>
      </w:r>
      <w:r>
        <w:t>设计</w:t>
      </w:r>
    </w:p>
    <w:p w14:paraId="7AC8595D" w14:textId="34CDF4F0" w:rsidR="008D20E3" w:rsidRDefault="008D20E3" w:rsidP="007E3BD0">
      <w:pPr>
        <w:spacing w:line="300" w:lineRule="auto"/>
        <w:ind w:firstLine="482"/>
        <w:jc w:val="both"/>
      </w:pPr>
      <w:r>
        <w:t>清洗</w:t>
      </w:r>
      <w:r>
        <w:rPr>
          <w:rFonts w:hint="eastAsia"/>
        </w:rPr>
        <w:t>后的</w:t>
      </w:r>
      <w:r>
        <w:t>数据组装</w:t>
      </w:r>
      <w:r>
        <w:rPr>
          <w:rFonts w:hint="eastAsia"/>
        </w:rPr>
        <w:t>成</w:t>
      </w:r>
      <w:r>
        <w:t>一定的格式</w:t>
      </w:r>
      <w:r>
        <w:rPr>
          <w:rFonts w:hint="eastAsia"/>
        </w:rPr>
        <w:t>并</w:t>
      </w:r>
      <w:r>
        <w:t>推送至服务提供端解析</w:t>
      </w:r>
      <w:r>
        <w:rPr>
          <w:rFonts w:hint="eastAsia"/>
        </w:rPr>
        <w:t>入库。这个</w:t>
      </w:r>
      <w:r>
        <w:t>过程中数据清洗是对基本数据的清洗过程</w:t>
      </w:r>
      <w:r>
        <w:rPr>
          <w:rFonts w:hint="eastAsia"/>
        </w:rPr>
        <w:t>，</w:t>
      </w:r>
      <w:r>
        <w:t>还需从数据源取</w:t>
      </w:r>
      <w:r>
        <w:rPr>
          <w:rFonts w:hint="eastAsia"/>
        </w:rPr>
        <w:t>出</w:t>
      </w:r>
      <w:r>
        <w:t>其他</w:t>
      </w:r>
      <w:r>
        <w:rPr>
          <w:rFonts w:hint="eastAsia"/>
        </w:rPr>
        <w:t>相关</w:t>
      </w:r>
      <w:r>
        <w:t>信息组装成</w:t>
      </w:r>
      <w:r>
        <w:rPr>
          <w:rFonts w:hint="eastAsia"/>
        </w:rPr>
        <w:t>数据</w:t>
      </w:r>
      <w:r>
        <w:t>仓库需要的格式</w:t>
      </w:r>
      <w:r>
        <w:rPr>
          <w:rFonts w:hint="eastAsia"/>
        </w:rPr>
        <w:t>。整个</w:t>
      </w:r>
      <w:r>
        <w:t>过程</w:t>
      </w:r>
      <w:r>
        <w:rPr>
          <w:rFonts w:hint="eastAsia"/>
        </w:rPr>
        <w:t>的</w:t>
      </w:r>
      <w:r>
        <w:t>数据</w:t>
      </w:r>
      <w:r>
        <w:rPr>
          <w:rFonts w:hint="eastAsia"/>
        </w:rPr>
        <w:t>组装</w:t>
      </w:r>
      <w:r>
        <w:t>处理</w:t>
      </w:r>
      <w:r>
        <w:rPr>
          <w:rFonts w:hint="eastAsia"/>
        </w:rPr>
        <w:t>都是</w:t>
      </w:r>
      <w:r>
        <w:t>在服务消费端完成的，</w:t>
      </w:r>
      <w:r>
        <w:rPr>
          <w:rFonts w:hint="eastAsia"/>
        </w:rPr>
        <w:t>数据格式组装完成</w:t>
      </w:r>
      <w:r>
        <w:t>后调用契约</w:t>
      </w:r>
      <w:r>
        <w:rPr>
          <w:rFonts w:hint="eastAsia"/>
        </w:rPr>
        <w:t>生成</w:t>
      </w:r>
      <w:r>
        <w:t>的统一接口将数据推送至服务</w:t>
      </w:r>
      <w:r>
        <w:rPr>
          <w:rFonts w:hint="eastAsia"/>
        </w:rPr>
        <w:t>提供端</w:t>
      </w:r>
      <w:r>
        <w:t>，由服务提供端</w:t>
      </w:r>
      <w:r>
        <w:rPr>
          <w:rFonts w:hint="eastAsia"/>
        </w:rPr>
        <w:t>解析</w:t>
      </w:r>
      <w:r>
        <w:t>数据</w:t>
      </w:r>
      <w:r>
        <w:rPr>
          <w:rFonts w:hint="eastAsia"/>
        </w:rPr>
        <w:t>并</w:t>
      </w:r>
      <w:r>
        <w:t>插入至数据仓库中。</w:t>
      </w:r>
      <w:r>
        <w:rPr>
          <w:rFonts w:hint="eastAsia"/>
        </w:rPr>
        <w:t>数据</w:t>
      </w:r>
      <w:r>
        <w:t>存储结构如下</w:t>
      </w:r>
      <w:r>
        <w:rPr>
          <w:rFonts w:hint="eastAsia"/>
        </w:rPr>
        <w:t>表</w:t>
      </w:r>
      <w:r>
        <w:t>所示：</w:t>
      </w:r>
    </w:p>
    <w:p w14:paraId="73193A45" w14:textId="77777777" w:rsidR="008D20E3" w:rsidRDefault="008D20E3" w:rsidP="005B2EC2">
      <w:pPr>
        <w:spacing w:line="300" w:lineRule="auto"/>
        <w:jc w:val="center"/>
      </w:pPr>
      <w:r>
        <w:rPr>
          <w:rFonts w:hint="eastAsia"/>
        </w:rPr>
        <w:t>表</w:t>
      </w:r>
      <w:r>
        <w:rPr>
          <w:rFonts w:hint="eastAsia"/>
        </w:rPr>
        <w:t xml:space="preserve">3-1 </w:t>
      </w:r>
      <w:r>
        <w:rPr>
          <w:rFonts w:hint="eastAsia"/>
        </w:rPr>
        <w:t>人员</w:t>
      </w:r>
      <w:r>
        <w:t>表</w:t>
      </w:r>
      <w:r>
        <w:rPr>
          <w:rFonts w:hint="eastAsia"/>
        </w:rPr>
        <w:t>user</w:t>
      </w:r>
      <w:r>
        <w:rPr>
          <w:rFonts w:hint="eastAsia"/>
        </w:rPr>
        <w:t>数据</w:t>
      </w:r>
      <w:r>
        <w:t>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758"/>
        <w:gridCol w:w="3282"/>
      </w:tblGrid>
      <w:tr w:rsidR="008D20E3" w14:paraId="5345885F" w14:textId="77777777" w:rsidTr="00612B47">
        <w:trPr>
          <w:jc w:val="center"/>
        </w:trPr>
        <w:tc>
          <w:tcPr>
            <w:tcW w:w="3020" w:type="dxa"/>
            <w:shd w:val="clear" w:color="auto" w:fill="D0CECE" w:themeFill="background2" w:themeFillShade="E6"/>
          </w:tcPr>
          <w:p w14:paraId="29DD6214" w14:textId="77777777" w:rsidR="008D20E3" w:rsidRDefault="008D20E3" w:rsidP="00612B47">
            <w:pPr>
              <w:snapToGrid w:val="0"/>
              <w:jc w:val="center"/>
            </w:pPr>
            <w:r>
              <w:rPr>
                <w:rFonts w:hint="eastAsia"/>
              </w:rPr>
              <w:t>属性</w:t>
            </w:r>
          </w:p>
        </w:tc>
        <w:tc>
          <w:tcPr>
            <w:tcW w:w="2758" w:type="dxa"/>
            <w:shd w:val="clear" w:color="auto" w:fill="D0CECE" w:themeFill="background2" w:themeFillShade="E6"/>
          </w:tcPr>
          <w:p w14:paraId="2D085A3B" w14:textId="77777777" w:rsidR="008D20E3" w:rsidRDefault="008D20E3" w:rsidP="00612B47">
            <w:pPr>
              <w:snapToGrid w:val="0"/>
              <w:jc w:val="center"/>
            </w:pPr>
            <w:r>
              <w:rPr>
                <w:rFonts w:hint="eastAsia"/>
              </w:rPr>
              <w:t>数据</w:t>
            </w:r>
            <w:r>
              <w:t>类型</w:t>
            </w:r>
          </w:p>
        </w:tc>
        <w:tc>
          <w:tcPr>
            <w:tcW w:w="3282" w:type="dxa"/>
            <w:shd w:val="clear" w:color="auto" w:fill="D0CECE" w:themeFill="background2" w:themeFillShade="E6"/>
          </w:tcPr>
          <w:p w14:paraId="347A4F6B" w14:textId="77777777" w:rsidR="008D20E3" w:rsidRDefault="008D20E3" w:rsidP="00612B47">
            <w:pPr>
              <w:snapToGrid w:val="0"/>
              <w:jc w:val="center"/>
            </w:pPr>
            <w:r>
              <w:rPr>
                <w:rFonts w:hint="eastAsia"/>
              </w:rPr>
              <w:t>描述</w:t>
            </w:r>
          </w:p>
        </w:tc>
      </w:tr>
      <w:tr w:rsidR="008D20E3" w14:paraId="214A029B" w14:textId="77777777" w:rsidTr="00676599">
        <w:trPr>
          <w:jc w:val="center"/>
        </w:trPr>
        <w:tc>
          <w:tcPr>
            <w:tcW w:w="3020" w:type="dxa"/>
            <w:shd w:val="clear" w:color="auto" w:fill="auto"/>
          </w:tcPr>
          <w:p w14:paraId="2D8D8FCF" w14:textId="0E6A634B" w:rsidR="008D20E3" w:rsidRDefault="008D20E3" w:rsidP="00612B47">
            <w:pPr>
              <w:tabs>
                <w:tab w:val="center" w:pos="1402"/>
              </w:tabs>
              <w:snapToGrid w:val="0"/>
              <w:jc w:val="center"/>
            </w:pPr>
            <w:r>
              <w:t>i</w:t>
            </w:r>
            <w:r>
              <w:rPr>
                <w:rFonts w:hint="eastAsia"/>
              </w:rPr>
              <w:t>d</w:t>
            </w:r>
          </w:p>
        </w:tc>
        <w:tc>
          <w:tcPr>
            <w:tcW w:w="2758" w:type="dxa"/>
            <w:shd w:val="clear" w:color="auto" w:fill="auto"/>
          </w:tcPr>
          <w:p w14:paraId="2AD2D63C" w14:textId="77777777" w:rsidR="008D20E3" w:rsidRDefault="008D20E3" w:rsidP="00612B47">
            <w:pPr>
              <w:snapToGrid w:val="0"/>
              <w:jc w:val="center"/>
            </w:pPr>
            <w:r>
              <w:rPr>
                <w:rFonts w:hint="eastAsia"/>
              </w:rPr>
              <w:t>int</w:t>
            </w:r>
          </w:p>
        </w:tc>
        <w:tc>
          <w:tcPr>
            <w:tcW w:w="3282" w:type="dxa"/>
            <w:shd w:val="clear" w:color="auto" w:fill="auto"/>
          </w:tcPr>
          <w:p w14:paraId="7571940F" w14:textId="77777777" w:rsidR="008D20E3" w:rsidRDefault="008D20E3" w:rsidP="00612B47">
            <w:pPr>
              <w:snapToGrid w:val="0"/>
              <w:jc w:val="center"/>
            </w:pPr>
            <w:r>
              <w:rPr>
                <w:rFonts w:hint="eastAsia"/>
              </w:rPr>
              <w:t>主键，</w:t>
            </w:r>
            <w:r>
              <w:t>作者</w:t>
            </w:r>
            <w:r>
              <w:t>id</w:t>
            </w:r>
          </w:p>
        </w:tc>
      </w:tr>
      <w:tr w:rsidR="008D20E3" w14:paraId="2C1A0413" w14:textId="77777777" w:rsidTr="00676599">
        <w:trPr>
          <w:jc w:val="center"/>
        </w:trPr>
        <w:tc>
          <w:tcPr>
            <w:tcW w:w="3020" w:type="dxa"/>
            <w:shd w:val="clear" w:color="auto" w:fill="auto"/>
          </w:tcPr>
          <w:p w14:paraId="2F52B13A" w14:textId="77777777" w:rsidR="008D20E3" w:rsidRDefault="008D20E3" w:rsidP="00612B47">
            <w:pPr>
              <w:snapToGrid w:val="0"/>
              <w:jc w:val="center"/>
            </w:pPr>
            <w:r>
              <w:rPr>
                <w:rFonts w:hint="eastAsia"/>
              </w:rPr>
              <w:t>authorName</w:t>
            </w:r>
          </w:p>
        </w:tc>
        <w:tc>
          <w:tcPr>
            <w:tcW w:w="2758" w:type="dxa"/>
            <w:shd w:val="clear" w:color="auto" w:fill="auto"/>
          </w:tcPr>
          <w:p w14:paraId="1265CB66" w14:textId="77777777" w:rsidR="008D20E3" w:rsidRDefault="008D20E3" w:rsidP="00612B47">
            <w:pPr>
              <w:snapToGrid w:val="0"/>
              <w:jc w:val="center"/>
            </w:pPr>
            <w:r>
              <w:rPr>
                <w:rFonts w:hint="eastAsia"/>
              </w:rPr>
              <w:t>varchar</w:t>
            </w:r>
          </w:p>
        </w:tc>
        <w:tc>
          <w:tcPr>
            <w:tcW w:w="3282" w:type="dxa"/>
            <w:shd w:val="clear" w:color="auto" w:fill="auto"/>
          </w:tcPr>
          <w:p w14:paraId="6638CCE9" w14:textId="77777777" w:rsidR="008D20E3" w:rsidRDefault="008D20E3" w:rsidP="00612B47">
            <w:pPr>
              <w:snapToGrid w:val="0"/>
              <w:jc w:val="center"/>
            </w:pPr>
            <w:r>
              <w:rPr>
                <w:rFonts w:hint="eastAsia"/>
              </w:rPr>
              <w:t>作者</w:t>
            </w:r>
            <w:r>
              <w:t>姓名</w:t>
            </w:r>
          </w:p>
        </w:tc>
      </w:tr>
      <w:tr w:rsidR="008D20E3" w14:paraId="44B61435" w14:textId="77777777" w:rsidTr="00676599">
        <w:trPr>
          <w:jc w:val="center"/>
        </w:trPr>
        <w:tc>
          <w:tcPr>
            <w:tcW w:w="3020" w:type="dxa"/>
            <w:shd w:val="clear" w:color="auto" w:fill="auto"/>
          </w:tcPr>
          <w:p w14:paraId="7D1B2949" w14:textId="77777777" w:rsidR="008D20E3" w:rsidRDefault="008D20E3" w:rsidP="00612B47">
            <w:pPr>
              <w:snapToGrid w:val="0"/>
              <w:jc w:val="center"/>
            </w:pPr>
            <w:r>
              <w:rPr>
                <w:rFonts w:hint="eastAsia"/>
              </w:rPr>
              <w:t>authorId</w:t>
            </w:r>
          </w:p>
        </w:tc>
        <w:tc>
          <w:tcPr>
            <w:tcW w:w="2758" w:type="dxa"/>
            <w:shd w:val="clear" w:color="auto" w:fill="auto"/>
          </w:tcPr>
          <w:p w14:paraId="160BD44D" w14:textId="77777777" w:rsidR="008D20E3" w:rsidRDefault="008D20E3" w:rsidP="00612B47">
            <w:pPr>
              <w:snapToGrid w:val="0"/>
              <w:jc w:val="center"/>
            </w:pPr>
            <w:r>
              <w:rPr>
                <w:rFonts w:hint="eastAsia"/>
              </w:rPr>
              <w:t>varchar</w:t>
            </w:r>
          </w:p>
        </w:tc>
        <w:tc>
          <w:tcPr>
            <w:tcW w:w="3282" w:type="dxa"/>
            <w:shd w:val="clear" w:color="auto" w:fill="auto"/>
          </w:tcPr>
          <w:p w14:paraId="5EDC4E56" w14:textId="77777777" w:rsidR="008D20E3" w:rsidRDefault="008D20E3" w:rsidP="00612B47">
            <w:pPr>
              <w:snapToGrid w:val="0"/>
              <w:jc w:val="center"/>
            </w:pPr>
            <w:r>
              <w:rPr>
                <w:rFonts w:hint="eastAsia"/>
              </w:rPr>
              <w:t>生产环境数据</w:t>
            </w:r>
            <w:r>
              <w:t>人员</w:t>
            </w:r>
            <w:r>
              <w:t>id</w:t>
            </w:r>
          </w:p>
        </w:tc>
      </w:tr>
      <w:tr w:rsidR="008D20E3" w14:paraId="4333F461" w14:textId="77777777" w:rsidTr="00676599">
        <w:trPr>
          <w:jc w:val="center"/>
        </w:trPr>
        <w:tc>
          <w:tcPr>
            <w:tcW w:w="3020" w:type="dxa"/>
            <w:shd w:val="clear" w:color="auto" w:fill="auto"/>
          </w:tcPr>
          <w:p w14:paraId="1831FC5D" w14:textId="77777777" w:rsidR="008D20E3" w:rsidRDefault="008D20E3" w:rsidP="00612B47">
            <w:pPr>
              <w:snapToGrid w:val="0"/>
              <w:jc w:val="center"/>
            </w:pPr>
            <w:r>
              <w:t>g</w:t>
            </w:r>
            <w:r>
              <w:rPr>
                <w:rFonts w:hint="eastAsia"/>
              </w:rPr>
              <w:t>ender</w:t>
            </w:r>
          </w:p>
        </w:tc>
        <w:tc>
          <w:tcPr>
            <w:tcW w:w="2758" w:type="dxa"/>
            <w:shd w:val="clear" w:color="auto" w:fill="auto"/>
          </w:tcPr>
          <w:p w14:paraId="50AB3DB9" w14:textId="77777777" w:rsidR="008D20E3" w:rsidRDefault="008D20E3" w:rsidP="00612B47">
            <w:pPr>
              <w:snapToGrid w:val="0"/>
              <w:jc w:val="center"/>
            </w:pPr>
            <w:r>
              <w:rPr>
                <w:rFonts w:hint="eastAsia"/>
              </w:rPr>
              <w:t>varchar</w:t>
            </w:r>
          </w:p>
        </w:tc>
        <w:tc>
          <w:tcPr>
            <w:tcW w:w="3282" w:type="dxa"/>
            <w:shd w:val="clear" w:color="auto" w:fill="auto"/>
          </w:tcPr>
          <w:p w14:paraId="546BB60D" w14:textId="77777777" w:rsidR="008D20E3" w:rsidRDefault="008D20E3" w:rsidP="00612B47">
            <w:pPr>
              <w:snapToGrid w:val="0"/>
              <w:jc w:val="center"/>
            </w:pPr>
            <w:r>
              <w:rPr>
                <w:rFonts w:hint="eastAsia"/>
              </w:rPr>
              <w:t>性别</w:t>
            </w:r>
          </w:p>
        </w:tc>
      </w:tr>
      <w:tr w:rsidR="008D20E3" w14:paraId="5F64F399" w14:textId="77777777" w:rsidTr="00676599">
        <w:trPr>
          <w:jc w:val="center"/>
        </w:trPr>
        <w:tc>
          <w:tcPr>
            <w:tcW w:w="3020" w:type="dxa"/>
            <w:shd w:val="clear" w:color="auto" w:fill="auto"/>
          </w:tcPr>
          <w:p w14:paraId="3B32F70B" w14:textId="77777777" w:rsidR="008D20E3" w:rsidRDefault="008D20E3" w:rsidP="00612B47">
            <w:pPr>
              <w:snapToGrid w:val="0"/>
              <w:jc w:val="center"/>
            </w:pPr>
            <w:r>
              <w:t>t</w:t>
            </w:r>
            <w:r>
              <w:rPr>
                <w:rFonts w:hint="eastAsia"/>
              </w:rPr>
              <w:t>itle</w:t>
            </w:r>
          </w:p>
        </w:tc>
        <w:tc>
          <w:tcPr>
            <w:tcW w:w="2758" w:type="dxa"/>
            <w:shd w:val="clear" w:color="auto" w:fill="auto"/>
          </w:tcPr>
          <w:p w14:paraId="2D3C379D" w14:textId="77777777" w:rsidR="008D20E3" w:rsidRDefault="008D20E3" w:rsidP="00612B47">
            <w:pPr>
              <w:snapToGrid w:val="0"/>
              <w:jc w:val="center"/>
            </w:pPr>
            <w:r>
              <w:rPr>
                <w:rFonts w:hint="eastAsia"/>
              </w:rPr>
              <w:t>varchar</w:t>
            </w:r>
          </w:p>
        </w:tc>
        <w:tc>
          <w:tcPr>
            <w:tcW w:w="3282" w:type="dxa"/>
            <w:shd w:val="clear" w:color="auto" w:fill="auto"/>
          </w:tcPr>
          <w:p w14:paraId="7A2E5AF9" w14:textId="77777777" w:rsidR="008D20E3" w:rsidRDefault="008D20E3" w:rsidP="00612B47">
            <w:pPr>
              <w:snapToGrid w:val="0"/>
              <w:jc w:val="center"/>
            </w:pPr>
            <w:r>
              <w:rPr>
                <w:rFonts w:hint="eastAsia"/>
              </w:rPr>
              <w:t>职称</w:t>
            </w:r>
          </w:p>
        </w:tc>
      </w:tr>
      <w:tr w:rsidR="008D20E3" w14:paraId="79CD00E8" w14:textId="77777777" w:rsidTr="00676599">
        <w:trPr>
          <w:jc w:val="center"/>
        </w:trPr>
        <w:tc>
          <w:tcPr>
            <w:tcW w:w="3020" w:type="dxa"/>
            <w:shd w:val="clear" w:color="auto" w:fill="auto"/>
          </w:tcPr>
          <w:p w14:paraId="3EE21936" w14:textId="77777777" w:rsidR="008D20E3" w:rsidRDefault="008D20E3" w:rsidP="00612B47">
            <w:pPr>
              <w:snapToGrid w:val="0"/>
              <w:jc w:val="center"/>
            </w:pPr>
            <w:r>
              <w:rPr>
                <w:rFonts w:hint="eastAsia"/>
              </w:rPr>
              <w:t>age</w:t>
            </w:r>
            <w:r>
              <w:t>ncy</w:t>
            </w:r>
          </w:p>
        </w:tc>
        <w:tc>
          <w:tcPr>
            <w:tcW w:w="2758" w:type="dxa"/>
            <w:shd w:val="clear" w:color="auto" w:fill="auto"/>
          </w:tcPr>
          <w:p w14:paraId="02EE044A" w14:textId="77777777" w:rsidR="008D20E3" w:rsidRDefault="008D20E3" w:rsidP="00612B47">
            <w:pPr>
              <w:snapToGrid w:val="0"/>
              <w:jc w:val="center"/>
            </w:pPr>
            <w:r>
              <w:rPr>
                <w:rFonts w:hint="eastAsia"/>
              </w:rPr>
              <w:t>varchar</w:t>
            </w:r>
          </w:p>
        </w:tc>
        <w:tc>
          <w:tcPr>
            <w:tcW w:w="3282" w:type="dxa"/>
            <w:shd w:val="clear" w:color="auto" w:fill="auto"/>
          </w:tcPr>
          <w:p w14:paraId="00272BEE" w14:textId="77777777" w:rsidR="008D20E3" w:rsidRDefault="008D20E3" w:rsidP="00612B47">
            <w:pPr>
              <w:snapToGrid w:val="0"/>
              <w:jc w:val="center"/>
            </w:pPr>
            <w:r>
              <w:rPr>
                <w:rFonts w:hint="eastAsia"/>
              </w:rPr>
              <w:t>所属</w:t>
            </w:r>
            <w:r>
              <w:t>机构</w:t>
            </w:r>
          </w:p>
        </w:tc>
      </w:tr>
    </w:tbl>
    <w:p w14:paraId="5C07030A" w14:textId="77777777" w:rsidR="008D20E3" w:rsidRDefault="008D20E3" w:rsidP="00F650D0"/>
    <w:p w14:paraId="140C6BFB" w14:textId="66BDB1A4" w:rsidR="008D20E3" w:rsidRDefault="008D20E3" w:rsidP="005B2EC2">
      <w:pPr>
        <w:jc w:val="center"/>
      </w:pPr>
      <w:r>
        <w:rPr>
          <w:rFonts w:hint="eastAsia"/>
        </w:rPr>
        <w:t>表</w:t>
      </w:r>
      <w:r>
        <w:rPr>
          <w:rFonts w:hint="eastAsia"/>
        </w:rPr>
        <w:t xml:space="preserve">3-2 </w:t>
      </w:r>
      <w:r>
        <w:rPr>
          <w:rFonts w:hint="eastAsia"/>
        </w:rPr>
        <w:t>协作</w:t>
      </w:r>
      <w:r>
        <w:t>关系表</w:t>
      </w:r>
      <w:r>
        <w:rPr>
          <w:rFonts w:hint="eastAsia"/>
        </w:rPr>
        <w:t xml:space="preserve"> </w:t>
      </w:r>
      <w:r>
        <w:t>user_relationship</w:t>
      </w:r>
      <w:r>
        <w:rPr>
          <w:rFonts w:hint="eastAsia"/>
        </w:rPr>
        <w:t>数据</w:t>
      </w:r>
      <w:r>
        <w:t>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758"/>
        <w:gridCol w:w="3282"/>
      </w:tblGrid>
      <w:tr w:rsidR="008D20E3" w14:paraId="15AA5659" w14:textId="77777777" w:rsidTr="00612B47">
        <w:trPr>
          <w:jc w:val="center"/>
        </w:trPr>
        <w:tc>
          <w:tcPr>
            <w:tcW w:w="3020" w:type="dxa"/>
            <w:shd w:val="clear" w:color="auto" w:fill="D0CECE" w:themeFill="background2" w:themeFillShade="E6"/>
          </w:tcPr>
          <w:p w14:paraId="3B972B64" w14:textId="77777777" w:rsidR="008D20E3" w:rsidRDefault="008D20E3" w:rsidP="00612B47">
            <w:pPr>
              <w:snapToGrid w:val="0"/>
              <w:jc w:val="center"/>
            </w:pPr>
            <w:r>
              <w:rPr>
                <w:rFonts w:hint="eastAsia"/>
              </w:rPr>
              <w:t>属性</w:t>
            </w:r>
          </w:p>
        </w:tc>
        <w:tc>
          <w:tcPr>
            <w:tcW w:w="2758" w:type="dxa"/>
            <w:shd w:val="clear" w:color="auto" w:fill="D0CECE" w:themeFill="background2" w:themeFillShade="E6"/>
          </w:tcPr>
          <w:p w14:paraId="31685F70" w14:textId="77777777" w:rsidR="008D20E3" w:rsidRDefault="008D20E3" w:rsidP="00612B47">
            <w:pPr>
              <w:snapToGrid w:val="0"/>
              <w:jc w:val="center"/>
            </w:pPr>
            <w:r>
              <w:rPr>
                <w:rFonts w:hint="eastAsia"/>
              </w:rPr>
              <w:t>数据</w:t>
            </w:r>
            <w:r>
              <w:t>类型</w:t>
            </w:r>
          </w:p>
        </w:tc>
        <w:tc>
          <w:tcPr>
            <w:tcW w:w="3282" w:type="dxa"/>
            <w:shd w:val="clear" w:color="auto" w:fill="D0CECE" w:themeFill="background2" w:themeFillShade="E6"/>
          </w:tcPr>
          <w:p w14:paraId="0C2229CD" w14:textId="77777777" w:rsidR="008D20E3" w:rsidRDefault="008D20E3" w:rsidP="00612B47">
            <w:pPr>
              <w:snapToGrid w:val="0"/>
              <w:jc w:val="center"/>
            </w:pPr>
            <w:r>
              <w:rPr>
                <w:rFonts w:hint="eastAsia"/>
              </w:rPr>
              <w:t>描述</w:t>
            </w:r>
          </w:p>
        </w:tc>
      </w:tr>
      <w:tr w:rsidR="008D20E3" w14:paraId="140EBCA8" w14:textId="77777777" w:rsidTr="00676599">
        <w:trPr>
          <w:jc w:val="center"/>
        </w:trPr>
        <w:tc>
          <w:tcPr>
            <w:tcW w:w="3020" w:type="dxa"/>
            <w:shd w:val="clear" w:color="auto" w:fill="auto"/>
          </w:tcPr>
          <w:p w14:paraId="42BF42A3" w14:textId="77777777" w:rsidR="008D20E3" w:rsidRDefault="008D20E3" w:rsidP="00612B47">
            <w:pPr>
              <w:snapToGrid w:val="0"/>
              <w:jc w:val="center"/>
            </w:pPr>
            <w:r>
              <w:t>u</w:t>
            </w:r>
            <w:r>
              <w:rPr>
                <w:rFonts w:hint="eastAsia"/>
              </w:rPr>
              <w:t>Id</w:t>
            </w:r>
          </w:p>
        </w:tc>
        <w:tc>
          <w:tcPr>
            <w:tcW w:w="2758" w:type="dxa"/>
            <w:shd w:val="clear" w:color="auto" w:fill="auto"/>
          </w:tcPr>
          <w:p w14:paraId="3E6C4ACC" w14:textId="77777777" w:rsidR="008D20E3" w:rsidRDefault="008D20E3" w:rsidP="00612B47">
            <w:pPr>
              <w:snapToGrid w:val="0"/>
              <w:jc w:val="center"/>
            </w:pPr>
            <w:r>
              <w:rPr>
                <w:rFonts w:hint="eastAsia"/>
              </w:rPr>
              <w:t>int</w:t>
            </w:r>
          </w:p>
        </w:tc>
        <w:tc>
          <w:tcPr>
            <w:tcW w:w="3282" w:type="dxa"/>
            <w:shd w:val="clear" w:color="auto" w:fill="auto"/>
          </w:tcPr>
          <w:p w14:paraId="5B7E36F2" w14:textId="77777777" w:rsidR="008D20E3" w:rsidRDefault="008D20E3" w:rsidP="00612B47">
            <w:pPr>
              <w:snapToGrid w:val="0"/>
              <w:jc w:val="center"/>
            </w:pPr>
            <w:r>
              <w:rPr>
                <w:rFonts w:hint="eastAsia"/>
              </w:rPr>
              <w:t>一作</w:t>
            </w:r>
            <w:r>
              <w:t>id</w:t>
            </w:r>
          </w:p>
        </w:tc>
      </w:tr>
      <w:tr w:rsidR="008D20E3" w14:paraId="2E1056B2" w14:textId="77777777" w:rsidTr="00676599">
        <w:trPr>
          <w:jc w:val="center"/>
        </w:trPr>
        <w:tc>
          <w:tcPr>
            <w:tcW w:w="3020" w:type="dxa"/>
            <w:shd w:val="clear" w:color="auto" w:fill="auto"/>
          </w:tcPr>
          <w:p w14:paraId="14682B3C" w14:textId="77777777" w:rsidR="008D20E3" w:rsidRDefault="008D20E3" w:rsidP="00612B47">
            <w:pPr>
              <w:snapToGrid w:val="0"/>
              <w:jc w:val="center"/>
            </w:pPr>
            <w:r>
              <w:rPr>
                <w:rFonts w:hint="eastAsia"/>
              </w:rPr>
              <w:t>uName</w:t>
            </w:r>
          </w:p>
        </w:tc>
        <w:tc>
          <w:tcPr>
            <w:tcW w:w="2758" w:type="dxa"/>
            <w:shd w:val="clear" w:color="auto" w:fill="auto"/>
          </w:tcPr>
          <w:p w14:paraId="7B4F6B18" w14:textId="77777777" w:rsidR="008D20E3" w:rsidRDefault="008D20E3" w:rsidP="00612B47">
            <w:pPr>
              <w:snapToGrid w:val="0"/>
              <w:jc w:val="center"/>
            </w:pPr>
            <w:r>
              <w:rPr>
                <w:rFonts w:hint="eastAsia"/>
              </w:rPr>
              <w:t>varchar</w:t>
            </w:r>
          </w:p>
        </w:tc>
        <w:tc>
          <w:tcPr>
            <w:tcW w:w="3282" w:type="dxa"/>
            <w:shd w:val="clear" w:color="auto" w:fill="auto"/>
          </w:tcPr>
          <w:p w14:paraId="30CC70CE" w14:textId="77777777" w:rsidR="008D20E3" w:rsidRDefault="008D20E3" w:rsidP="00612B47">
            <w:pPr>
              <w:snapToGrid w:val="0"/>
              <w:jc w:val="center"/>
            </w:pPr>
            <w:r>
              <w:rPr>
                <w:rFonts w:hint="eastAsia"/>
              </w:rPr>
              <w:t>一</w:t>
            </w:r>
            <w:r>
              <w:t>作姓名</w:t>
            </w:r>
          </w:p>
        </w:tc>
      </w:tr>
      <w:tr w:rsidR="008D20E3" w14:paraId="432D7661" w14:textId="77777777" w:rsidTr="00676599">
        <w:trPr>
          <w:jc w:val="center"/>
        </w:trPr>
        <w:tc>
          <w:tcPr>
            <w:tcW w:w="3020" w:type="dxa"/>
            <w:shd w:val="clear" w:color="auto" w:fill="auto"/>
          </w:tcPr>
          <w:p w14:paraId="43DAA58F" w14:textId="77777777" w:rsidR="008D20E3" w:rsidRDefault="008D20E3" w:rsidP="00612B47">
            <w:pPr>
              <w:snapToGrid w:val="0"/>
              <w:jc w:val="center"/>
            </w:pPr>
            <w:r>
              <w:rPr>
                <w:rFonts w:hint="eastAsia"/>
              </w:rPr>
              <w:t>uIds</w:t>
            </w:r>
          </w:p>
        </w:tc>
        <w:tc>
          <w:tcPr>
            <w:tcW w:w="2758" w:type="dxa"/>
            <w:shd w:val="clear" w:color="auto" w:fill="auto"/>
          </w:tcPr>
          <w:p w14:paraId="360E2FF3" w14:textId="77777777" w:rsidR="008D20E3" w:rsidRDefault="008D20E3" w:rsidP="00612B47">
            <w:pPr>
              <w:snapToGrid w:val="0"/>
              <w:jc w:val="center"/>
            </w:pPr>
            <w:r>
              <w:rPr>
                <w:rFonts w:hint="eastAsia"/>
              </w:rPr>
              <w:t>varchar</w:t>
            </w:r>
          </w:p>
        </w:tc>
        <w:tc>
          <w:tcPr>
            <w:tcW w:w="3282" w:type="dxa"/>
            <w:shd w:val="clear" w:color="auto" w:fill="auto"/>
          </w:tcPr>
          <w:p w14:paraId="59523E50" w14:textId="77777777" w:rsidR="008D20E3" w:rsidRDefault="008D20E3" w:rsidP="00612B47">
            <w:pPr>
              <w:snapToGrid w:val="0"/>
              <w:jc w:val="center"/>
            </w:pPr>
            <w:r>
              <w:rPr>
                <w:rFonts w:hint="eastAsia"/>
              </w:rPr>
              <w:t>合作者</w:t>
            </w:r>
            <w:r>
              <w:t>ids,</w:t>
            </w:r>
            <w:r>
              <w:rPr>
                <w:rFonts w:hint="eastAsia"/>
              </w:rPr>
              <w:t>以</w:t>
            </w:r>
            <w:r>
              <w:t>;</w:t>
            </w:r>
            <w:r>
              <w:t>隔开</w:t>
            </w:r>
          </w:p>
        </w:tc>
      </w:tr>
      <w:tr w:rsidR="008D20E3" w14:paraId="3EBC21BF" w14:textId="77777777" w:rsidTr="00676599">
        <w:trPr>
          <w:jc w:val="center"/>
        </w:trPr>
        <w:tc>
          <w:tcPr>
            <w:tcW w:w="3020" w:type="dxa"/>
            <w:shd w:val="clear" w:color="auto" w:fill="auto"/>
          </w:tcPr>
          <w:p w14:paraId="42232F9F" w14:textId="77777777" w:rsidR="008D20E3" w:rsidRDefault="008D20E3" w:rsidP="00612B47">
            <w:pPr>
              <w:snapToGrid w:val="0"/>
              <w:jc w:val="center"/>
            </w:pPr>
            <w:r>
              <w:rPr>
                <w:rFonts w:hint="eastAsia"/>
              </w:rPr>
              <w:t>uName</w:t>
            </w:r>
            <w:r>
              <w:t>s</w:t>
            </w:r>
          </w:p>
        </w:tc>
        <w:tc>
          <w:tcPr>
            <w:tcW w:w="2758" w:type="dxa"/>
            <w:shd w:val="clear" w:color="auto" w:fill="auto"/>
          </w:tcPr>
          <w:p w14:paraId="5AE6AC12" w14:textId="77777777" w:rsidR="008D20E3" w:rsidRDefault="008D20E3" w:rsidP="00612B47">
            <w:pPr>
              <w:snapToGrid w:val="0"/>
              <w:jc w:val="center"/>
            </w:pPr>
            <w:r>
              <w:rPr>
                <w:rFonts w:hint="eastAsia"/>
              </w:rPr>
              <w:t>varchar</w:t>
            </w:r>
          </w:p>
        </w:tc>
        <w:tc>
          <w:tcPr>
            <w:tcW w:w="3282" w:type="dxa"/>
            <w:shd w:val="clear" w:color="auto" w:fill="auto"/>
          </w:tcPr>
          <w:p w14:paraId="5E64090D" w14:textId="77777777" w:rsidR="008D20E3" w:rsidRDefault="008D20E3" w:rsidP="00612B47">
            <w:pPr>
              <w:snapToGrid w:val="0"/>
              <w:jc w:val="center"/>
            </w:pPr>
            <w:r>
              <w:rPr>
                <w:rFonts w:hint="eastAsia"/>
              </w:rPr>
              <w:t>合作者</w:t>
            </w:r>
            <w:r>
              <w:t>姓名，以</w:t>
            </w:r>
            <w:r>
              <w:rPr>
                <w:rFonts w:hint="eastAsia"/>
              </w:rPr>
              <w:t>;</w:t>
            </w:r>
            <w:r>
              <w:rPr>
                <w:rFonts w:hint="eastAsia"/>
              </w:rPr>
              <w:t>隔开</w:t>
            </w:r>
          </w:p>
        </w:tc>
      </w:tr>
      <w:tr w:rsidR="008D20E3" w14:paraId="14A54CF7" w14:textId="77777777" w:rsidTr="00676599">
        <w:trPr>
          <w:jc w:val="center"/>
        </w:trPr>
        <w:tc>
          <w:tcPr>
            <w:tcW w:w="3020" w:type="dxa"/>
            <w:shd w:val="clear" w:color="auto" w:fill="auto"/>
          </w:tcPr>
          <w:p w14:paraId="5267770D" w14:textId="77777777" w:rsidR="008D20E3" w:rsidRDefault="008D20E3" w:rsidP="00612B47">
            <w:pPr>
              <w:snapToGrid w:val="0"/>
              <w:jc w:val="center"/>
            </w:pPr>
            <w:r>
              <w:rPr>
                <w:rFonts w:hint="eastAsia"/>
              </w:rPr>
              <w:t>applicationId</w:t>
            </w:r>
          </w:p>
        </w:tc>
        <w:tc>
          <w:tcPr>
            <w:tcW w:w="2758" w:type="dxa"/>
            <w:shd w:val="clear" w:color="auto" w:fill="auto"/>
          </w:tcPr>
          <w:p w14:paraId="664EFF51" w14:textId="77777777" w:rsidR="008D20E3" w:rsidRDefault="008D20E3" w:rsidP="00612B47">
            <w:pPr>
              <w:snapToGrid w:val="0"/>
              <w:jc w:val="center"/>
            </w:pPr>
            <w:r>
              <w:rPr>
                <w:rFonts w:hint="eastAsia"/>
              </w:rPr>
              <w:t>varchar</w:t>
            </w:r>
          </w:p>
        </w:tc>
        <w:tc>
          <w:tcPr>
            <w:tcW w:w="3282" w:type="dxa"/>
            <w:shd w:val="clear" w:color="auto" w:fill="auto"/>
          </w:tcPr>
          <w:p w14:paraId="7FA5BF35" w14:textId="77777777" w:rsidR="008D20E3" w:rsidRDefault="008D20E3" w:rsidP="00612B47">
            <w:pPr>
              <w:snapToGrid w:val="0"/>
              <w:jc w:val="center"/>
            </w:pPr>
            <w:r>
              <w:rPr>
                <w:rFonts w:hint="eastAsia"/>
              </w:rPr>
              <w:t>项目</w:t>
            </w:r>
            <w:r>
              <w:t>id</w:t>
            </w:r>
          </w:p>
        </w:tc>
      </w:tr>
      <w:tr w:rsidR="008D20E3" w14:paraId="12CB8423" w14:textId="77777777" w:rsidTr="00676599">
        <w:trPr>
          <w:jc w:val="center"/>
        </w:trPr>
        <w:tc>
          <w:tcPr>
            <w:tcW w:w="3020" w:type="dxa"/>
            <w:shd w:val="clear" w:color="auto" w:fill="auto"/>
          </w:tcPr>
          <w:p w14:paraId="178AB50D" w14:textId="7DB855E7" w:rsidR="008D20E3" w:rsidRDefault="008D20E3" w:rsidP="00612B47">
            <w:pPr>
              <w:snapToGrid w:val="0"/>
              <w:jc w:val="center"/>
            </w:pPr>
            <w:r>
              <w:t>y</w:t>
            </w:r>
            <w:r>
              <w:rPr>
                <w:rFonts w:hint="eastAsia"/>
              </w:rPr>
              <w:t>ear</w:t>
            </w:r>
          </w:p>
        </w:tc>
        <w:tc>
          <w:tcPr>
            <w:tcW w:w="2758" w:type="dxa"/>
            <w:shd w:val="clear" w:color="auto" w:fill="auto"/>
          </w:tcPr>
          <w:p w14:paraId="3F508326" w14:textId="23C48617" w:rsidR="008D20E3" w:rsidRDefault="008D20E3" w:rsidP="00612B47">
            <w:pPr>
              <w:snapToGrid w:val="0"/>
              <w:jc w:val="center"/>
            </w:pPr>
            <w:r>
              <w:rPr>
                <w:rFonts w:hint="eastAsia"/>
              </w:rPr>
              <w:t>int</w:t>
            </w:r>
          </w:p>
        </w:tc>
        <w:tc>
          <w:tcPr>
            <w:tcW w:w="3282" w:type="dxa"/>
            <w:shd w:val="clear" w:color="auto" w:fill="auto"/>
          </w:tcPr>
          <w:p w14:paraId="0EC410F7" w14:textId="7FABB70B" w:rsidR="008D20E3" w:rsidRDefault="008D20E3" w:rsidP="00612B47">
            <w:pPr>
              <w:snapToGrid w:val="0"/>
              <w:jc w:val="center"/>
            </w:pPr>
            <w:r>
              <w:rPr>
                <w:rFonts w:hint="eastAsia"/>
              </w:rPr>
              <w:t>协作</w:t>
            </w:r>
            <w:r>
              <w:t>年份</w:t>
            </w:r>
          </w:p>
        </w:tc>
      </w:tr>
    </w:tbl>
    <w:p w14:paraId="24866B2F" w14:textId="77777777" w:rsidR="008D20E3" w:rsidRDefault="008D20E3" w:rsidP="00DC492D"/>
    <w:p w14:paraId="53CAC08A" w14:textId="77777777" w:rsidR="008D20E3" w:rsidRDefault="008D20E3" w:rsidP="005B2EC2">
      <w:pPr>
        <w:ind w:firstLine="480"/>
        <w:jc w:val="center"/>
      </w:pPr>
      <w:r>
        <w:rPr>
          <w:rFonts w:hint="eastAsia"/>
        </w:rPr>
        <w:lastRenderedPageBreak/>
        <w:t>表</w:t>
      </w:r>
      <w:r>
        <w:rPr>
          <w:rFonts w:hint="eastAsia"/>
        </w:rPr>
        <w:t>3-3</w:t>
      </w:r>
      <w:r>
        <w:rPr>
          <w:rFonts w:hint="eastAsia"/>
        </w:rPr>
        <w:t>研究</w:t>
      </w:r>
      <w:r>
        <w:t>领域表</w:t>
      </w:r>
      <w:r>
        <w:rPr>
          <w:rFonts w:hint="eastAsia"/>
        </w:rPr>
        <w:t>user_</w:t>
      </w:r>
      <w:r>
        <w:t>key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758"/>
        <w:gridCol w:w="3282"/>
      </w:tblGrid>
      <w:tr w:rsidR="008D20E3" w14:paraId="55AB8B22" w14:textId="77777777" w:rsidTr="00612B47">
        <w:trPr>
          <w:jc w:val="center"/>
        </w:trPr>
        <w:tc>
          <w:tcPr>
            <w:tcW w:w="3020" w:type="dxa"/>
            <w:shd w:val="clear" w:color="auto" w:fill="D0CECE" w:themeFill="background2" w:themeFillShade="E6"/>
          </w:tcPr>
          <w:p w14:paraId="24495F80" w14:textId="77777777" w:rsidR="008D20E3" w:rsidRDefault="008D20E3" w:rsidP="00612B47">
            <w:pPr>
              <w:snapToGrid w:val="0"/>
              <w:jc w:val="center"/>
            </w:pPr>
            <w:r>
              <w:rPr>
                <w:rFonts w:hint="eastAsia"/>
              </w:rPr>
              <w:t>属性</w:t>
            </w:r>
          </w:p>
        </w:tc>
        <w:tc>
          <w:tcPr>
            <w:tcW w:w="2758" w:type="dxa"/>
            <w:shd w:val="clear" w:color="auto" w:fill="D0CECE" w:themeFill="background2" w:themeFillShade="E6"/>
          </w:tcPr>
          <w:p w14:paraId="2DE18486" w14:textId="77777777" w:rsidR="008D20E3" w:rsidRDefault="008D20E3" w:rsidP="00612B47">
            <w:pPr>
              <w:snapToGrid w:val="0"/>
              <w:jc w:val="center"/>
            </w:pPr>
            <w:r>
              <w:rPr>
                <w:rFonts w:hint="eastAsia"/>
              </w:rPr>
              <w:t>数据类型</w:t>
            </w:r>
          </w:p>
        </w:tc>
        <w:tc>
          <w:tcPr>
            <w:tcW w:w="3282" w:type="dxa"/>
            <w:shd w:val="clear" w:color="auto" w:fill="D0CECE" w:themeFill="background2" w:themeFillShade="E6"/>
          </w:tcPr>
          <w:p w14:paraId="3FA5C60C" w14:textId="77777777" w:rsidR="008D20E3" w:rsidRDefault="008D20E3" w:rsidP="00612B47">
            <w:pPr>
              <w:snapToGrid w:val="0"/>
              <w:jc w:val="center"/>
            </w:pPr>
            <w:r>
              <w:rPr>
                <w:rFonts w:hint="eastAsia"/>
              </w:rPr>
              <w:t>描述</w:t>
            </w:r>
          </w:p>
        </w:tc>
      </w:tr>
      <w:tr w:rsidR="008D20E3" w14:paraId="5FE305AF" w14:textId="77777777" w:rsidTr="00676599">
        <w:trPr>
          <w:jc w:val="center"/>
        </w:trPr>
        <w:tc>
          <w:tcPr>
            <w:tcW w:w="3020" w:type="dxa"/>
            <w:shd w:val="clear" w:color="auto" w:fill="auto"/>
          </w:tcPr>
          <w:p w14:paraId="310569D9" w14:textId="77777777" w:rsidR="008D20E3" w:rsidRDefault="008D20E3" w:rsidP="00612B47">
            <w:pPr>
              <w:snapToGrid w:val="0"/>
              <w:jc w:val="center"/>
            </w:pPr>
            <w:r>
              <w:t>uI</w:t>
            </w:r>
            <w:r>
              <w:rPr>
                <w:rFonts w:hint="eastAsia"/>
              </w:rPr>
              <w:t>d</w:t>
            </w:r>
          </w:p>
        </w:tc>
        <w:tc>
          <w:tcPr>
            <w:tcW w:w="2758" w:type="dxa"/>
            <w:shd w:val="clear" w:color="auto" w:fill="auto"/>
          </w:tcPr>
          <w:p w14:paraId="37BA8326" w14:textId="77777777" w:rsidR="008D20E3" w:rsidRDefault="008D20E3" w:rsidP="00612B47">
            <w:pPr>
              <w:snapToGrid w:val="0"/>
              <w:jc w:val="center"/>
            </w:pPr>
            <w:r>
              <w:rPr>
                <w:rFonts w:hint="eastAsia"/>
              </w:rPr>
              <w:t>int</w:t>
            </w:r>
          </w:p>
        </w:tc>
        <w:tc>
          <w:tcPr>
            <w:tcW w:w="3282" w:type="dxa"/>
            <w:shd w:val="clear" w:color="auto" w:fill="auto"/>
          </w:tcPr>
          <w:p w14:paraId="09461011" w14:textId="77777777" w:rsidR="008D20E3" w:rsidRDefault="008D20E3" w:rsidP="00612B47">
            <w:pPr>
              <w:snapToGrid w:val="0"/>
              <w:jc w:val="center"/>
            </w:pPr>
            <w:r>
              <w:rPr>
                <w:rFonts w:hint="eastAsia"/>
              </w:rPr>
              <w:t>作者</w:t>
            </w:r>
            <w:r>
              <w:t>id</w:t>
            </w:r>
          </w:p>
        </w:tc>
      </w:tr>
      <w:tr w:rsidR="008D20E3" w14:paraId="42D062F6" w14:textId="77777777" w:rsidTr="00676599">
        <w:trPr>
          <w:jc w:val="center"/>
        </w:trPr>
        <w:tc>
          <w:tcPr>
            <w:tcW w:w="3020" w:type="dxa"/>
            <w:shd w:val="clear" w:color="auto" w:fill="auto"/>
          </w:tcPr>
          <w:p w14:paraId="235DFC8B" w14:textId="77777777" w:rsidR="008D20E3" w:rsidRDefault="008D20E3" w:rsidP="00612B47">
            <w:pPr>
              <w:snapToGrid w:val="0"/>
              <w:jc w:val="center"/>
            </w:pPr>
            <w:r>
              <w:rPr>
                <w:rFonts w:hint="eastAsia"/>
              </w:rPr>
              <w:t>u</w:t>
            </w:r>
            <w:r>
              <w:t>N</w:t>
            </w:r>
            <w:r>
              <w:rPr>
                <w:rFonts w:hint="eastAsia"/>
              </w:rPr>
              <w:t>ame</w:t>
            </w:r>
          </w:p>
        </w:tc>
        <w:tc>
          <w:tcPr>
            <w:tcW w:w="2758" w:type="dxa"/>
            <w:shd w:val="clear" w:color="auto" w:fill="auto"/>
          </w:tcPr>
          <w:p w14:paraId="67AE1E89" w14:textId="77777777" w:rsidR="008D20E3" w:rsidRDefault="008D20E3" w:rsidP="00612B47">
            <w:pPr>
              <w:snapToGrid w:val="0"/>
              <w:jc w:val="center"/>
            </w:pPr>
            <w:r>
              <w:rPr>
                <w:rFonts w:hint="eastAsia"/>
              </w:rPr>
              <w:t>varchar</w:t>
            </w:r>
          </w:p>
        </w:tc>
        <w:tc>
          <w:tcPr>
            <w:tcW w:w="3282" w:type="dxa"/>
            <w:shd w:val="clear" w:color="auto" w:fill="auto"/>
          </w:tcPr>
          <w:p w14:paraId="1DD656E5" w14:textId="77777777" w:rsidR="008D20E3" w:rsidRDefault="008D20E3" w:rsidP="00612B47">
            <w:pPr>
              <w:snapToGrid w:val="0"/>
              <w:jc w:val="center"/>
            </w:pPr>
            <w:r>
              <w:rPr>
                <w:rFonts w:hint="eastAsia"/>
              </w:rPr>
              <w:t>作者</w:t>
            </w:r>
            <w:r>
              <w:t>姓名</w:t>
            </w:r>
          </w:p>
        </w:tc>
      </w:tr>
      <w:tr w:rsidR="008D20E3" w14:paraId="52D82157" w14:textId="77777777" w:rsidTr="00676599">
        <w:trPr>
          <w:jc w:val="center"/>
        </w:trPr>
        <w:tc>
          <w:tcPr>
            <w:tcW w:w="3020" w:type="dxa"/>
            <w:shd w:val="clear" w:color="auto" w:fill="auto"/>
          </w:tcPr>
          <w:p w14:paraId="4F71540E" w14:textId="77777777" w:rsidR="008D20E3" w:rsidRDefault="008D20E3" w:rsidP="00612B47">
            <w:pPr>
              <w:snapToGrid w:val="0"/>
              <w:jc w:val="center"/>
            </w:pPr>
            <w:r>
              <w:rPr>
                <w:rFonts w:hint="eastAsia"/>
              </w:rPr>
              <w:t>displine</w:t>
            </w:r>
          </w:p>
        </w:tc>
        <w:tc>
          <w:tcPr>
            <w:tcW w:w="2758" w:type="dxa"/>
            <w:shd w:val="clear" w:color="auto" w:fill="auto"/>
          </w:tcPr>
          <w:p w14:paraId="49B26B03" w14:textId="77777777" w:rsidR="008D20E3" w:rsidRDefault="008D20E3" w:rsidP="00612B47">
            <w:pPr>
              <w:snapToGrid w:val="0"/>
              <w:jc w:val="center"/>
            </w:pPr>
            <w:r>
              <w:rPr>
                <w:rFonts w:hint="eastAsia"/>
              </w:rPr>
              <w:t>varchar</w:t>
            </w:r>
          </w:p>
        </w:tc>
        <w:tc>
          <w:tcPr>
            <w:tcW w:w="3282" w:type="dxa"/>
            <w:shd w:val="clear" w:color="auto" w:fill="auto"/>
          </w:tcPr>
          <w:p w14:paraId="5CC02855" w14:textId="77777777" w:rsidR="008D20E3" w:rsidRDefault="008D20E3" w:rsidP="00612B47">
            <w:pPr>
              <w:snapToGrid w:val="0"/>
              <w:jc w:val="center"/>
            </w:pPr>
            <w:r>
              <w:rPr>
                <w:rFonts w:hint="eastAsia"/>
              </w:rPr>
              <w:t>研究</w:t>
            </w:r>
            <w:r>
              <w:t>方向</w:t>
            </w:r>
          </w:p>
        </w:tc>
      </w:tr>
      <w:tr w:rsidR="008D20E3" w14:paraId="121EDCD6" w14:textId="77777777" w:rsidTr="00676599">
        <w:trPr>
          <w:jc w:val="center"/>
        </w:trPr>
        <w:tc>
          <w:tcPr>
            <w:tcW w:w="3020" w:type="dxa"/>
            <w:shd w:val="clear" w:color="auto" w:fill="auto"/>
          </w:tcPr>
          <w:p w14:paraId="4883E5FD" w14:textId="77777777" w:rsidR="008D20E3" w:rsidRDefault="008D20E3" w:rsidP="00612B47">
            <w:pPr>
              <w:snapToGrid w:val="0"/>
              <w:jc w:val="center"/>
            </w:pPr>
            <w:r>
              <w:rPr>
                <w:rFonts w:hint="eastAsia"/>
              </w:rPr>
              <w:t>numbers</w:t>
            </w:r>
          </w:p>
        </w:tc>
        <w:tc>
          <w:tcPr>
            <w:tcW w:w="2758" w:type="dxa"/>
            <w:shd w:val="clear" w:color="auto" w:fill="auto"/>
          </w:tcPr>
          <w:p w14:paraId="071AFD85" w14:textId="77777777" w:rsidR="008D20E3" w:rsidRDefault="008D20E3" w:rsidP="00612B47">
            <w:pPr>
              <w:snapToGrid w:val="0"/>
              <w:jc w:val="center"/>
            </w:pPr>
            <w:r>
              <w:rPr>
                <w:rFonts w:hint="eastAsia"/>
              </w:rPr>
              <w:t>int</w:t>
            </w:r>
          </w:p>
        </w:tc>
        <w:tc>
          <w:tcPr>
            <w:tcW w:w="3282" w:type="dxa"/>
            <w:shd w:val="clear" w:color="auto" w:fill="auto"/>
          </w:tcPr>
          <w:p w14:paraId="317C8C4B" w14:textId="77777777" w:rsidR="008D20E3" w:rsidRDefault="008D20E3" w:rsidP="00612B47">
            <w:pPr>
              <w:snapToGrid w:val="0"/>
              <w:jc w:val="center"/>
            </w:pPr>
            <w:r>
              <w:rPr>
                <w:rFonts w:hint="eastAsia"/>
              </w:rPr>
              <w:t>该研究方向</w:t>
            </w:r>
            <w:r>
              <w:t>参与过的项目数</w:t>
            </w:r>
          </w:p>
        </w:tc>
      </w:tr>
    </w:tbl>
    <w:p w14:paraId="450AAB13" w14:textId="77777777" w:rsidR="008D20E3" w:rsidRDefault="008D20E3" w:rsidP="004021C8"/>
    <w:p w14:paraId="4551CD9F" w14:textId="7627C03B" w:rsidR="008D20E3" w:rsidRDefault="008D20E3" w:rsidP="007E3BD0">
      <w:pPr>
        <w:spacing w:line="300" w:lineRule="auto"/>
        <w:ind w:firstLine="482"/>
        <w:jc w:val="both"/>
      </w:pPr>
      <w:r>
        <w:rPr>
          <w:rFonts w:hint="eastAsia"/>
        </w:rPr>
        <w:t>服务</w:t>
      </w:r>
      <w:r>
        <w:t>端之间的通信</w:t>
      </w:r>
      <w:r>
        <w:rPr>
          <w:rFonts w:hint="eastAsia"/>
        </w:rPr>
        <w:t>接口是</w:t>
      </w:r>
      <w:r>
        <w:t>契约统一</w:t>
      </w:r>
      <w:r>
        <w:rPr>
          <w:rFonts w:hint="eastAsia"/>
        </w:rPr>
        <w:t>生成</w:t>
      </w:r>
      <w:r>
        <w:t>的，其参数</w:t>
      </w:r>
      <w:r>
        <w:rPr>
          <w:rFonts w:hint="eastAsia"/>
        </w:rPr>
        <w:t>格式</w:t>
      </w:r>
      <w:r>
        <w:t>固定。服务</w:t>
      </w:r>
      <w:r>
        <w:rPr>
          <w:rFonts w:hint="eastAsia"/>
        </w:rPr>
        <w:t>消费端可以采用</w:t>
      </w:r>
      <w:r>
        <w:t>任何形式的数据源，包括数据库</w:t>
      </w:r>
      <w:r>
        <w:rPr>
          <w:rFonts w:hint="eastAsia"/>
        </w:rPr>
        <w:t>、</w:t>
      </w:r>
      <w:r>
        <w:t>excel</w:t>
      </w:r>
      <w:r>
        <w:rPr>
          <w:rFonts w:hint="eastAsia"/>
        </w:rPr>
        <w:t>表、</w:t>
      </w:r>
      <w:r>
        <w:t>xml</w:t>
      </w:r>
      <w:r>
        <w:t>、</w:t>
      </w:r>
      <w:r>
        <w:t>json</w:t>
      </w:r>
      <w:r>
        <w:rPr>
          <w:rFonts w:hint="eastAsia"/>
        </w:rPr>
        <w:t>等</w:t>
      </w:r>
      <w:r>
        <w:t>，只要组装成接口要求的</w:t>
      </w:r>
      <w:r>
        <w:rPr>
          <w:rFonts w:hint="eastAsia"/>
        </w:rPr>
        <w:t>数据</w:t>
      </w:r>
      <w:r>
        <w:t>格式</w:t>
      </w:r>
      <w:r>
        <w:rPr>
          <w:rFonts w:hint="eastAsia"/>
        </w:rPr>
        <w:t>推送</w:t>
      </w:r>
      <w:r>
        <w:t>到服务提供端即可。服务</w:t>
      </w:r>
      <w:r>
        <w:rPr>
          <w:rFonts w:hint="eastAsia"/>
        </w:rPr>
        <w:t>提供端</w:t>
      </w:r>
      <w:r>
        <w:t>也</w:t>
      </w:r>
      <w:r>
        <w:rPr>
          <w:rFonts w:hint="eastAsia"/>
        </w:rPr>
        <w:t>只需要</w:t>
      </w:r>
      <w:r>
        <w:t>接收</w:t>
      </w:r>
      <w:r>
        <w:rPr>
          <w:rFonts w:hint="eastAsia"/>
        </w:rPr>
        <w:t>固定</w:t>
      </w:r>
      <w:r>
        <w:t>格式的数据</w:t>
      </w:r>
      <w:r>
        <w:rPr>
          <w:rFonts w:hint="eastAsia"/>
        </w:rPr>
        <w:t>存储</w:t>
      </w:r>
      <w:r>
        <w:t>即可，而不管数据源的形式</w:t>
      </w:r>
      <w:r>
        <w:rPr>
          <w:rFonts w:hint="eastAsia"/>
        </w:rPr>
        <w:t>和</w:t>
      </w:r>
      <w:r>
        <w:t>来源</w:t>
      </w:r>
      <w:r>
        <w:rPr>
          <w:rFonts w:hint="eastAsia"/>
        </w:rPr>
        <w:t>，数据清洗接口</w:t>
      </w:r>
      <w:r>
        <w:t>示意图如图</w:t>
      </w:r>
      <w:r>
        <w:rPr>
          <w:rFonts w:hint="eastAsia"/>
        </w:rPr>
        <w:t>3-5</w:t>
      </w:r>
      <w:r>
        <w:rPr>
          <w:rFonts w:hint="eastAsia"/>
        </w:rPr>
        <w:t>所示。</w:t>
      </w:r>
    </w:p>
    <w:p w14:paraId="02F30F47" w14:textId="77AA3778" w:rsidR="008D20E3" w:rsidRDefault="008D20E3" w:rsidP="00E43C09">
      <w:pPr>
        <w:jc w:val="center"/>
        <w:rPr>
          <w:noProof/>
        </w:rPr>
      </w:pPr>
      <w:r w:rsidRPr="006462CC">
        <w:rPr>
          <w:noProof/>
        </w:rPr>
        <w:drawing>
          <wp:inline distT="0" distB="0" distL="0" distR="0" wp14:anchorId="13C58AC1" wp14:editId="52112AF7">
            <wp:extent cx="5615940" cy="3074272"/>
            <wp:effectExtent l="0" t="0" r="3810" b="0"/>
            <wp:docPr id="9" name="图片 9" descr="C:\Users\csdc01\Desktop\QQ截图201704112037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descr="C:\Users\csdc01\Desktop\QQ截图20170411203744.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15940" cy="3074272"/>
                    </a:xfrm>
                    <a:prstGeom prst="rect">
                      <a:avLst/>
                    </a:prstGeom>
                    <a:noFill/>
                    <a:ln>
                      <a:noFill/>
                    </a:ln>
                  </pic:spPr>
                </pic:pic>
              </a:graphicData>
            </a:graphic>
          </wp:inline>
        </w:drawing>
      </w:r>
    </w:p>
    <w:p w14:paraId="2C8CC112" w14:textId="3C23D06D" w:rsidR="008D20E3" w:rsidRDefault="008D20E3" w:rsidP="00E43C09">
      <w:pPr>
        <w:ind w:firstLineChars="83" w:firstLine="199"/>
        <w:jc w:val="center"/>
        <w:rPr>
          <w:noProof/>
        </w:rPr>
      </w:pPr>
      <w:r>
        <w:rPr>
          <w:rFonts w:hint="eastAsia"/>
          <w:noProof/>
        </w:rPr>
        <w:t>图</w:t>
      </w:r>
      <w:r>
        <w:rPr>
          <w:rFonts w:hint="eastAsia"/>
          <w:noProof/>
        </w:rPr>
        <w:t xml:space="preserve">3-5 </w:t>
      </w:r>
      <w:r>
        <w:rPr>
          <w:noProof/>
        </w:rPr>
        <w:t xml:space="preserve"> </w:t>
      </w:r>
      <w:r>
        <w:rPr>
          <w:rFonts w:hint="eastAsia"/>
          <w:noProof/>
        </w:rPr>
        <w:t>数据</w:t>
      </w:r>
      <w:r>
        <w:rPr>
          <w:noProof/>
        </w:rPr>
        <w:t>清洗接口示意图</w:t>
      </w:r>
    </w:p>
    <w:p w14:paraId="2ED7894F" w14:textId="77777777" w:rsidR="008D20E3" w:rsidRDefault="008D20E3" w:rsidP="007E3BD0">
      <w:pPr>
        <w:spacing w:line="300" w:lineRule="auto"/>
        <w:ind w:firstLineChars="183" w:firstLine="439"/>
        <w:jc w:val="both"/>
        <w:rPr>
          <w:noProof/>
        </w:rPr>
      </w:pPr>
      <w:r>
        <w:rPr>
          <w:rFonts w:hint="eastAsia"/>
          <w:noProof/>
        </w:rPr>
        <w:t>其中</w:t>
      </w:r>
      <w:r>
        <w:rPr>
          <w:rFonts w:hint="eastAsia"/>
          <w:noProof/>
        </w:rPr>
        <w:t>Memb</w:t>
      </w:r>
      <w:r>
        <w:rPr>
          <w:noProof/>
        </w:rPr>
        <w:t>er</w:t>
      </w:r>
      <w:r>
        <w:rPr>
          <w:rFonts w:hint="eastAsia"/>
          <w:noProof/>
        </w:rPr>
        <w:t>、</w:t>
      </w:r>
      <w:r>
        <w:rPr>
          <w:noProof/>
        </w:rPr>
        <w:t>Relationship</w:t>
      </w:r>
      <w:r>
        <w:rPr>
          <w:rFonts w:hint="eastAsia"/>
          <w:noProof/>
        </w:rPr>
        <w:t>、</w:t>
      </w:r>
      <w:r>
        <w:rPr>
          <w:noProof/>
        </w:rPr>
        <w:t>ResearchInfo</w:t>
      </w:r>
      <w:r>
        <w:rPr>
          <w:rFonts w:hint="eastAsia"/>
          <w:noProof/>
        </w:rPr>
        <w:t>等类</w:t>
      </w:r>
      <w:r>
        <w:rPr>
          <w:noProof/>
        </w:rPr>
        <w:t>定义了</w:t>
      </w:r>
      <w:r>
        <w:rPr>
          <w:rFonts w:hint="eastAsia"/>
          <w:noProof/>
        </w:rPr>
        <w:t>服务</w:t>
      </w:r>
      <w:r>
        <w:rPr>
          <w:noProof/>
        </w:rPr>
        <w:t>消费端和服务</w:t>
      </w:r>
      <w:r>
        <w:rPr>
          <w:rFonts w:hint="eastAsia"/>
          <w:noProof/>
        </w:rPr>
        <w:t>提供端的</w:t>
      </w:r>
      <w:r>
        <w:rPr>
          <w:noProof/>
        </w:rPr>
        <w:t>数</w:t>
      </w:r>
      <w:r>
        <w:rPr>
          <w:rFonts w:hint="eastAsia"/>
          <w:noProof/>
        </w:rPr>
        <w:t>据</w:t>
      </w:r>
      <w:r>
        <w:rPr>
          <w:noProof/>
        </w:rPr>
        <w:t>格式</w:t>
      </w:r>
      <w:r>
        <w:rPr>
          <w:rFonts w:hint="eastAsia"/>
          <w:noProof/>
        </w:rPr>
        <w:t>，</w:t>
      </w:r>
      <w:r>
        <w:rPr>
          <w:noProof/>
        </w:rPr>
        <w:t>IDataPush</w:t>
      </w:r>
      <w:r>
        <w:rPr>
          <w:rFonts w:hint="eastAsia"/>
          <w:noProof/>
        </w:rPr>
        <w:t>接口</w:t>
      </w:r>
      <w:r>
        <w:rPr>
          <w:noProof/>
        </w:rPr>
        <w:t>和</w:t>
      </w:r>
      <w:r>
        <w:rPr>
          <w:noProof/>
        </w:rPr>
        <w:t>DataPush</w:t>
      </w:r>
      <w:r>
        <w:rPr>
          <w:rFonts w:hint="eastAsia"/>
          <w:noProof/>
        </w:rPr>
        <w:t>类</w:t>
      </w:r>
      <w:r>
        <w:rPr>
          <w:noProof/>
        </w:rPr>
        <w:t>是</w:t>
      </w:r>
      <w:r>
        <w:rPr>
          <w:rFonts w:hint="eastAsia"/>
          <w:noProof/>
        </w:rPr>
        <w:t>服务</w:t>
      </w:r>
      <w:r>
        <w:rPr>
          <w:noProof/>
        </w:rPr>
        <w:t>消费端</w:t>
      </w:r>
      <w:r>
        <w:rPr>
          <w:rFonts w:hint="eastAsia"/>
          <w:noProof/>
        </w:rPr>
        <w:t>推送</w:t>
      </w:r>
      <w:r>
        <w:rPr>
          <w:noProof/>
        </w:rPr>
        <w:t>数据的</w:t>
      </w:r>
      <w:r>
        <w:rPr>
          <w:rFonts w:hint="eastAsia"/>
          <w:noProof/>
        </w:rPr>
        <w:t>接口</w:t>
      </w:r>
      <w:r>
        <w:rPr>
          <w:noProof/>
        </w:rPr>
        <w:t>和实现类</w:t>
      </w:r>
      <w:r>
        <w:rPr>
          <w:rFonts w:hint="eastAsia"/>
          <w:noProof/>
        </w:rPr>
        <w:t>，同时</w:t>
      </w:r>
      <w:r>
        <w:rPr>
          <w:noProof/>
        </w:rPr>
        <w:t>也是</w:t>
      </w:r>
      <w:r>
        <w:rPr>
          <w:rFonts w:hint="eastAsia"/>
          <w:noProof/>
        </w:rPr>
        <w:t>服务</w:t>
      </w:r>
      <w:r>
        <w:rPr>
          <w:noProof/>
        </w:rPr>
        <w:t>提供端处理</w:t>
      </w:r>
      <w:r>
        <w:rPr>
          <w:rFonts w:hint="eastAsia"/>
          <w:noProof/>
        </w:rPr>
        <w:t>数据</w:t>
      </w:r>
      <w:r>
        <w:rPr>
          <w:noProof/>
        </w:rPr>
        <w:t>的接口和实现类</w:t>
      </w:r>
      <w:r>
        <w:rPr>
          <w:rFonts w:hint="eastAsia"/>
          <w:noProof/>
        </w:rPr>
        <w:t>。</w:t>
      </w:r>
      <w:r>
        <w:rPr>
          <w:noProof/>
        </w:rPr>
        <w:t>以上</w:t>
      </w:r>
      <w:r>
        <w:rPr>
          <w:rFonts w:hint="eastAsia"/>
          <w:noProof/>
        </w:rPr>
        <w:t>这些接口</w:t>
      </w:r>
      <w:r>
        <w:rPr>
          <w:noProof/>
        </w:rPr>
        <w:t>和</w:t>
      </w:r>
      <w:r>
        <w:rPr>
          <w:rFonts w:hint="eastAsia"/>
          <w:noProof/>
        </w:rPr>
        <w:t>类</w:t>
      </w:r>
      <w:r>
        <w:rPr>
          <w:noProof/>
        </w:rPr>
        <w:t>都是</w:t>
      </w:r>
      <w:r>
        <w:rPr>
          <w:rFonts w:hint="eastAsia"/>
          <w:noProof/>
        </w:rPr>
        <w:t>通过</w:t>
      </w:r>
      <w:r>
        <w:rPr>
          <w:noProof/>
        </w:rPr>
        <w:t>Thrift</w:t>
      </w:r>
      <w:r>
        <w:rPr>
          <w:rFonts w:hint="eastAsia"/>
          <w:noProof/>
        </w:rPr>
        <w:t>契约定义的</w:t>
      </w:r>
      <w:r>
        <w:rPr>
          <w:noProof/>
        </w:rPr>
        <w:t>，</w:t>
      </w:r>
      <w:r>
        <w:rPr>
          <w:rFonts w:hint="eastAsia"/>
          <w:noProof/>
        </w:rPr>
        <w:t>通过</w:t>
      </w:r>
      <w:r>
        <w:rPr>
          <w:noProof/>
        </w:rPr>
        <w:t>Thrift</w:t>
      </w:r>
      <w:r>
        <w:rPr>
          <w:rFonts w:hint="eastAsia"/>
          <w:noProof/>
        </w:rPr>
        <w:t>工具</w:t>
      </w:r>
      <w:r>
        <w:rPr>
          <w:noProof/>
        </w:rPr>
        <w:t>可以</w:t>
      </w:r>
      <w:r>
        <w:rPr>
          <w:rFonts w:hint="eastAsia"/>
          <w:noProof/>
        </w:rPr>
        <w:t>生成对应</w:t>
      </w:r>
      <w:r>
        <w:rPr>
          <w:noProof/>
        </w:rPr>
        <w:t>的</w:t>
      </w:r>
      <w:r>
        <w:rPr>
          <w:rFonts w:hint="eastAsia"/>
          <w:noProof/>
        </w:rPr>
        <w:t>服务</w:t>
      </w:r>
      <w:r>
        <w:rPr>
          <w:noProof/>
        </w:rPr>
        <w:t>消费端与</w:t>
      </w:r>
      <w:r>
        <w:rPr>
          <w:rFonts w:hint="eastAsia"/>
          <w:noProof/>
        </w:rPr>
        <w:t>服务</w:t>
      </w:r>
      <w:r>
        <w:rPr>
          <w:noProof/>
        </w:rPr>
        <w:t>提供端</w:t>
      </w:r>
      <w:r>
        <w:rPr>
          <w:rFonts w:hint="eastAsia"/>
          <w:noProof/>
        </w:rPr>
        <w:t>接口</w:t>
      </w:r>
      <w:r>
        <w:rPr>
          <w:noProof/>
        </w:rPr>
        <w:t>及类</w:t>
      </w:r>
      <w:r>
        <w:rPr>
          <w:rFonts w:hint="eastAsia"/>
          <w:noProof/>
        </w:rPr>
        <w:t>。由于</w:t>
      </w:r>
      <w:r>
        <w:rPr>
          <w:noProof/>
        </w:rPr>
        <w:t>本系统服务消费端采用</w:t>
      </w:r>
      <w:r>
        <w:rPr>
          <w:noProof/>
        </w:rPr>
        <w:t>Java</w:t>
      </w:r>
      <w:r>
        <w:rPr>
          <w:rFonts w:hint="eastAsia"/>
          <w:noProof/>
        </w:rPr>
        <w:t>开发</w:t>
      </w:r>
      <w:r>
        <w:rPr>
          <w:noProof/>
        </w:rPr>
        <w:t>，</w:t>
      </w:r>
      <w:r>
        <w:rPr>
          <w:rFonts w:hint="eastAsia"/>
          <w:noProof/>
        </w:rPr>
        <w:t>服务</w:t>
      </w:r>
      <w:r>
        <w:rPr>
          <w:noProof/>
        </w:rPr>
        <w:t>提供端采用</w:t>
      </w:r>
      <w:r>
        <w:rPr>
          <w:noProof/>
        </w:rPr>
        <w:t>Python</w:t>
      </w:r>
      <w:r>
        <w:rPr>
          <w:rFonts w:hint="eastAsia"/>
          <w:noProof/>
        </w:rPr>
        <w:t>开发</w:t>
      </w:r>
      <w:r>
        <w:rPr>
          <w:noProof/>
        </w:rPr>
        <w:t>，故</w:t>
      </w:r>
      <w:r>
        <w:rPr>
          <w:rFonts w:hint="eastAsia"/>
          <w:noProof/>
        </w:rPr>
        <w:t>生成</w:t>
      </w:r>
      <w:r>
        <w:rPr>
          <w:noProof/>
        </w:rPr>
        <w:t>服务消费</w:t>
      </w:r>
      <w:r>
        <w:rPr>
          <w:rFonts w:hint="eastAsia"/>
          <w:noProof/>
        </w:rPr>
        <w:t>端</w:t>
      </w:r>
      <w:r>
        <w:rPr>
          <w:noProof/>
        </w:rPr>
        <w:t>接口</w:t>
      </w:r>
      <w:r>
        <w:rPr>
          <w:rFonts w:hint="eastAsia"/>
          <w:noProof/>
        </w:rPr>
        <w:t>和</w:t>
      </w:r>
      <w:r>
        <w:rPr>
          <w:noProof/>
        </w:rPr>
        <w:t>类</w:t>
      </w:r>
      <w:r>
        <w:rPr>
          <w:rFonts w:hint="eastAsia"/>
          <w:noProof/>
        </w:rPr>
        <w:t>均为</w:t>
      </w:r>
      <w:r>
        <w:rPr>
          <w:noProof/>
        </w:rPr>
        <w:t>Java</w:t>
      </w:r>
      <w:r>
        <w:rPr>
          <w:rFonts w:hint="eastAsia"/>
          <w:noProof/>
        </w:rPr>
        <w:t>类型</w:t>
      </w:r>
      <w:r>
        <w:rPr>
          <w:noProof/>
        </w:rPr>
        <w:t>，服务提供端需生成</w:t>
      </w:r>
      <w:r>
        <w:rPr>
          <w:noProof/>
        </w:rPr>
        <w:t>Python</w:t>
      </w:r>
      <w:r>
        <w:rPr>
          <w:rFonts w:hint="eastAsia"/>
          <w:noProof/>
        </w:rPr>
        <w:t>类型</w:t>
      </w:r>
      <w:r>
        <w:rPr>
          <w:noProof/>
        </w:rPr>
        <w:t>的接口和类。</w:t>
      </w:r>
    </w:p>
    <w:p w14:paraId="1DBB7744" w14:textId="03854F2F" w:rsidR="008D20E3" w:rsidRDefault="008D20E3" w:rsidP="007E3BD0">
      <w:pPr>
        <w:spacing w:line="300" w:lineRule="auto"/>
        <w:ind w:firstLineChars="183" w:firstLine="439"/>
        <w:jc w:val="both"/>
        <w:rPr>
          <w:noProof/>
        </w:rPr>
      </w:pPr>
      <w:r>
        <w:rPr>
          <w:rFonts w:hint="eastAsia"/>
          <w:noProof/>
        </w:rPr>
        <w:t>Ab</w:t>
      </w:r>
      <w:r>
        <w:rPr>
          <w:noProof/>
        </w:rPr>
        <w:t>stractDataExtract</w:t>
      </w:r>
      <w:r>
        <w:rPr>
          <w:rFonts w:hint="eastAsia"/>
          <w:noProof/>
        </w:rPr>
        <w:t>类给出</w:t>
      </w:r>
      <w:r>
        <w:rPr>
          <w:noProof/>
        </w:rPr>
        <w:t>了不同类型</w:t>
      </w:r>
      <w:r>
        <w:rPr>
          <w:rFonts w:hint="eastAsia"/>
          <w:noProof/>
        </w:rPr>
        <w:t>数据</w:t>
      </w:r>
      <w:r>
        <w:rPr>
          <w:noProof/>
        </w:rPr>
        <w:t>源的定义，</w:t>
      </w:r>
      <w:r>
        <w:rPr>
          <w:rFonts w:hint="eastAsia"/>
          <w:noProof/>
        </w:rPr>
        <w:t>由子类</w:t>
      </w:r>
      <w:r>
        <w:rPr>
          <w:noProof/>
        </w:rPr>
        <w:t>实现</w:t>
      </w:r>
      <w:r>
        <w:rPr>
          <w:rFonts w:hint="eastAsia"/>
          <w:noProof/>
        </w:rPr>
        <w:t>具体</w:t>
      </w:r>
      <w:r>
        <w:rPr>
          <w:noProof/>
        </w:rPr>
        <w:t>功能。</w:t>
      </w:r>
      <w:r w:rsidRPr="00A27A25">
        <w:rPr>
          <w:noProof/>
        </w:rPr>
        <w:t>extractAndPackData</w:t>
      </w:r>
      <w:r>
        <w:rPr>
          <w:rFonts w:hint="eastAsia"/>
          <w:noProof/>
        </w:rPr>
        <w:t>方法实现</w:t>
      </w:r>
      <w:r>
        <w:rPr>
          <w:noProof/>
        </w:rPr>
        <w:t>数据的清洗</w:t>
      </w:r>
      <w:r>
        <w:rPr>
          <w:rFonts w:hint="eastAsia"/>
          <w:noProof/>
        </w:rPr>
        <w:t>功能，子类继承</w:t>
      </w:r>
      <w:r>
        <w:rPr>
          <w:rFonts w:hint="eastAsia"/>
          <w:noProof/>
        </w:rPr>
        <w:t>Ab</w:t>
      </w:r>
      <w:r>
        <w:rPr>
          <w:noProof/>
        </w:rPr>
        <w:t>stractDataExtract</w:t>
      </w:r>
      <w:r>
        <w:rPr>
          <w:rFonts w:hint="eastAsia"/>
          <w:noProof/>
        </w:rPr>
        <w:t>类</w:t>
      </w:r>
      <w:r>
        <w:rPr>
          <w:noProof/>
        </w:rPr>
        <w:t>并实现了数据组装功能</w:t>
      </w:r>
      <w:r>
        <w:rPr>
          <w:rFonts w:hint="eastAsia"/>
          <w:noProof/>
        </w:rPr>
        <w:t>，</w:t>
      </w:r>
      <w:r>
        <w:rPr>
          <w:noProof/>
        </w:rPr>
        <w:t>通过</w:t>
      </w:r>
      <w:r>
        <w:rPr>
          <w:rFonts w:hint="eastAsia"/>
          <w:noProof/>
        </w:rPr>
        <w:t>I</w:t>
      </w:r>
      <w:r>
        <w:rPr>
          <w:noProof/>
        </w:rPr>
        <w:t>DataPush</w:t>
      </w:r>
      <w:r>
        <w:rPr>
          <w:rFonts w:hint="eastAsia"/>
          <w:noProof/>
        </w:rPr>
        <w:t>接口推送</w:t>
      </w:r>
      <w:r>
        <w:rPr>
          <w:noProof/>
        </w:rPr>
        <w:t>数据至服务提供端。</w:t>
      </w:r>
      <w:r>
        <w:rPr>
          <w:rFonts w:hint="eastAsia"/>
          <w:noProof/>
        </w:rPr>
        <w:t>服务</w:t>
      </w:r>
      <w:r>
        <w:rPr>
          <w:noProof/>
        </w:rPr>
        <w:t>提供端</w:t>
      </w:r>
      <w:r>
        <w:rPr>
          <w:rFonts w:hint="eastAsia"/>
          <w:noProof/>
        </w:rPr>
        <w:t>实现</w:t>
      </w:r>
      <w:r>
        <w:rPr>
          <w:rFonts w:hint="eastAsia"/>
          <w:noProof/>
        </w:rPr>
        <w:t>I</w:t>
      </w:r>
      <w:r>
        <w:rPr>
          <w:noProof/>
        </w:rPr>
        <w:t>DataPush</w:t>
      </w:r>
      <w:r>
        <w:rPr>
          <w:rFonts w:hint="eastAsia"/>
          <w:noProof/>
        </w:rPr>
        <w:t>接口进行</w:t>
      </w:r>
      <w:r>
        <w:rPr>
          <w:noProof/>
        </w:rPr>
        <w:t>数据的存储操作。</w:t>
      </w:r>
    </w:p>
    <w:p w14:paraId="3BDB1DD5" w14:textId="77777777" w:rsidR="008D20E3" w:rsidRPr="00473818" w:rsidRDefault="008D20E3" w:rsidP="007E3BD0">
      <w:pPr>
        <w:spacing w:line="300" w:lineRule="auto"/>
        <w:ind w:firstLineChars="183" w:firstLine="439"/>
        <w:jc w:val="both"/>
      </w:pPr>
      <w:r>
        <w:lastRenderedPageBreak/>
        <w:t>RecommendationService</w:t>
      </w:r>
      <w:r>
        <w:rPr>
          <w:rFonts w:hint="eastAsia"/>
        </w:rPr>
        <w:t>拥有</w:t>
      </w:r>
      <w:r>
        <w:rPr>
          <w:rFonts w:hint="eastAsia"/>
          <w:noProof/>
        </w:rPr>
        <w:t>Ab</w:t>
      </w:r>
      <w:r>
        <w:rPr>
          <w:noProof/>
        </w:rPr>
        <w:t>stractDataExtract</w:t>
      </w:r>
      <w:r>
        <w:rPr>
          <w:rFonts w:hint="eastAsia"/>
          <w:noProof/>
        </w:rPr>
        <w:t>子类</w:t>
      </w:r>
      <w:r>
        <w:rPr>
          <w:noProof/>
        </w:rPr>
        <w:t>实现的一个</w:t>
      </w:r>
      <w:r>
        <w:rPr>
          <w:rFonts w:hint="eastAsia"/>
          <w:noProof/>
        </w:rPr>
        <w:t>实例</w:t>
      </w:r>
      <w:r>
        <w:rPr>
          <w:noProof/>
        </w:rPr>
        <w:t>，</w:t>
      </w:r>
      <w:r>
        <w:rPr>
          <w:rFonts w:hint="eastAsia"/>
          <w:noProof/>
        </w:rPr>
        <w:t>为</w:t>
      </w:r>
      <w:r>
        <w:rPr>
          <w:rFonts w:hint="eastAsia"/>
          <w:noProof/>
        </w:rPr>
        <w:t>Actio</w:t>
      </w:r>
      <w:r>
        <w:rPr>
          <w:noProof/>
        </w:rPr>
        <w:t>n</w:t>
      </w:r>
      <w:r>
        <w:rPr>
          <w:noProof/>
        </w:rPr>
        <w:t>层提供服务。</w:t>
      </w:r>
    </w:p>
    <w:p w14:paraId="60143BB6" w14:textId="774034F3" w:rsidR="008D20E3" w:rsidRDefault="008D20E3">
      <w:pPr>
        <w:pStyle w:val="2"/>
      </w:pPr>
      <w:bookmarkStart w:id="115" w:name="_Toc479542185"/>
      <w:bookmarkStart w:id="116" w:name="_Toc480190514"/>
      <w:bookmarkStart w:id="117" w:name="_Toc480477078"/>
      <w:bookmarkStart w:id="118" w:name="_Toc1721402"/>
      <w:r>
        <w:rPr>
          <w:rFonts w:hint="eastAsia"/>
        </w:rPr>
        <w:t>协作网络</w:t>
      </w:r>
      <w:r>
        <w:t>建模</w:t>
      </w:r>
      <w:bookmarkEnd w:id="115"/>
      <w:bookmarkEnd w:id="116"/>
      <w:bookmarkEnd w:id="117"/>
      <w:bookmarkEnd w:id="118"/>
    </w:p>
    <w:p w14:paraId="03438BF7" w14:textId="2953C1CB" w:rsidR="008D20E3" w:rsidRPr="00473818" w:rsidRDefault="008D20E3" w:rsidP="007E3BD0">
      <w:pPr>
        <w:spacing w:line="300" w:lineRule="auto"/>
        <w:ind w:firstLine="482"/>
        <w:jc w:val="both"/>
      </w:pPr>
      <w:r>
        <w:rPr>
          <w:rFonts w:hint="eastAsia"/>
        </w:rPr>
        <w:t>协作</w:t>
      </w:r>
      <w:r>
        <w:t>关系网络</w:t>
      </w:r>
      <w:r>
        <w:rPr>
          <w:rFonts w:hint="eastAsia"/>
        </w:rPr>
        <w:t>建模主要</w:t>
      </w:r>
      <w:r>
        <w:t>包含</w:t>
      </w:r>
      <w:r>
        <w:rPr>
          <w:rFonts w:hint="eastAsia"/>
        </w:rPr>
        <w:t>了网络</w:t>
      </w:r>
      <w:r>
        <w:t>模型图的选取、</w:t>
      </w:r>
      <w:r>
        <w:rPr>
          <w:rFonts w:hint="eastAsia"/>
        </w:rPr>
        <w:t>协作</w:t>
      </w:r>
      <w:r>
        <w:t>关系权重的设计和</w:t>
      </w:r>
      <w:r>
        <w:rPr>
          <w:rFonts w:hint="eastAsia"/>
        </w:rPr>
        <w:t>协作关系</w:t>
      </w:r>
      <w:r>
        <w:t>网络图的</w:t>
      </w:r>
      <w:r>
        <w:rPr>
          <w:rFonts w:hint="eastAsia"/>
        </w:rPr>
        <w:t>构建</w:t>
      </w:r>
      <w:r>
        <w:t>。</w:t>
      </w:r>
      <w:r>
        <w:rPr>
          <w:rFonts w:hint="eastAsia"/>
        </w:rPr>
        <w:t>首先</w:t>
      </w:r>
      <w:r>
        <w:t>分析</w:t>
      </w:r>
      <w:r>
        <w:rPr>
          <w:rFonts w:hint="eastAsia"/>
        </w:rPr>
        <w:t>了协作关系并</w:t>
      </w:r>
      <w:r>
        <w:t>将其抽象为</w:t>
      </w:r>
      <w:r>
        <w:rPr>
          <w:rFonts w:hint="eastAsia"/>
        </w:rPr>
        <w:t>两种</w:t>
      </w:r>
      <w:r>
        <w:t>网络图模型</w:t>
      </w:r>
      <w:r>
        <w:rPr>
          <w:rFonts w:hint="eastAsia"/>
        </w:rPr>
        <w:t>，</w:t>
      </w:r>
      <w:r>
        <w:t>分别分析了其特点；然后</w:t>
      </w:r>
      <w:r>
        <w:rPr>
          <w:rFonts w:hint="eastAsia"/>
        </w:rPr>
        <w:t>考虑</w:t>
      </w:r>
      <w:r>
        <w:t>了</w:t>
      </w:r>
      <w:r>
        <w:rPr>
          <w:rFonts w:hint="eastAsia"/>
        </w:rPr>
        <w:t>多维影响因子设计</w:t>
      </w:r>
      <w:r>
        <w:t>权重</w:t>
      </w:r>
      <w:r>
        <w:rPr>
          <w:rFonts w:hint="eastAsia"/>
        </w:rPr>
        <w:t>；</w:t>
      </w:r>
      <w:r>
        <w:t>最后</w:t>
      </w:r>
      <w:r>
        <w:rPr>
          <w:rFonts w:hint="eastAsia"/>
        </w:rPr>
        <w:t>利用合适</w:t>
      </w:r>
      <w:r>
        <w:t>的网络</w:t>
      </w:r>
      <w:r>
        <w:rPr>
          <w:rFonts w:hint="eastAsia"/>
        </w:rPr>
        <w:t>模型</w:t>
      </w:r>
      <w:r>
        <w:t>建立</w:t>
      </w:r>
      <w:r>
        <w:rPr>
          <w:rFonts w:hint="eastAsia"/>
        </w:rPr>
        <w:t>协作关系</w:t>
      </w:r>
      <w:r>
        <w:t>网络图。</w:t>
      </w:r>
    </w:p>
    <w:p w14:paraId="515D23D9" w14:textId="77777777" w:rsidR="008D20E3" w:rsidRDefault="008D20E3" w:rsidP="00554386">
      <w:pPr>
        <w:pStyle w:val="3"/>
        <w:jc w:val="both"/>
      </w:pPr>
      <w:r>
        <w:rPr>
          <w:rFonts w:hint="eastAsia"/>
        </w:rPr>
        <w:t>网络模型图设计</w:t>
      </w:r>
    </w:p>
    <w:p w14:paraId="7D35209C" w14:textId="6B25E7C2" w:rsidR="008D20E3" w:rsidRDefault="008D20E3" w:rsidP="007E3BD0">
      <w:pPr>
        <w:spacing w:line="300" w:lineRule="auto"/>
        <w:ind w:firstLine="482"/>
        <w:jc w:val="both"/>
      </w:pPr>
      <w:r>
        <w:rPr>
          <w:rFonts w:hint="eastAsia"/>
        </w:rPr>
        <w:t>每一个社科项目都会有申请</w:t>
      </w:r>
      <w:r>
        <w:t>人和参与者</w:t>
      </w:r>
      <w:r>
        <w:rPr>
          <w:rFonts w:hint="eastAsia"/>
        </w:rPr>
        <w:t>，通常情况</w:t>
      </w:r>
      <w:r>
        <w:t>下</w:t>
      </w:r>
      <w:r>
        <w:rPr>
          <w:rFonts w:hint="eastAsia"/>
        </w:rPr>
        <w:t>有些</w:t>
      </w:r>
      <w:r>
        <w:t>申请</w:t>
      </w:r>
      <w:r>
        <w:rPr>
          <w:rFonts w:hint="eastAsia"/>
        </w:rPr>
        <w:t>人或</w:t>
      </w:r>
      <w:r>
        <w:t>参与者</w:t>
      </w:r>
      <w:r>
        <w:rPr>
          <w:rFonts w:hint="eastAsia"/>
        </w:rPr>
        <w:t>可能</w:t>
      </w:r>
      <w:r>
        <w:t>是其他项目的</w:t>
      </w:r>
      <w:r>
        <w:rPr>
          <w:rFonts w:hint="eastAsia"/>
        </w:rPr>
        <w:t>参与</w:t>
      </w:r>
      <w:r>
        <w:t>者或申请人</w:t>
      </w:r>
      <w:r>
        <w:rPr>
          <w:rFonts w:hint="eastAsia"/>
        </w:rPr>
        <w:t>，这些申请人</w:t>
      </w:r>
      <w:r>
        <w:t>和</w:t>
      </w:r>
      <w:r>
        <w:rPr>
          <w:rFonts w:hint="eastAsia"/>
        </w:rPr>
        <w:t>参与者的</w:t>
      </w:r>
      <w:r>
        <w:t>关系</w:t>
      </w:r>
      <w:r>
        <w:rPr>
          <w:rFonts w:hint="eastAsia"/>
        </w:rPr>
        <w:t>就形成了一个协作关系网络。</w:t>
      </w:r>
      <w:r>
        <w:t>网络中节点表示</w:t>
      </w:r>
      <w:r>
        <w:rPr>
          <w:rFonts w:hint="eastAsia"/>
        </w:rPr>
        <w:t>作者，边表示协作</w:t>
      </w:r>
      <w:r>
        <w:t>关系。</w:t>
      </w:r>
      <w:r>
        <w:rPr>
          <w:rFonts w:hint="eastAsia"/>
          <w:noProof/>
        </w:rPr>
        <w:t>文献</w:t>
      </w:r>
      <w:r>
        <w:rPr>
          <w:rFonts w:hint="eastAsia"/>
          <w:noProof/>
        </w:rPr>
        <w:t>[</w:t>
      </w:r>
      <w:r>
        <w:rPr>
          <w:noProof/>
        </w:rPr>
        <w:fldChar w:fldCharType="begin"/>
      </w:r>
      <w:r>
        <w:rPr>
          <w:noProof/>
        </w:rPr>
        <w:instrText xml:space="preserve"> </w:instrText>
      </w:r>
      <w:r>
        <w:rPr>
          <w:rFonts w:hint="eastAsia"/>
          <w:noProof/>
        </w:rPr>
        <w:instrText>NOTEREF _Ref480837312 \h</w:instrText>
      </w:r>
      <w:r>
        <w:rPr>
          <w:noProof/>
        </w:rPr>
        <w:instrText xml:space="preserve"> </w:instrText>
      </w:r>
      <w:r>
        <w:rPr>
          <w:noProof/>
        </w:rPr>
      </w:r>
      <w:r>
        <w:rPr>
          <w:noProof/>
        </w:rPr>
        <w:fldChar w:fldCharType="separate"/>
      </w:r>
      <w:r>
        <w:rPr>
          <w:noProof/>
        </w:rPr>
        <w:t>28</w:t>
      </w:r>
      <w:r>
        <w:rPr>
          <w:noProof/>
        </w:rPr>
        <w:fldChar w:fldCharType="end"/>
      </w:r>
      <w:r>
        <w:rPr>
          <w:rFonts w:hint="eastAsia"/>
          <w:noProof/>
        </w:rPr>
        <w:t>]</w:t>
      </w:r>
      <w:r>
        <w:rPr>
          <w:rFonts w:hint="eastAsia"/>
          <w:noProof/>
        </w:rPr>
        <w:t>认为</w:t>
      </w:r>
      <w:r>
        <w:rPr>
          <w:noProof/>
        </w:rPr>
        <w:t>同</w:t>
      </w:r>
      <w:r>
        <w:rPr>
          <w:rFonts w:hint="eastAsia"/>
          <w:noProof/>
        </w:rPr>
        <w:t>一</w:t>
      </w:r>
      <w:r>
        <w:rPr>
          <w:noProof/>
        </w:rPr>
        <w:t>申请书中申请人与参与者之间存在边，其他参与者</w:t>
      </w:r>
      <w:r>
        <w:rPr>
          <w:rFonts w:hint="eastAsia"/>
          <w:noProof/>
        </w:rPr>
        <w:t>之间</w:t>
      </w:r>
      <w:r>
        <w:rPr>
          <w:noProof/>
        </w:rPr>
        <w:t>没有</w:t>
      </w:r>
      <w:r>
        <w:rPr>
          <w:rFonts w:hint="eastAsia"/>
          <w:noProof/>
        </w:rPr>
        <w:t>边</w:t>
      </w:r>
      <w:r>
        <w:rPr>
          <w:noProof/>
        </w:rPr>
        <w:t>的关联</w:t>
      </w:r>
      <w:r>
        <w:rPr>
          <w:rFonts w:hint="eastAsia"/>
          <w:noProof/>
        </w:rPr>
        <w:t>。</w:t>
      </w:r>
      <w:r>
        <w:rPr>
          <w:rFonts w:hint="eastAsia"/>
        </w:rPr>
        <w:t>文献</w:t>
      </w:r>
      <w:r>
        <w:rPr>
          <w:rFonts w:hint="eastAsia"/>
        </w:rPr>
        <w:t>[</w:t>
      </w:r>
      <w:r>
        <w:fldChar w:fldCharType="begin"/>
      </w:r>
      <w:r>
        <w:instrText xml:space="preserve"> </w:instrText>
      </w:r>
      <w:r>
        <w:rPr>
          <w:rFonts w:hint="eastAsia"/>
        </w:rPr>
        <w:instrText>NOTEREF _Ref480837331 \h</w:instrText>
      </w:r>
      <w:r>
        <w:instrText xml:space="preserve"> </w:instrText>
      </w:r>
      <w:r>
        <w:fldChar w:fldCharType="separate"/>
      </w:r>
      <w:r>
        <w:t>29</w:t>
      </w:r>
      <w:r>
        <w:fldChar w:fldCharType="end"/>
      </w:r>
      <w:r>
        <w:rPr>
          <w:rFonts w:hint="eastAsia"/>
        </w:rPr>
        <w:t>][</w:t>
      </w:r>
      <w:r>
        <w:fldChar w:fldCharType="begin"/>
      </w:r>
      <w:r>
        <w:instrText xml:space="preserve"> </w:instrText>
      </w:r>
      <w:r>
        <w:rPr>
          <w:rFonts w:hint="eastAsia"/>
        </w:rPr>
        <w:instrText>NOTEREF _Ref480836954 \h</w:instrText>
      </w:r>
      <w:r>
        <w:instrText xml:space="preserve"> </w:instrText>
      </w:r>
      <w:r>
        <w:fldChar w:fldCharType="separate"/>
      </w:r>
      <w:r>
        <w:t>30</w:t>
      </w:r>
      <w:r>
        <w:fldChar w:fldCharType="end"/>
      </w:r>
      <w:r>
        <w:rPr>
          <w:rFonts w:hint="eastAsia"/>
        </w:rPr>
        <w:t>]</w:t>
      </w:r>
      <w:r>
        <w:rPr>
          <w:rFonts w:hint="eastAsia"/>
        </w:rPr>
        <w:t>中对于</w:t>
      </w:r>
      <w:r>
        <w:t>合作关系的</w:t>
      </w:r>
      <w:r>
        <w:rPr>
          <w:rFonts w:hint="eastAsia"/>
        </w:rPr>
        <w:t>表示</w:t>
      </w:r>
      <w:r>
        <w:t>是只要有</w:t>
      </w:r>
      <w:r>
        <w:rPr>
          <w:rFonts w:hint="eastAsia"/>
        </w:rPr>
        <w:t>共同</w:t>
      </w:r>
      <w:r>
        <w:t>署名的项目就把</w:t>
      </w:r>
      <w:r>
        <w:rPr>
          <w:rFonts w:hint="eastAsia"/>
        </w:rPr>
        <w:t>他们</w:t>
      </w:r>
      <w:r>
        <w:t>视为合作关系，他们</w:t>
      </w:r>
      <w:r>
        <w:rPr>
          <w:rFonts w:hint="eastAsia"/>
        </w:rPr>
        <w:t>之间</w:t>
      </w:r>
      <w:r>
        <w:t>就有一条边。</w:t>
      </w:r>
    </w:p>
    <w:p w14:paraId="7A30FD46" w14:textId="2E7958D5" w:rsidR="008D20E3" w:rsidRPr="00686C34" w:rsidRDefault="008D20E3" w:rsidP="005451EF">
      <w:pPr>
        <w:spacing w:line="300" w:lineRule="auto"/>
        <w:ind w:firstLineChars="183" w:firstLine="439"/>
        <w:jc w:val="both"/>
        <w:rPr>
          <w:noProof/>
        </w:rPr>
      </w:pPr>
      <w:r>
        <w:rPr>
          <w:rFonts w:hint="eastAsia"/>
        </w:rPr>
        <w:t>现在假设立项项目</w:t>
      </w:r>
      <w:r>
        <w:t>《</w:t>
      </w:r>
      <w:r>
        <w:rPr>
          <w:rFonts w:hint="eastAsia"/>
        </w:rPr>
        <w:t>X1</w:t>
      </w:r>
      <w:r>
        <w:t>》</w:t>
      </w:r>
      <w:r>
        <w:rPr>
          <w:rFonts w:hint="eastAsia"/>
        </w:rPr>
        <w:t>有</w:t>
      </w:r>
      <w:r>
        <w:t>合作者</w:t>
      </w:r>
      <w:r w:rsidRPr="004021C8">
        <w:rPr>
          <w:position w:val="-10"/>
        </w:rPr>
        <w:object w:dxaOrig="1600" w:dyaOrig="320" w14:anchorId="639D5938">
          <v:shape id="_x0000_i18714" type="#_x0000_t75" style="width:80.25pt;height:15.75pt" o:ole="">
            <v:imagedata r:id="rId31" o:title=""/>
          </v:shape>
          <o:OLEObject Type="Embed" ProgID="Equation.DSMT4" ShapeID="_x0000_i18714" DrawAspect="Content" ObjectID="_1612783404" r:id="rId32"/>
        </w:object>
      </w:r>
      <w:r>
        <w:rPr>
          <w:rFonts w:hint="eastAsia"/>
        </w:rPr>
        <w:t>，</w:t>
      </w:r>
      <w:r>
        <w:t>其中</w:t>
      </w:r>
      <w:r>
        <w:rPr>
          <w:rFonts w:hint="eastAsia"/>
        </w:rPr>
        <w:t>数字</w:t>
      </w:r>
      <w:r>
        <w:t>代表作者的顺序，</w:t>
      </w:r>
      <w:r w:rsidRPr="004021C8">
        <w:rPr>
          <w:position w:val="-6"/>
        </w:rPr>
        <w:object w:dxaOrig="279" w:dyaOrig="279" w14:anchorId="2674B3EE">
          <v:shape id="_x0000_i18715" type="#_x0000_t75" style="width:14.25pt;height:14.25pt" o:ole="">
            <v:imagedata r:id="rId33" o:title=""/>
          </v:shape>
          <o:OLEObject Type="Embed" ProgID="Equation.DSMT4" ShapeID="_x0000_i18715" DrawAspect="Content" ObjectID="_1612783405" r:id="rId34"/>
        </w:object>
      </w:r>
      <w:r>
        <w:rPr>
          <w:rFonts w:hint="eastAsia"/>
        </w:rPr>
        <w:t>为一作</w:t>
      </w:r>
      <w:r>
        <w:t>也就是项目的</w:t>
      </w:r>
      <w:r>
        <w:rPr>
          <w:rFonts w:hint="eastAsia"/>
        </w:rPr>
        <w:t>负责人</w:t>
      </w:r>
      <w:r>
        <w:t>或申请人。</w:t>
      </w:r>
      <w:r>
        <w:rPr>
          <w:rFonts w:hint="eastAsia"/>
        </w:rPr>
        <w:t>项目</w:t>
      </w:r>
      <w:r>
        <w:t>与作者之间的关系</w:t>
      </w:r>
      <w:r>
        <w:rPr>
          <w:rFonts w:hint="eastAsia"/>
        </w:rPr>
        <w:t>抽象</w:t>
      </w:r>
      <w:r>
        <w:t>出来如图</w:t>
      </w:r>
      <w:r>
        <w:rPr>
          <w:rFonts w:hint="eastAsia"/>
        </w:rPr>
        <w:t>3-</w:t>
      </w:r>
      <w:r>
        <w:t>6</w:t>
      </w:r>
      <w:r>
        <w:rPr>
          <w:rFonts w:hint="eastAsia"/>
        </w:rPr>
        <w:t>所示。</w:t>
      </w:r>
      <w:r>
        <w:rPr>
          <w:rFonts w:hint="eastAsia"/>
          <w:noProof/>
        </w:rPr>
        <w:t>按照</w:t>
      </w:r>
      <w:r>
        <w:rPr>
          <w:noProof/>
        </w:rPr>
        <w:t>文献</w:t>
      </w:r>
      <w:r>
        <w:rPr>
          <w:rFonts w:hint="eastAsia"/>
          <w:noProof/>
        </w:rPr>
        <w:t>[</w:t>
      </w:r>
      <w:r>
        <w:rPr>
          <w:noProof/>
        </w:rPr>
        <w:fldChar w:fldCharType="begin"/>
      </w:r>
      <w:r>
        <w:rPr>
          <w:noProof/>
        </w:rPr>
        <w:instrText xml:space="preserve"> </w:instrText>
      </w:r>
      <w:r>
        <w:rPr>
          <w:rFonts w:hint="eastAsia"/>
          <w:noProof/>
        </w:rPr>
        <w:instrText>NOTEREF _Ref480837312 \h</w:instrText>
      </w:r>
      <w:r>
        <w:rPr>
          <w:noProof/>
        </w:rPr>
        <w:instrText xml:space="preserve"> </w:instrText>
      </w:r>
      <w:r>
        <w:rPr>
          <w:noProof/>
        </w:rPr>
      </w:r>
      <w:r>
        <w:rPr>
          <w:noProof/>
        </w:rPr>
        <w:fldChar w:fldCharType="separate"/>
      </w:r>
      <w:r>
        <w:rPr>
          <w:noProof/>
        </w:rPr>
        <w:t>28</w:t>
      </w:r>
      <w:r>
        <w:rPr>
          <w:noProof/>
        </w:rPr>
        <w:fldChar w:fldCharType="end"/>
      </w:r>
      <w:r>
        <w:rPr>
          <w:rFonts w:hint="eastAsia"/>
          <w:noProof/>
        </w:rPr>
        <w:t>]</w:t>
      </w:r>
      <w:r>
        <w:rPr>
          <w:rFonts w:hint="eastAsia"/>
          <w:noProof/>
        </w:rPr>
        <w:t>和文献</w:t>
      </w:r>
      <w:r>
        <w:rPr>
          <w:rFonts w:hint="eastAsia"/>
        </w:rPr>
        <w:t>[</w:t>
      </w:r>
      <w:r>
        <w:fldChar w:fldCharType="begin"/>
      </w:r>
      <w:r>
        <w:instrText xml:space="preserve"> </w:instrText>
      </w:r>
      <w:r>
        <w:rPr>
          <w:rFonts w:hint="eastAsia"/>
        </w:rPr>
        <w:instrText>NOTEREF _Ref480837331 \h</w:instrText>
      </w:r>
      <w:r>
        <w:instrText xml:space="preserve"> </w:instrText>
      </w:r>
      <w:r>
        <w:fldChar w:fldCharType="separate"/>
      </w:r>
      <w:r>
        <w:t>29</w:t>
      </w:r>
      <w:r>
        <w:fldChar w:fldCharType="end"/>
      </w:r>
      <w:r>
        <w:rPr>
          <w:rFonts w:hint="eastAsia"/>
        </w:rPr>
        <w:t>][</w:t>
      </w:r>
      <w:r>
        <w:fldChar w:fldCharType="begin"/>
      </w:r>
      <w:r>
        <w:instrText xml:space="preserve"> </w:instrText>
      </w:r>
      <w:r>
        <w:rPr>
          <w:rFonts w:hint="eastAsia"/>
        </w:rPr>
        <w:instrText>NOTEREF _Ref480836954 \h</w:instrText>
      </w:r>
      <w:r>
        <w:instrText xml:space="preserve"> </w:instrText>
      </w:r>
      <w:r>
        <w:fldChar w:fldCharType="separate"/>
      </w:r>
      <w:r>
        <w:t>30</w:t>
      </w:r>
      <w:r>
        <w:fldChar w:fldCharType="end"/>
      </w:r>
      <w:r>
        <w:rPr>
          <w:rFonts w:hint="eastAsia"/>
        </w:rPr>
        <w:t>]</w:t>
      </w:r>
      <w:r>
        <w:rPr>
          <w:rFonts w:hint="eastAsia"/>
          <w:noProof/>
        </w:rPr>
        <w:t>中</w:t>
      </w:r>
      <w:r>
        <w:rPr>
          <w:noProof/>
        </w:rPr>
        <w:t>对于合作</w:t>
      </w:r>
      <w:r>
        <w:rPr>
          <w:rFonts w:hint="eastAsia"/>
          <w:noProof/>
        </w:rPr>
        <w:t>关系</w:t>
      </w:r>
      <w:r>
        <w:rPr>
          <w:noProof/>
        </w:rPr>
        <w:t>的定义</w:t>
      </w:r>
      <w:r>
        <w:rPr>
          <w:rFonts w:hint="eastAsia"/>
          <w:noProof/>
        </w:rPr>
        <w:t>，</w:t>
      </w:r>
      <w:r>
        <w:rPr>
          <w:noProof/>
        </w:rPr>
        <w:t>可以</w:t>
      </w:r>
      <w:r>
        <w:rPr>
          <w:rFonts w:hint="eastAsia"/>
          <w:noProof/>
        </w:rPr>
        <w:t>把</w:t>
      </w:r>
      <w:r>
        <w:rPr>
          <w:noProof/>
        </w:rPr>
        <w:t>项目《</w:t>
      </w:r>
      <w:r>
        <w:rPr>
          <w:rFonts w:hint="eastAsia"/>
          <w:noProof/>
        </w:rPr>
        <w:t>X</w:t>
      </w:r>
      <w:r>
        <w:rPr>
          <w:noProof/>
        </w:rPr>
        <w:t>1</w:t>
      </w:r>
      <w:r>
        <w:rPr>
          <w:noProof/>
        </w:rPr>
        <w:t>》</w:t>
      </w:r>
      <w:r>
        <w:rPr>
          <w:rFonts w:hint="eastAsia"/>
          <w:noProof/>
        </w:rPr>
        <w:t>的</w:t>
      </w:r>
      <w:r>
        <w:rPr>
          <w:noProof/>
        </w:rPr>
        <w:t>合作关系抽象为图</w:t>
      </w:r>
      <w:r>
        <w:rPr>
          <w:rFonts w:hint="eastAsia"/>
          <w:noProof/>
        </w:rPr>
        <w:t>3-7</w:t>
      </w:r>
      <w:r>
        <w:rPr>
          <w:rFonts w:hint="eastAsia"/>
          <w:noProof/>
        </w:rPr>
        <w:t>和</w:t>
      </w:r>
      <w:r>
        <w:rPr>
          <w:noProof/>
        </w:rPr>
        <w:t>图</w:t>
      </w:r>
      <w:r>
        <w:rPr>
          <w:rFonts w:hint="eastAsia"/>
          <w:noProof/>
        </w:rPr>
        <w:t>3-8</w:t>
      </w:r>
      <w:r>
        <w:rPr>
          <w:rFonts w:hint="eastAsia"/>
          <w:noProof/>
        </w:rPr>
        <w:t>所示</w:t>
      </w:r>
      <w:r>
        <w:rPr>
          <w:noProof/>
        </w:rPr>
        <w:t>的</w:t>
      </w:r>
      <w:r>
        <w:rPr>
          <w:rFonts w:hint="eastAsia"/>
          <w:noProof/>
        </w:rPr>
        <w:t>网络图</w:t>
      </w:r>
      <w:r>
        <w:rPr>
          <w:noProof/>
        </w:rPr>
        <w:t>。</w:t>
      </w:r>
      <w:r w:rsidRPr="00686C34">
        <w:rPr>
          <w:noProof/>
        </w:rPr>
        <w:t xml:space="preserve"> </w:t>
      </w:r>
    </w:p>
    <w:p w14:paraId="0ADEDA8E" w14:textId="25FB15B9" w:rsidR="008D20E3" w:rsidRDefault="008D20E3" w:rsidP="00686C34">
      <w:pPr>
        <w:jc w:val="center"/>
      </w:pPr>
      <w:r>
        <w:object w:dxaOrig="2564" w:dyaOrig="2381" w14:anchorId="45FF3B15">
          <v:shape id="_x0000_i18716" type="#_x0000_t75" style="width:123.75pt;height:116.25pt" o:ole="">
            <v:imagedata r:id="rId35" o:title=""/>
          </v:shape>
          <o:OLEObject Type="Embed" ProgID="Visio.Drawing.11" ShapeID="_x0000_i18716" DrawAspect="Content" ObjectID="_1612783406" r:id="rId36"/>
        </w:object>
      </w:r>
    </w:p>
    <w:p w14:paraId="5FB636FC" w14:textId="16F4D29E" w:rsidR="008D20E3" w:rsidRDefault="008D20E3" w:rsidP="00686C34">
      <w:pPr>
        <w:jc w:val="center"/>
        <w:rPr>
          <w:noProof/>
        </w:rPr>
      </w:pPr>
      <w:r>
        <w:rPr>
          <w:rFonts w:hint="eastAsia"/>
          <w:noProof/>
        </w:rPr>
        <w:t>图</w:t>
      </w:r>
      <w:r>
        <w:rPr>
          <w:rFonts w:hint="eastAsia"/>
          <w:noProof/>
        </w:rPr>
        <w:t>3-6</w:t>
      </w:r>
      <w:r>
        <w:rPr>
          <w:noProof/>
        </w:rPr>
        <w:t xml:space="preserve"> </w:t>
      </w:r>
      <w:r>
        <w:rPr>
          <w:rFonts w:hint="eastAsia"/>
          <w:noProof/>
        </w:rPr>
        <w:t>项目</w:t>
      </w:r>
      <w:r>
        <w:rPr>
          <w:noProof/>
        </w:rPr>
        <w:t>X1</w:t>
      </w:r>
      <w:r>
        <w:rPr>
          <w:rFonts w:hint="eastAsia"/>
          <w:noProof/>
        </w:rPr>
        <w:t>与</w:t>
      </w:r>
      <w:r>
        <w:rPr>
          <w:noProof/>
        </w:rPr>
        <w:t>作者示意图</w:t>
      </w:r>
    </w:p>
    <w:p w14:paraId="591A7DF4" w14:textId="56F847EC" w:rsidR="008D20E3" w:rsidRDefault="008D20E3" w:rsidP="00512FB1">
      <w:pPr>
        <w:ind w:firstLineChars="300" w:firstLine="720"/>
        <w:rPr>
          <w:noProof/>
        </w:rPr>
      </w:pPr>
      <w:r>
        <w:t xml:space="preserve">   </w:t>
      </w:r>
      <w:r>
        <w:object w:dxaOrig="2324" w:dyaOrig="1926" w14:anchorId="2B5E9366">
          <v:shape id="_x0000_i18717" type="#_x0000_t75" style="width:121.5pt;height:100.5pt" o:ole="">
            <v:imagedata r:id="rId37" o:title=""/>
          </v:shape>
          <o:OLEObject Type="Embed" ProgID="Visio.Drawing.11" ShapeID="_x0000_i18717" DrawAspect="Content" ObjectID="_1612783407" r:id="rId38"/>
        </w:object>
      </w:r>
      <w:r>
        <w:t xml:space="preserve">                </w:t>
      </w:r>
      <w:r>
        <w:object w:dxaOrig="2862" w:dyaOrig="2536" w14:anchorId="284E7C23">
          <v:shape id="_x0000_i18718" type="#_x0000_t75" style="width:142.5pt;height:119.25pt" o:ole="">
            <v:imagedata r:id="rId39" o:title=""/>
          </v:shape>
          <o:OLEObject Type="Embed" ProgID="Visio.Drawing.11" ShapeID="_x0000_i18718" DrawAspect="Content" ObjectID="_1612783408" r:id="rId40"/>
        </w:object>
      </w:r>
    </w:p>
    <w:p w14:paraId="4232A815" w14:textId="44FFAFC7" w:rsidR="008D20E3" w:rsidRDefault="008D20E3" w:rsidP="00E43C09">
      <w:pPr>
        <w:ind w:firstLineChars="350" w:firstLine="840"/>
        <w:rPr>
          <w:noProof/>
        </w:rPr>
      </w:pPr>
      <w:r>
        <w:rPr>
          <w:rFonts w:hint="eastAsia"/>
          <w:noProof/>
        </w:rPr>
        <w:t>图</w:t>
      </w:r>
      <w:r>
        <w:rPr>
          <w:rFonts w:hint="eastAsia"/>
          <w:noProof/>
        </w:rPr>
        <w:t>3-7</w:t>
      </w:r>
      <w:r>
        <w:rPr>
          <w:rFonts w:hint="eastAsia"/>
          <w:noProof/>
        </w:rPr>
        <w:t>项目</w:t>
      </w:r>
      <w:r>
        <w:rPr>
          <w:noProof/>
        </w:rPr>
        <w:t>X1</w:t>
      </w:r>
      <w:r>
        <w:rPr>
          <w:noProof/>
        </w:rPr>
        <w:t>合作</w:t>
      </w:r>
      <w:r>
        <w:rPr>
          <w:rFonts w:hint="eastAsia"/>
          <w:noProof/>
        </w:rPr>
        <w:t>关系</w:t>
      </w:r>
      <w:r>
        <w:rPr>
          <w:noProof/>
        </w:rPr>
        <w:t>图</w:t>
      </w:r>
      <w:r>
        <w:rPr>
          <w:rFonts w:hint="eastAsia"/>
          <w:noProof/>
        </w:rPr>
        <w:t xml:space="preserve"> </w:t>
      </w:r>
      <w:r>
        <w:rPr>
          <w:noProof/>
        </w:rPr>
        <w:t xml:space="preserve">              </w:t>
      </w:r>
      <w:r>
        <w:rPr>
          <w:rFonts w:hint="eastAsia"/>
        </w:rPr>
        <w:t>图</w:t>
      </w:r>
      <w:r>
        <w:rPr>
          <w:rFonts w:hint="eastAsia"/>
        </w:rPr>
        <w:t>3-8</w:t>
      </w:r>
      <w:r>
        <w:t xml:space="preserve">  </w:t>
      </w:r>
      <w:r>
        <w:rPr>
          <w:rFonts w:hint="eastAsia"/>
        </w:rPr>
        <w:t>项目</w:t>
      </w:r>
      <w:r>
        <w:rPr>
          <w:rFonts w:hint="eastAsia"/>
        </w:rPr>
        <w:t>X1</w:t>
      </w:r>
      <w:r>
        <w:rPr>
          <w:rFonts w:hint="eastAsia"/>
        </w:rPr>
        <w:t>合作关系图</w:t>
      </w:r>
    </w:p>
    <w:p w14:paraId="2C66FE07" w14:textId="2202F93B" w:rsidR="008D20E3" w:rsidRDefault="008D20E3" w:rsidP="005451EF">
      <w:pPr>
        <w:spacing w:line="300" w:lineRule="auto"/>
        <w:ind w:firstLineChars="233" w:firstLine="559"/>
        <w:jc w:val="both"/>
      </w:pPr>
      <w:r>
        <w:rPr>
          <w:rFonts w:hint="eastAsia"/>
        </w:rPr>
        <w:lastRenderedPageBreak/>
        <w:t>图</w:t>
      </w:r>
      <w:r>
        <w:rPr>
          <w:rFonts w:hint="eastAsia"/>
        </w:rPr>
        <w:t>3-7</w:t>
      </w:r>
      <w:r>
        <w:rPr>
          <w:rFonts w:hint="eastAsia"/>
        </w:rPr>
        <w:t>星型</w:t>
      </w:r>
      <w:r>
        <w:t>耦合</w:t>
      </w:r>
      <w:r>
        <w:rPr>
          <w:rFonts w:hint="eastAsia"/>
        </w:rPr>
        <w:t>网络模型</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033 \h</w:instrText>
      </w:r>
      <w:r>
        <w:rPr>
          <w:vertAlign w:val="superscript"/>
        </w:rPr>
        <w:instrText xml:space="preserve"> </w:instrText>
      </w:r>
      <w:r>
        <w:rPr>
          <w:vertAlign w:val="superscript"/>
        </w:rPr>
      </w:r>
      <w:r>
        <w:rPr>
          <w:vertAlign w:val="superscript"/>
        </w:rPr>
        <w:fldChar w:fldCharType="separate"/>
      </w:r>
      <w:r>
        <w:rPr>
          <w:vertAlign w:val="superscript"/>
        </w:rPr>
        <w:t>14</w:t>
      </w:r>
      <w:r>
        <w:rPr>
          <w:vertAlign w:val="superscript"/>
        </w:rPr>
        <w:fldChar w:fldCharType="end"/>
      </w:r>
      <w:r>
        <w:rPr>
          <w:rFonts w:hint="eastAsia"/>
          <w:vertAlign w:val="superscript"/>
        </w:rPr>
        <w:t>]</w:t>
      </w:r>
      <w:r>
        <w:rPr>
          <w:rFonts w:hint="eastAsia"/>
        </w:rPr>
        <w:t>表示</w:t>
      </w:r>
      <w:r>
        <w:t>的合作</w:t>
      </w:r>
      <w:r>
        <w:rPr>
          <w:rFonts w:hint="eastAsia"/>
        </w:rPr>
        <w:t>关系能够</w:t>
      </w:r>
      <w:r>
        <w:t>较好的</w:t>
      </w:r>
      <w:r>
        <w:rPr>
          <w:rFonts w:hint="eastAsia"/>
        </w:rPr>
        <w:t>区分第</w:t>
      </w:r>
      <w:r>
        <w:t>一作</w:t>
      </w:r>
      <w:r>
        <w:rPr>
          <w:rFonts w:hint="eastAsia"/>
        </w:rPr>
        <w:t>者</w:t>
      </w:r>
      <w:r>
        <w:t>跟</w:t>
      </w:r>
      <w:r>
        <w:rPr>
          <w:rFonts w:hint="eastAsia"/>
        </w:rPr>
        <w:t>非第</w:t>
      </w:r>
      <w:r>
        <w:t>一作者</w:t>
      </w:r>
      <w:r>
        <w:rPr>
          <w:rFonts w:hint="eastAsia"/>
        </w:rPr>
        <w:t>的</w:t>
      </w:r>
      <w:r>
        <w:t>关系</w:t>
      </w:r>
      <w:r>
        <w:rPr>
          <w:rFonts w:hint="eastAsia"/>
        </w:rPr>
        <w:t>，可以</w:t>
      </w:r>
      <w:r>
        <w:t>非常容易的体现出</w:t>
      </w:r>
      <w:r>
        <w:rPr>
          <w:rFonts w:hint="eastAsia"/>
        </w:rPr>
        <w:t>项目</w:t>
      </w:r>
      <w:r>
        <w:t>的</w:t>
      </w:r>
      <w:r>
        <w:rPr>
          <w:rFonts w:hint="eastAsia"/>
        </w:rPr>
        <w:t>核心</w:t>
      </w:r>
      <w:r>
        <w:t>成员，</w:t>
      </w:r>
      <w:r>
        <w:rPr>
          <w:rFonts w:hint="eastAsia"/>
        </w:rPr>
        <w:t>但却</w:t>
      </w:r>
      <w:r>
        <w:t>没有体现出</w:t>
      </w:r>
      <w:r>
        <w:rPr>
          <w:rFonts w:hint="eastAsia"/>
        </w:rPr>
        <w:t>非第一作者之间</w:t>
      </w:r>
      <w:r>
        <w:t>的关系。</w:t>
      </w:r>
      <w:r>
        <w:rPr>
          <w:rFonts w:hint="eastAsia"/>
        </w:rPr>
        <w:t>通常</w:t>
      </w:r>
      <w:r>
        <w:t>情况下，</w:t>
      </w:r>
      <w:r>
        <w:rPr>
          <w:rFonts w:hint="eastAsia"/>
        </w:rPr>
        <w:t>可以</w:t>
      </w:r>
      <w:r>
        <w:t>认为</w:t>
      </w:r>
      <w:r>
        <w:rPr>
          <w:rFonts w:hint="eastAsia"/>
        </w:rPr>
        <w:t>一个</w:t>
      </w:r>
      <w:r>
        <w:t>项目</w:t>
      </w:r>
      <w:r>
        <w:rPr>
          <w:rFonts w:hint="eastAsia"/>
        </w:rPr>
        <w:t>的</w:t>
      </w:r>
      <w:r>
        <w:t>申报者</w:t>
      </w:r>
      <w:r>
        <w:rPr>
          <w:rFonts w:hint="eastAsia"/>
        </w:rPr>
        <w:t>跟</w:t>
      </w:r>
      <w:r>
        <w:t>参与者之间的合作</w:t>
      </w:r>
      <w:r>
        <w:rPr>
          <w:rFonts w:hint="eastAsia"/>
        </w:rPr>
        <w:t>关系</w:t>
      </w:r>
      <w:r>
        <w:t>是直接的，但该模型却分割了非</w:t>
      </w:r>
      <w:r>
        <w:rPr>
          <w:rFonts w:hint="eastAsia"/>
        </w:rPr>
        <w:t>第</w:t>
      </w:r>
      <w:r>
        <w:t>一作</w:t>
      </w:r>
      <w:r>
        <w:rPr>
          <w:rFonts w:hint="eastAsia"/>
        </w:rPr>
        <w:t>者的</w:t>
      </w:r>
      <w:r>
        <w:t>合作</w:t>
      </w:r>
      <w:r>
        <w:rPr>
          <w:rFonts w:hint="eastAsia"/>
        </w:rPr>
        <w:t>关系。</w:t>
      </w:r>
    </w:p>
    <w:p w14:paraId="062C2891" w14:textId="14A0A286" w:rsidR="008D20E3" w:rsidRPr="00B47533" w:rsidRDefault="008D20E3" w:rsidP="00C17E0A">
      <w:pPr>
        <w:spacing w:line="300" w:lineRule="auto"/>
        <w:ind w:firstLineChars="200" w:firstLine="480"/>
        <w:jc w:val="both"/>
      </w:pPr>
      <w:r>
        <w:rPr>
          <w:rFonts w:hint="eastAsia"/>
        </w:rPr>
        <w:t>图</w:t>
      </w:r>
      <w:r>
        <w:rPr>
          <w:rFonts w:hint="eastAsia"/>
        </w:rPr>
        <w:t>3-8</w:t>
      </w:r>
      <w:r>
        <w:rPr>
          <w:rFonts w:hint="eastAsia"/>
        </w:rPr>
        <w:t>全局</w:t>
      </w:r>
      <w:r>
        <w:t>耦合网络模型</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033 \h</w:instrText>
      </w:r>
      <w:r>
        <w:rPr>
          <w:vertAlign w:val="superscript"/>
        </w:rPr>
        <w:instrText xml:space="preserve"> </w:instrText>
      </w:r>
      <w:r>
        <w:rPr>
          <w:vertAlign w:val="superscript"/>
        </w:rPr>
      </w:r>
      <w:r>
        <w:rPr>
          <w:vertAlign w:val="superscript"/>
        </w:rPr>
        <w:fldChar w:fldCharType="separate"/>
      </w:r>
      <w:r>
        <w:rPr>
          <w:vertAlign w:val="superscript"/>
        </w:rPr>
        <w:t>14</w:t>
      </w:r>
      <w:r>
        <w:rPr>
          <w:vertAlign w:val="superscript"/>
        </w:rPr>
        <w:fldChar w:fldCharType="end"/>
      </w:r>
      <w:r>
        <w:rPr>
          <w:rFonts w:hint="eastAsia"/>
          <w:vertAlign w:val="superscript"/>
        </w:rPr>
        <w:t>]</w:t>
      </w:r>
      <w:r>
        <w:rPr>
          <w:rFonts w:hint="eastAsia"/>
        </w:rPr>
        <w:t>表示</w:t>
      </w:r>
      <w:r>
        <w:t>的合作关系</w:t>
      </w:r>
      <w:r>
        <w:rPr>
          <w:rFonts w:hint="eastAsia"/>
        </w:rPr>
        <w:t>很好</w:t>
      </w:r>
      <w:r>
        <w:t>的体现出了</w:t>
      </w:r>
      <w:r>
        <w:rPr>
          <w:rFonts w:hint="eastAsia"/>
        </w:rPr>
        <w:t>第</w:t>
      </w:r>
      <w:r>
        <w:t>一作</w:t>
      </w:r>
      <w:r>
        <w:rPr>
          <w:rFonts w:hint="eastAsia"/>
        </w:rPr>
        <w:t>者</w:t>
      </w:r>
      <w:r>
        <w:t>与非</w:t>
      </w:r>
      <w:r>
        <w:rPr>
          <w:rFonts w:hint="eastAsia"/>
        </w:rPr>
        <w:t>第</w:t>
      </w:r>
      <w:r>
        <w:t>一作</w:t>
      </w:r>
      <w:r>
        <w:rPr>
          <w:rFonts w:hint="eastAsia"/>
        </w:rPr>
        <w:t>者</w:t>
      </w:r>
      <w:r>
        <w:t>的合作关系</w:t>
      </w:r>
      <w:r>
        <w:rPr>
          <w:rFonts w:hint="eastAsia"/>
        </w:rPr>
        <w:t>，参与</w:t>
      </w:r>
      <w:r>
        <w:t>过</w:t>
      </w:r>
      <w:r>
        <w:rPr>
          <w:rFonts w:hint="eastAsia"/>
        </w:rPr>
        <w:t>同一个</w:t>
      </w:r>
      <w:r>
        <w:t>项目的</w:t>
      </w:r>
      <w:r>
        <w:rPr>
          <w:rFonts w:hint="eastAsia"/>
        </w:rPr>
        <w:t>成员</w:t>
      </w:r>
      <w:r>
        <w:t>之间可以视为</w:t>
      </w:r>
      <w:r>
        <w:rPr>
          <w:rFonts w:hint="eastAsia"/>
        </w:rPr>
        <w:t>直接</w:t>
      </w:r>
      <w:r>
        <w:t>合作，</w:t>
      </w:r>
      <w:r>
        <w:rPr>
          <w:rFonts w:hint="eastAsia"/>
        </w:rPr>
        <w:t>这与现实</w:t>
      </w:r>
      <w:r>
        <w:t>情况十分吻合，但却体现不了</w:t>
      </w:r>
      <w:r>
        <w:rPr>
          <w:rFonts w:hint="eastAsia"/>
        </w:rPr>
        <w:t>不同</w:t>
      </w:r>
      <w:r>
        <w:t>作者之间的</w:t>
      </w:r>
      <w:r>
        <w:rPr>
          <w:rFonts w:hint="eastAsia"/>
        </w:rPr>
        <w:t>重要</w:t>
      </w:r>
      <w:r>
        <w:t>性和紧密程度地位。</w:t>
      </w:r>
    </w:p>
    <w:p w14:paraId="6BCF36AA" w14:textId="2D14169D" w:rsidR="008D20E3" w:rsidRPr="005451EF" w:rsidRDefault="008D20E3" w:rsidP="00CA3336">
      <w:pPr>
        <w:spacing w:line="300" w:lineRule="auto"/>
        <w:ind w:firstLineChars="200" w:firstLine="480"/>
        <w:jc w:val="both"/>
      </w:pPr>
      <w:r>
        <w:rPr>
          <w:rFonts w:hint="eastAsia"/>
        </w:rPr>
        <w:t>由于</w:t>
      </w:r>
      <w:r>
        <w:t>本课题</w:t>
      </w:r>
      <w:r>
        <w:rPr>
          <w:rFonts w:hint="eastAsia"/>
        </w:rPr>
        <w:t>主要</w:t>
      </w:r>
      <w:r>
        <w:t>是分析</w:t>
      </w:r>
      <w:r>
        <w:rPr>
          <w:rFonts w:hint="eastAsia"/>
        </w:rPr>
        <w:t>项目</w:t>
      </w:r>
      <w:r>
        <w:t>作者</w:t>
      </w:r>
      <w:r>
        <w:rPr>
          <w:rFonts w:hint="eastAsia"/>
        </w:rPr>
        <w:t>之间</w:t>
      </w:r>
      <w:r>
        <w:t>的</w:t>
      </w:r>
      <w:r>
        <w:rPr>
          <w:rFonts w:hint="eastAsia"/>
        </w:rPr>
        <w:t>协作</w:t>
      </w:r>
      <w:r>
        <w:t>关系</w:t>
      </w:r>
      <w:r>
        <w:rPr>
          <w:rFonts w:hint="eastAsia"/>
        </w:rPr>
        <w:t>，通过</w:t>
      </w:r>
      <w:r>
        <w:t>以上</w:t>
      </w:r>
      <w:r>
        <w:rPr>
          <w:rFonts w:hint="eastAsia"/>
        </w:rPr>
        <w:t>两个</w:t>
      </w:r>
      <w:r>
        <w:t>模型的对比，可知</w:t>
      </w:r>
      <w:r>
        <w:rPr>
          <w:rFonts w:hint="eastAsia"/>
        </w:rPr>
        <w:t>图</w:t>
      </w:r>
      <w:r>
        <w:rPr>
          <w:rFonts w:hint="eastAsia"/>
        </w:rPr>
        <w:t>3-8</w:t>
      </w:r>
      <w:r>
        <w:rPr>
          <w:rFonts w:hint="eastAsia"/>
        </w:rPr>
        <w:t>全局</w:t>
      </w:r>
      <w:r>
        <w:t>耦合网络模型较为合适</w:t>
      </w:r>
      <w:r>
        <w:rPr>
          <w:rFonts w:hint="eastAsia"/>
        </w:rPr>
        <w:t>。图</w:t>
      </w:r>
      <w:r>
        <w:rPr>
          <w:rFonts w:hint="eastAsia"/>
        </w:rPr>
        <w:t>3-8</w:t>
      </w:r>
      <w:r>
        <w:rPr>
          <w:rFonts w:hint="eastAsia"/>
        </w:rPr>
        <w:t>中</w:t>
      </w:r>
      <w:r>
        <w:t>边的是由项目参与者按照协作顺序排列组合</w:t>
      </w:r>
      <w:r>
        <w:rPr>
          <w:rFonts w:hint="eastAsia"/>
        </w:rPr>
        <w:t>形成</w:t>
      </w:r>
      <w:r>
        <w:t>的</w:t>
      </w:r>
      <w:r>
        <w:rPr>
          <w:rFonts w:hint="eastAsia"/>
        </w:rPr>
        <w:t>，</w:t>
      </w:r>
      <w:r w:rsidRPr="004021C8">
        <w:rPr>
          <w:position w:val="-10"/>
        </w:rPr>
        <w:object w:dxaOrig="1600" w:dyaOrig="320" w14:anchorId="3632DA95">
          <v:shape id="_x0000_i18719" type="#_x0000_t75" style="width:80.25pt;height:15.75pt" o:ole="">
            <v:imagedata r:id="rId31" o:title=""/>
          </v:shape>
          <o:OLEObject Type="Embed" ProgID="Equation.DSMT4" ShapeID="_x0000_i18719" DrawAspect="Content" ObjectID="_1612783409" r:id="rId41"/>
        </w:object>
      </w:r>
      <w:r>
        <w:rPr>
          <w:rFonts w:hint="eastAsia"/>
        </w:rPr>
        <w:t>的次序</w:t>
      </w:r>
      <w:r>
        <w:t>分</w:t>
      </w:r>
      <w:r>
        <w:rPr>
          <w:rFonts w:hint="eastAsia"/>
        </w:rPr>
        <w:t>别</w:t>
      </w:r>
      <w:r>
        <w:t>代表协作</w:t>
      </w:r>
      <w:r>
        <w:rPr>
          <w:rFonts w:hint="eastAsia"/>
        </w:rPr>
        <w:t>顺序</w:t>
      </w:r>
      <w:r>
        <w:t>，那么</w:t>
      </w:r>
      <w:r>
        <w:rPr>
          <w:rFonts w:hint="eastAsia"/>
        </w:rPr>
        <w:t>网络图</w:t>
      </w:r>
      <w:r>
        <w:t>中的边有</w:t>
      </w:r>
      <w:r w:rsidRPr="00641E23">
        <w:rPr>
          <w:position w:val="-10"/>
        </w:rPr>
        <w:object w:dxaOrig="3960" w:dyaOrig="320" w14:anchorId="57F8564D">
          <v:shape id="_x0000_i18720" type="#_x0000_t75" style="width:198pt;height:15.75pt" o:ole="">
            <v:imagedata r:id="rId42" o:title=""/>
          </v:shape>
          <o:OLEObject Type="Embed" ProgID="Equation.DSMT4" ShapeID="_x0000_i18720" DrawAspect="Content" ObjectID="_1612783410" r:id="rId43"/>
        </w:object>
      </w:r>
      <w:r w:rsidRPr="00641E23">
        <w:rPr>
          <w:position w:val="-10"/>
        </w:rPr>
        <w:object w:dxaOrig="1719" w:dyaOrig="320" w14:anchorId="6D13AF72">
          <v:shape id="_x0000_i18721" type="#_x0000_t75" style="width:86.25pt;height:15.75pt" o:ole="">
            <v:imagedata r:id="rId44" o:title=""/>
          </v:shape>
          <o:OLEObject Type="Embed" ProgID="Equation.DSMT4" ShapeID="_x0000_i18721" DrawAspect="Content" ObjectID="_1612783411" r:id="rId45"/>
        </w:object>
      </w:r>
      <w:r>
        <w:rPr>
          <w:rFonts w:hint="eastAsia"/>
        </w:rPr>
        <w:t>。</w:t>
      </w:r>
      <w:r>
        <w:t>虽然协作关系网络图为无向的，</w:t>
      </w:r>
      <w:r>
        <w:rPr>
          <w:rFonts w:hint="eastAsia"/>
        </w:rPr>
        <w:t>为了</w:t>
      </w:r>
      <w:r>
        <w:t>方便接下来</w:t>
      </w:r>
      <w:r>
        <w:rPr>
          <w:rFonts w:hint="eastAsia"/>
        </w:rPr>
        <w:t>边权</w:t>
      </w:r>
      <w:r>
        <w:t>重的定义，</w:t>
      </w:r>
      <w:r>
        <w:rPr>
          <w:rFonts w:hint="eastAsia"/>
        </w:rPr>
        <w:t>我们</w:t>
      </w:r>
      <w:r>
        <w:t>规定边</w:t>
      </w:r>
      <w:r w:rsidRPr="00D033B1">
        <w:rPr>
          <w:position w:val="-10"/>
        </w:rPr>
        <w:object w:dxaOrig="520" w:dyaOrig="320" w14:anchorId="273EA2B3">
          <v:shape id="_x0000_i18722" type="#_x0000_t75" style="width:26.25pt;height:15.75pt" o:ole="">
            <v:imagedata r:id="rId46" o:title=""/>
          </v:shape>
          <o:OLEObject Type="Embed" ProgID="Equation.DSMT4" ShapeID="_x0000_i18722" DrawAspect="Content" ObjectID="_1612783412" r:id="rId47"/>
        </w:object>
      </w:r>
      <w:r>
        <w:rPr>
          <w:rFonts w:hint="eastAsia"/>
        </w:rPr>
        <w:t>中端点</w:t>
      </w:r>
      <w:r w:rsidRPr="00D033B1">
        <w:rPr>
          <w:position w:val="-6"/>
        </w:rPr>
        <w:object w:dxaOrig="139" w:dyaOrig="260" w14:anchorId="28F4714A">
          <v:shape id="_x0000_i18723" type="#_x0000_t75" style="width:6.75pt;height:12.75pt" o:ole="">
            <v:imagedata r:id="rId48" o:title=""/>
          </v:shape>
          <o:OLEObject Type="Embed" ProgID="Equation.DSMT4" ShapeID="_x0000_i18723" DrawAspect="Content" ObjectID="_1612783413" r:id="rId49"/>
        </w:object>
      </w:r>
      <w:r>
        <w:rPr>
          <w:rFonts w:hint="eastAsia"/>
        </w:rPr>
        <w:t>的协作</w:t>
      </w:r>
      <w:r>
        <w:t>顺序在</w:t>
      </w:r>
      <w:r>
        <w:rPr>
          <w:rFonts w:hint="eastAsia"/>
        </w:rPr>
        <w:t>端点</w:t>
      </w:r>
      <w:r w:rsidRPr="00D033B1">
        <w:rPr>
          <w:position w:val="-10"/>
        </w:rPr>
        <w:object w:dxaOrig="200" w:dyaOrig="300" w14:anchorId="44AAE991">
          <v:shape id="_x0000_i18724" type="#_x0000_t75" style="width:9.75pt;height:15pt" o:ole="">
            <v:imagedata r:id="rId50" o:title=""/>
          </v:shape>
          <o:OLEObject Type="Embed" ProgID="Equation.DSMT4" ShapeID="_x0000_i18724" DrawAspect="Content" ObjectID="_1612783414" r:id="rId51"/>
        </w:object>
      </w:r>
      <w:r>
        <w:rPr>
          <w:rFonts w:hint="eastAsia"/>
        </w:rPr>
        <w:t>的</w:t>
      </w:r>
      <w:r>
        <w:t>协作顺序</w:t>
      </w:r>
      <w:r>
        <w:rPr>
          <w:rFonts w:hint="eastAsia"/>
        </w:rPr>
        <w:t>之前。</w:t>
      </w:r>
    </w:p>
    <w:p w14:paraId="671CE3DE" w14:textId="0CD853EC" w:rsidR="008D20E3" w:rsidRDefault="008D20E3" w:rsidP="00B15DA0">
      <w:pPr>
        <w:spacing w:line="300" w:lineRule="auto"/>
        <w:ind w:firstLineChars="200" w:firstLine="480"/>
        <w:jc w:val="both"/>
      </w:pPr>
      <w:r>
        <w:t>为了</w:t>
      </w:r>
      <w:r>
        <w:rPr>
          <w:rFonts w:hint="eastAsia"/>
        </w:rPr>
        <w:t>解决</w:t>
      </w:r>
      <w:r>
        <w:t>全局耦合网络模型</w:t>
      </w:r>
      <w:r>
        <w:rPr>
          <w:rFonts w:hint="eastAsia"/>
        </w:rPr>
        <w:t>不能体现不同作者</w:t>
      </w:r>
      <w:r>
        <w:t>之间重要性和紧密程度的问题，</w:t>
      </w:r>
      <w:r>
        <w:rPr>
          <w:rFonts w:hint="eastAsia"/>
        </w:rPr>
        <w:t>本文把关系</w:t>
      </w:r>
      <w:r>
        <w:t>网络</w:t>
      </w:r>
      <w:r>
        <w:rPr>
          <w:rFonts w:hint="eastAsia"/>
        </w:rPr>
        <w:t>设计</w:t>
      </w:r>
      <w:r>
        <w:t>为无向加权网络，通过给定不同权重来区分作者之间的</w:t>
      </w:r>
      <w:r>
        <w:rPr>
          <w:rFonts w:hint="eastAsia"/>
        </w:rPr>
        <w:t>重要性</w:t>
      </w:r>
      <w:r>
        <w:t>和紧密程度</w:t>
      </w:r>
      <w:r>
        <w:rPr>
          <w:rFonts w:hint="eastAsia"/>
        </w:rPr>
        <w:t>，</w:t>
      </w:r>
      <w:r>
        <w:t>权重越大，</w:t>
      </w:r>
      <w:r>
        <w:rPr>
          <w:rFonts w:hint="eastAsia"/>
        </w:rPr>
        <w:t>重要</w:t>
      </w:r>
      <w:r>
        <w:t>性越高，</w:t>
      </w:r>
      <w:r>
        <w:rPr>
          <w:rFonts w:hint="eastAsia"/>
        </w:rPr>
        <w:t>联系越</w:t>
      </w:r>
      <w:r>
        <w:t>紧密。</w:t>
      </w:r>
    </w:p>
    <w:p w14:paraId="5A5EA765" w14:textId="784E55B9" w:rsidR="008D20E3" w:rsidRDefault="008D20E3" w:rsidP="00E810FF">
      <w:pPr>
        <w:pStyle w:val="3"/>
      </w:pPr>
      <w:r>
        <w:rPr>
          <w:rFonts w:hint="eastAsia"/>
        </w:rPr>
        <w:t>协作</w:t>
      </w:r>
      <w:r>
        <w:t>关系权重设计</w:t>
      </w:r>
    </w:p>
    <w:p w14:paraId="07F89327" w14:textId="14DC81C7" w:rsidR="008D20E3" w:rsidRDefault="008D20E3" w:rsidP="00840FD1">
      <w:pPr>
        <w:spacing w:line="300" w:lineRule="auto"/>
        <w:ind w:firstLineChars="200" w:firstLine="480"/>
        <w:jc w:val="both"/>
      </w:pPr>
      <w:r>
        <w:rPr>
          <w:rFonts w:hint="eastAsia"/>
        </w:rPr>
        <w:t>冯郁</w:t>
      </w:r>
      <w:r>
        <w:t>等人认为</w:t>
      </w:r>
      <w:r>
        <w:rPr>
          <w:rFonts w:hint="eastAsia"/>
        </w:rPr>
        <w:t>合作者</w:t>
      </w:r>
      <w:r>
        <w:t>之间不区分署名顺序</w:t>
      </w:r>
      <w:r>
        <w:rPr>
          <w:rFonts w:hint="eastAsia"/>
        </w:rPr>
        <w:t>，</w:t>
      </w:r>
      <w:r>
        <w:t>多次</w:t>
      </w:r>
      <w:r>
        <w:rPr>
          <w:rFonts w:hint="eastAsia"/>
        </w:rPr>
        <w:t>协作</w:t>
      </w:r>
      <w:r>
        <w:t>仅记录一次</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331 \h</w:instrText>
      </w:r>
      <w:r>
        <w:rPr>
          <w:vertAlign w:val="superscript"/>
        </w:rPr>
        <w:instrText xml:space="preserve"> </w:instrText>
      </w:r>
      <w:r>
        <w:rPr>
          <w:vertAlign w:val="superscript"/>
        </w:rPr>
      </w:r>
      <w:r>
        <w:rPr>
          <w:vertAlign w:val="superscript"/>
        </w:rPr>
        <w:fldChar w:fldCharType="separate"/>
      </w:r>
      <w:r>
        <w:rPr>
          <w:vertAlign w:val="superscript"/>
        </w:rPr>
        <w:t>29</w:t>
      </w:r>
      <w:r>
        <w:rPr>
          <w:vertAlign w:val="superscript"/>
        </w:rPr>
        <w:fldChar w:fldCharType="end"/>
      </w:r>
      <w:r>
        <w:rPr>
          <w:rFonts w:hint="eastAsia"/>
          <w:vertAlign w:val="superscript"/>
        </w:rPr>
        <w:t>]</w:t>
      </w:r>
      <w:r>
        <w:rPr>
          <w:rFonts w:hint="eastAsia"/>
        </w:rPr>
        <w:t>。</w:t>
      </w:r>
      <w:r w:rsidRPr="00452BCD">
        <w:t>Hung-Hsuan Chen</w:t>
      </w:r>
      <w:r>
        <w:rPr>
          <w:rFonts w:hint="eastAsia"/>
        </w:rPr>
        <w:t>等人</w:t>
      </w:r>
      <w:r>
        <w:t>仅</w:t>
      </w:r>
      <w:r>
        <w:rPr>
          <w:rFonts w:hint="eastAsia"/>
        </w:rPr>
        <w:t>考虑</w:t>
      </w:r>
      <w:r>
        <w:t>合作</w:t>
      </w:r>
      <w:r>
        <w:rPr>
          <w:rFonts w:hint="eastAsia"/>
        </w:rPr>
        <w:t>者之间</w:t>
      </w:r>
      <w:r>
        <w:t>的</w:t>
      </w:r>
      <w:r>
        <w:rPr>
          <w:rFonts w:hint="eastAsia"/>
        </w:rPr>
        <w:t>协作</w:t>
      </w:r>
      <w:r>
        <w:t>次数，</w:t>
      </w:r>
      <w:r>
        <w:rPr>
          <w:rFonts w:hint="eastAsia"/>
        </w:rPr>
        <w:t>而不</w:t>
      </w:r>
      <w:r>
        <w:t>考虑合作者之间的署名顺序</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6954 \h</w:instrText>
      </w:r>
      <w:r>
        <w:rPr>
          <w:vertAlign w:val="superscript"/>
        </w:rPr>
        <w:instrText xml:space="preserve"> </w:instrText>
      </w:r>
      <w:r>
        <w:rPr>
          <w:vertAlign w:val="superscript"/>
        </w:rPr>
      </w:r>
      <w:r>
        <w:rPr>
          <w:vertAlign w:val="superscript"/>
        </w:rPr>
        <w:fldChar w:fldCharType="separate"/>
      </w:r>
      <w:r>
        <w:rPr>
          <w:vertAlign w:val="superscript"/>
        </w:rPr>
        <w:t>30</w:t>
      </w:r>
      <w:r>
        <w:rPr>
          <w:vertAlign w:val="superscript"/>
        </w:rPr>
        <w:fldChar w:fldCharType="end"/>
      </w:r>
      <w:r>
        <w:rPr>
          <w:rFonts w:hint="eastAsia"/>
          <w:vertAlign w:val="superscript"/>
        </w:rPr>
        <w:t>]</w:t>
      </w:r>
      <w:r>
        <w:rPr>
          <w:rFonts w:hint="eastAsia"/>
        </w:rPr>
        <w:t>。这些度量</w:t>
      </w:r>
      <w:r>
        <w:t>方式考虑的影响因素单一</w:t>
      </w:r>
      <w:r>
        <w:rPr>
          <w:rFonts w:hint="eastAsia"/>
        </w:rPr>
        <w:t>，并不能</w:t>
      </w:r>
      <w:r>
        <w:t>很好的衡量协作关系。</w:t>
      </w:r>
    </w:p>
    <w:p w14:paraId="3725070E" w14:textId="1670F6ED" w:rsidR="008D20E3" w:rsidRPr="00CD3D10" w:rsidRDefault="008D20E3" w:rsidP="004D649A">
      <w:pPr>
        <w:spacing w:line="300" w:lineRule="auto"/>
        <w:ind w:firstLineChars="200" w:firstLine="480"/>
        <w:jc w:val="both"/>
      </w:pPr>
      <w:r>
        <w:rPr>
          <w:rFonts w:hint="eastAsia"/>
        </w:rPr>
        <w:t>由</w:t>
      </w:r>
      <w:r>
        <w:t>多</w:t>
      </w:r>
      <w:r>
        <w:rPr>
          <w:rFonts w:hint="eastAsia"/>
        </w:rPr>
        <w:t>人共同</w:t>
      </w:r>
      <w:r>
        <w:t>完成</w:t>
      </w:r>
      <w:r>
        <w:rPr>
          <w:rFonts w:hint="eastAsia"/>
        </w:rPr>
        <w:t>的</w:t>
      </w:r>
      <w:r>
        <w:t>项目，一般而言第一作者和第二作者的</w:t>
      </w:r>
      <w:r>
        <w:rPr>
          <w:rFonts w:hint="eastAsia"/>
        </w:rPr>
        <w:t>贡献较大</w:t>
      </w:r>
      <w:r>
        <w:t>，</w:t>
      </w:r>
      <w:r>
        <w:rPr>
          <w:rFonts w:hint="eastAsia"/>
        </w:rPr>
        <w:t>联系</w:t>
      </w:r>
      <w:r>
        <w:t>也更加紧密；</w:t>
      </w:r>
      <w:r>
        <w:rPr>
          <w:rFonts w:hint="eastAsia"/>
        </w:rPr>
        <w:t>如果两个</w:t>
      </w:r>
      <w:r>
        <w:t>项目</w:t>
      </w:r>
      <w:r>
        <w:rPr>
          <w:rFonts w:hint="eastAsia"/>
        </w:rPr>
        <w:t>协作</w:t>
      </w:r>
      <w:r>
        <w:t>年份不同</w:t>
      </w:r>
      <w:r>
        <w:rPr>
          <w:rFonts w:hint="eastAsia"/>
        </w:rPr>
        <w:t>，</w:t>
      </w:r>
      <w:r>
        <w:t>那么我们有理由认为项目协作年份近的</w:t>
      </w:r>
      <w:r>
        <w:rPr>
          <w:rFonts w:hint="eastAsia"/>
        </w:rPr>
        <w:t>比</w:t>
      </w:r>
      <w:r>
        <w:t>项目协作</w:t>
      </w:r>
      <w:r>
        <w:rPr>
          <w:rFonts w:hint="eastAsia"/>
        </w:rPr>
        <w:t>年份远</w:t>
      </w:r>
      <w:r>
        <w:t>的</w:t>
      </w:r>
      <w:r>
        <w:rPr>
          <w:rFonts w:hint="eastAsia"/>
        </w:rPr>
        <w:t>作者</w:t>
      </w:r>
      <w:r>
        <w:t>之间的关系更紧密。</w:t>
      </w:r>
      <w:r>
        <w:rPr>
          <w:rFonts w:hint="eastAsia"/>
        </w:rPr>
        <w:t>基于</w:t>
      </w:r>
      <w:r>
        <w:t>以上事实，</w:t>
      </w:r>
      <w:r>
        <w:rPr>
          <w:rFonts w:hint="eastAsia"/>
        </w:rPr>
        <w:t>本文综合</w:t>
      </w:r>
      <w:r>
        <w:t>考虑了协作时作者的</w:t>
      </w:r>
      <w:r>
        <w:rPr>
          <w:rFonts w:hint="eastAsia"/>
        </w:rPr>
        <w:t>署名</w:t>
      </w:r>
      <w:r>
        <w:t>顺序、协作次数和协作年份等因素</w:t>
      </w:r>
      <w:r>
        <w:rPr>
          <w:rFonts w:hint="eastAsia"/>
        </w:rPr>
        <w:t>对</w:t>
      </w:r>
      <w:r>
        <w:t>协作关系的影响</w:t>
      </w:r>
      <w:r>
        <w:rPr>
          <w:rFonts w:hint="eastAsia"/>
        </w:rPr>
        <w:t>，</w:t>
      </w:r>
      <w:r>
        <w:t>设计了</w:t>
      </w:r>
      <w:r>
        <w:rPr>
          <w:rFonts w:hint="eastAsia"/>
        </w:rPr>
        <w:t>一套基于多维影响因子</w:t>
      </w:r>
      <w:r>
        <w:t>的协作</w:t>
      </w:r>
      <w:r>
        <w:rPr>
          <w:rFonts w:hint="eastAsia"/>
        </w:rPr>
        <w:t>关系</w:t>
      </w:r>
      <w:r>
        <w:t>权重度量方式。</w:t>
      </w:r>
    </w:p>
    <w:p w14:paraId="7C48AF2B" w14:textId="1F5008A5" w:rsidR="008D20E3" w:rsidRDefault="008D20E3" w:rsidP="00A95BE3">
      <w:pPr>
        <w:spacing w:line="300" w:lineRule="auto"/>
        <w:ind w:firstLineChars="183" w:firstLine="439"/>
        <w:jc w:val="both"/>
      </w:pPr>
      <w:r>
        <w:t>一般</w:t>
      </w:r>
      <w:r>
        <w:rPr>
          <w:rFonts w:hint="eastAsia"/>
        </w:rPr>
        <w:t>而言</w:t>
      </w:r>
      <w:r>
        <w:t>第一作、第二</w:t>
      </w:r>
      <w:r>
        <w:rPr>
          <w:rFonts w:hint="eastAsia"/>
        </w:rPr>
        <w:t>作</w:t>
      </w:r>
      <w:r>
        <w:t>的贡献较大，联系也更加紧密</w:t>
      </w:r>
      <w:r>
        <w:rPr>
          <w:rFonts w:hint="eastAsia"/>
        </w:rPr>
        <w:t>；</w:t>
      </w:r>
      <w:r>
        <w:t>作者顺序越靠后，</w:t>
      </w:r>
      <w:r>
        <w:rPr>
          <w:rFonts w:hint="eastAsia"/>
        </w:rPr>
        <w:t>他们的重要</w:t>
      </w:r>
      <w:r>
        <w:t>性</w:t>
      </w:r>
      <w:r>
        <w:rPr>
          <w:rFonts w:hint="eastAsia"/>
        </w:rPr>
        <w:t>越弱</w:t>
      </w:r>
      <w:r>
        <w:t>，联系</w:t>
      </w:r>
      <w:r>
        <w:rPr>
          <w:rFonts w:hint="eastAsia"/>
        </w:rPr>
        <w:t>强度</w:t>
      </w:r>
      <w:r>
        <w:t>也更弱</w:t>
      </w:r>
      <w:r>
        <w:rPr>
          <w:rFonts w:hint="eastAsia"/>
        </w:rPr>
        <w:t>。</w:t>
      </w:r>
      <w:r>
        <w:t>我们有必要</w:t>
      </w:r>
      <w:r>
        <w:rPr>
          <w:rFonts w:hint="eastAsia"/>
        </w:rPr>
        <w:t>区别</w:t>
      </w:r>
      <w:r>
        <w:t>衡量项目</w:t>
      </w:r>
      <w:r>
        <w:rPr>
          <w:rFonts w:hint="eastAsia"/>
        </w:rPr>
        <w:t>协作时</w:t>
      </w:r>
      <w:r>
        <w:t>不同作者次序</w:t>
      </w:r>
      <w:r>
        <w:rPr>
          <w:rFonts w:hint="eastAsia"/>
        </w:rPr>
        <w:t>间</w:t>
      </w:r>
      <w:r>
        <w:t>的关联性强度。</w:t>
      </w:r>
    </w:p>
    <w:p w14:paraId="0B7510E4" w14:textId="31EEE25E" w:rsidR="008D20E3" w:rsidRDefault="008D20E3" w:rsidP="00A95BE3">
      <w:pPr>
        <w:spacing w:line="300" w:lineRule="auto"/>
        <w:ind w:firstLineChars="183" w:firstLine="439"/>
        <w:jc w:val="both"/>
      </w:pPr>
      <w:r>
        <w:rPr>
          <w:rFonts w:hint="eastAsia"/>
        </w:rPr>
        <w:t>定义</w:t>
      </w:r>
      <w:r>
        <w:t>两节点</w:t>
      </w:r>
      <w:r w:rsidRPr="00D35999">
        <w:rPr>
          <w:position w:val="-10"/>
        </w:rPr>
        <w:object w:dxaOrig="520" w:dyaOrig="320" w14:anchorId="5B1D8123">
          <v:shape id="_x0000_i18725" type="#_x0000_t75" style="width:26.25pt;height:15.75pt" o:ole="">
            <v:imagedata r:id="rId52" o:title=""/>
          </v:shape>
          <o:OLEObject Type="Embed" ProgID="Equation.DSMT4" ShapeID="_x0000_i18725" DrawAspect="Content" ObjectID="_1612783415" r:id="rId53"/>
        </w:object>
      </w:r>
      <w:r>
        <w:rPr>
          <w:rFonts w:hint="eastAsia"/>
        </w:rPr>
        <w:t>某</w:t>
      </w:r>
      <w:r>
        <w:t>次</w:t>
      </w:r>
      <w:r>
        <w:rPr>
          <w:rFonts w:hint="eastAsia"/>
        </w:rPr>
        <w:t>协作</w:t>
      </w:r>
      <w:r>
        <w:t>的权重</w:t>
      </w:r>
      <w:r>
        <w:rPr>
          <w:rFonts w:hint="eastAsia"/>
        </w:rPr>
        <w:t>为</w:t>
      </w:r>
      <w:r w:rsidRPr="00E476F5">
        <w:rPr>
          <w:position w:val="-14"/>
        </w:rPr>
        <w:object w:dxaOrig="300" w:dyaOrig="380" w14:anchorId="652BF2E4">
          <v:shape id="_x0000_i18726" type="#_x0000_t75" style="width:15pt;height:18.75pt" o:ole="">
            <v:imagedata r:id="rId54" o:title=""/>
          </v:shape>
          <o:OLEObject Type="Embed" ProgID="Equation.DSMT4" ShapeID="_x0000_i18726" DrawAspect="Content" ObjectID="_1612783416" r:id="rId55"/>
        </w:object>
      </w:r>
      <w:r>
        <w:rPr>
          <w:rFonts w:hint="eastAsia"/>
        </w:rPr>
        <w:t>，</w:t>
      </w:r>
      <w:r>
        <w:t>其中</w:t>
      </w:r>
      <w:r w:rsidRPr="00E476F5">
        <w:rPr>
          <w:position w:val="-10"/>
        </w:rPr>
        <w:object w:dxaOrig="360" w:dyaOrig="300" w14:anchorId="54630907">
          <v:shape id="_x0000_i18727" type="#_x0000_t75" style="width:18pt;height:15pt" o:ole="">
            <v:imagedata r:id="rId56" o:title=""/>
          </v:shape>
          <o:OLEObject Type="Embed" ProgID="Equation.DSMT4" ShapeID="_x0000_i18727" DrawAspect="Content" ObjectID="_1612783417" r:id="rId57"/>
        </w:object>
      </w:r>
      <w:r>
        <w:rPr>
          <w:rFonts w:hint="eastAsia"/>
        </w:rPr>
        <w:t>分别</w:t>
      </w:r>
      <w:r>
        <w:t>表示</w:t>
      </w:r>
      <w:r>
        <w:rPr>
          <w:rFonts w:hint="eastAsia"/>
        </w:rPr>
        <w:t>某次</w:t>
      </w:r>
      <w:r>
        <w:t>合作时</w:t>
      </w:r>
      <w:r>
        <w:rPr>
          <w:rFonts w:hint="eastAsia"/>
        </w:rPr>
        <w:t>他们的作者</w:t>
      </w:r>
      <w:r>
        <w:t>排序</w:t>
      </w:r>
      <w:r>
        <w:rPr>
          <w:rFonts w:hint="eastAsia"/>
        </w:rPr>
        <w:t>，</w:t>
      </w:r>
      <w:r>
        <w:t>其表达</w:t>
      </w:r>
      <w:r>
        <w:rPr>
          <w:rFonts w:hint="eastAsia"/>
        </w:rPr>
        <w:t>式</w:t>
      </w:r>
      <w:r>
        <w:t>如下：</w:t>
      </w:r>
    </w:p>
    <w:p w14:paraId="69E4FA7B" w14:textId="39418ED5" w:rsidR="008D20E3" w:rsidRDefault="008D20E3" w:rsidP="00BE3161">
      <w:pPr>
        <w:ind w:firstLineChars="400" w:firstLine="960"/>
        <w:jc w:val="both"/>
      </w:pPr>
      <w:r w:rsidRPr="00D35999">
        <w:rPr>
          <w:position w:val="-50"/>
        </w:rPr>
        <w:object w:dxaOrig="3100" w:dyaOrig="1120" w14:anchorId="02F795AA">
          <v:shape id="_x0000_i18728" type="#_x0000_t75" style="width:154.5pt;height:56.25pt" o:ole="">
            <v:imagedata r:id="rId58" o:title=""/>
          </v:shape>
          <o:OLEObject Type="Embed" ProgID="Equation.DSMT4" ShapeID="_x0000_i18728" DrawAspect="Content" ObjectID="_1612783418" r:id="rId59"/>
        </w:object>
      </w:r>
      <w:r>
        <w:t xml:space="preserve">                             </w:t>
      </w:r>
      <w:r w:rsidRPr="00D35999">
        <w:rPr>
          <w:rFonts w:hint="eastAsia"/>
        </w:rPr>
        <w:t xml:space="preserve"> </w:t>
      </w:r>
      <w:r>
        <w:rPr>
          <w:rFonts w:hint="eastAsia"/>
        </w:rPr>
        <w:t>（式</w:t>
      </w:r>
      <w:r>
        <w:rPr>
          <w:rFonts w:hint="eastAsia"/>
        </w:rPr>
        <w:t>3-1</w:t>
      </w:r>
      <w:r>
        <w:rPr>
          <w:rFonts w:hint="eastAsia"/>
        </w:rPr>
        <w:t>）</w:t>
      </w:r>
    </w:p>
    <w:p w14:paraId="0CD5638F" w14:textId="3A7759EB" w:rsidR="008D20E3" w:rsidRDefault="008D20E3" w:rsidP="00D112E5">
      <w:pPr>
        <w:ind w:firstLineChars="200" w:firstLine="480"/>
        <w:jc w:val="both"/>
      </w:pPr>
      <w:r>
        <w:rPr>
          <w:rFonts w:hint="eastAsia"/>
        </w:rPr>
        <w:t>其中</w:t>
      </w:r>
      <w:r w:rsidRPr="002745D6">
        <w:rPr>
          <w:position w:val="-10"/>
        </w:rPr>
        <w:object w:dxaOrig="499" w:dyaOrig="300" w14:anchorId="71592695">
          <v:shape id="_x0000_i18729" type="#_x0000_t75" style="width:24.75pt;height:15pt" o:ole="">
            <v:imagedata r:id="rId60" o:title=""/>
          </v:shape>
          <o:OLEObject Type="Embed" ProgID="Equation.DSMT4" ShapeID="_x0000_i18729" DrawAspect="Content" ObjectID="_1612783419" r:id="rId61"/>
        </w:object>
      </w:r>
      <w:r>
        <w:rPr>
          <w:rFonts w:hint="eastAsia"/>
        </w:rPr>
        <w:t>，</w:t>
      </w:r>
      <w:r w:rsidRPr="00D35999">
        <w:rPr>
          <w:position w:val="-6"/>
        </w:rPr>
        <w:object w:dxaOrig="200" w:dyaOrig="279" w14:anchorId="042A26D5">
          <v:shape id="_x0000_i18730" type="#_x0000_t75" style="width:9.75pt;height:14.25pt" o:ole="">
            <v:imagedata r:id="rId62" o:title=""/>
          </v:shape>
          <o:OLEObject Type="Embed" ProgID="Equation.DSMT4" ShapeID="_x0000_i18730" DrawAspect="Content" ObjectID="_1612783420" r:id="rId63"/>
        </w:object>
      </w:r>
      <w:r>
        <w:rPr>
          <w:rFonts w:hint="eastAsia"/>
        </w:rPr>
        <w:t>为</w:t>
      </w:r>
      <w:r>
        <w:t>调节因子，</w:t>
      </w:r>
      <w:r>
        <w:rPr>
          <w:rFonts w:hint="eastAsia"/>
        </w:rPr>
        <w:t>且有</w:t>
      </w:r>
      <w:r w:rsidRPr="00D35999">
        <w:rPr>
          <w:position w:val="-6"/>
        </w:rPr>
        <w:object w:dxaOrig="520" w:dyaOrig="279" w14:anchorId="602060DD">
          <v:shape id="_x0000_i18731" type="#_x0000_t75" style="width:26.25pt;height:14.25pt" o:ole="">
            <v:imagedata r:id="rId64" o:title=""/>
          </v:shape>
          <o:OLEObject Type="Embed" ProgID="Equation.DSMT4" ShapeID="_x0000_i18731" DrawAspect="Content" ObjectID="_1612783421" r:id="rId65"/>
        </w:object>
      </w:r>
      <w:r>
        <w:rPr>
          <w:rFonts w:hint="eastAsia"/>
        </w:rPr>
        <w:t>，</w:t>
      </w:r>
      <w:r w:rsidRPr="00BE3161">
        <w:rPr>
          <w:position w:val="-6"/>
        </w:rPr>
        <w:object w:dxaOrig="180" w:dyaOrig="220" w14:anchorId="5530F3EC">
          <v:shape id="_x0000_i18732" type="#_x0000_t75" style="width:9pt;height:11.25pt" o:ole="">
            <v:imagedata r:id="rId66" o:title=""/>
          </v:shape>
          <o:OLEObject Type="Embed" ProgID="Equation.DSMT4" ShapeID="_x0000_i18732" DrawAspect="Content" ObjectID="_1612783422" r:id="rId67"/>
        </w:object>
      </w:r>
      <w:r>
        <w:rPr>
          <w:rFonts w:hint="eastAsia"/>
        </w:rPr>
        <w:t>为</w:t>
      </w:r>
      <w:r>
        <w:t>常数</w:t>
      </w:r>
      <w:r>
        <w:rPr>
          <w:rFonts w:hint="eastAsia"/>
        </w:rPr>
        <w:t>，且</w:t>
      </w:r>
      <w:r>
        <w:t>有</w:t>
      </w:r>
      <w:r w:rsidRPr="00D112E5">
        <w:rPr>
          <w:position w:val="-6"/>
        </w:rPr>
        <w:object w:dxaOrig="499" w:dyaOrig="279" w14:anchorId="7AF0A531">
          <v:shape id="_x0000_i18733" type="#_x0000_t75" style="width:24.75pt;height:14.25pt" o:ole="">
            <v:imagedata r:id="rId68" o:title=""/>
          </v:shape>
          <o:OLEObject Type="Embed" ProgID="Equation.DSMT4" ShapeID="_x0000_i18733" DrawAspect="Content" ObjectID="_1612783423" r:id="rId69"/>
        </w:object>
      </w:r>
      <w:r>
        <w:rPr>
          <w:rFonts w:hint="eastAsia"/>
        </w:rPr>
        <w:t>。</w:t>
      </w:r>
    </w:p>
    <w:p w14:paraId="7B86FD66" w14:textId="45622B26" w:rsidR="008D20E3" w:rsidRDefault="008D20E3" w:rsidP="00A95BE3">
      <w:pPr>
        <w:spacing w:line="300" w:lineRule="auto"/>
        <w:ind w:firstLineChars="200" w:firstLine="480"/>
        <w:jc w:val="both"/>
      </w:pPr>
      <w:r>
        <w:rPr>
          <w:rFonts w:hint="eastAsia"/>
        </w:rPr>
        <w:t>该表达式</w:t>
      </w:r>
      <w:r>
        <w:t>可以看出</w:t>
      </w:r>
      <w:r>
        <w:rPr>
          <w:rFonts w:hint="eastAsia"/>
        </w:rPr>
        <w:t>协作</w:t>
      </w:r>
      <w:r>
        <w:t>时作者次序</w:t>
      </w:r>
      <w:r>
        <w:rPr>
          <w:rFonts w:hint="eastAsia"/>
        </w:rPr>
        <w:t>越靠前</w:t>
      </w:r>
      <w:r>
        <w:t>，</w:t>
      </w:r>
      <w:r>
        <w:rPr>
          <w:rFonts w:hint="eastAsia"/>
        </w:rPr>
        <w:t>其权重</w:t>
      </w:r>
      <w:r>
        <w:t>越大，作者</w:t>
      </w:r>
      <w:r>
        <w:rPr>
          <w:rFonts w:hint="eastAsia"/>
        </w:rPr>
        <w:t>之间</w:t>
      </w:r>
      <w:r>
        <w:t>的</w:t>
      </w:r>
      <w:r>
        <w:rPr>
          <w:rFonts w:hint="eastAsia"/>
        </w:rPr>
        <w:t>协作</w:t>
      </w:r>
      <w:r>
        <w:t>关系</w:t>
      </w:r>
      <w:r>
        <w:rPr>
          <w:rFonts w:hint="eastAsia"/>
        </w:rPr>
        <w:t>更加</w:t>
      </w:r>
      <w:r>
        <w:t>紧密；协作时作者次序</w:t>
      </w:r>
      <w:r>
        <w:rPr>
          <w:rFonts w:hint="eastAsia"/>
        </w:rPr>
        <w:t>越靠后</w:t>
      </w:r>
      <w:r>
        <w:t>，其权重越小，作者</w:t>
      </w:r>
      <w:r>
        <w:rPr>
          <w:rFonts w:hint="eastAsia"/>
        </w:rPr>
        <w:t>之间</w:t>
      </w:r>
      <w:r>
        <w:t>的协作关系更加</w:t>
      </w:r>
      <w:r>
        <w:rPr>
          <w:rFonts w:hint="eastAsia"/>
        </w:rPr>
        <w:t>疏远</w:t>
      </w:r>
      <w:r>
        <w:t>。</w:t>
      </w:r>
    </w:p>
    <w:p w14:paraId="72876251" w14:textId="2B736382" w:rsidR="008D20E3" w:rsidRPr="0095678B" w:rsidRDefault="008D20E3" w:rsidP="00A95BE3">
      <w:pPr>
        <w:spacing w:line="300" w:lineRule="auto"/>
        <w:ind w:firstLineChars="183" w:firstLine="439"/>
        <w:jc w:val="both"/>
      </w:pPr>
      <w:r>
        <w:rPr>
          <w:rFonts w:hint="eastAsia"/>
        </w:rPr>
        <w:t>一般而言</w:t>
      </w:r>
      <w:r>
        <w:t>，</w:t>
      </w:r>
      <w:r>
        <w:rPr>
          <w:rFonts w:hint="eastAsia"/>
        </w:rPr>
        <w:t>协作</w:t>
      </w:r>
      <w:r>
        <w:t>年份越近</w:t>
      </w:r>
      <w:r>
        <w:rPr>
          <w:rFonts w:hint="eastAsia"/>
        </w:rPr>
        <w:t>，</w:t>
      </w:r>
      <w:r>
        <w:t>说明</w:t>
      </w:r>
      <w:r>
        <w:rPr>
          <w:rFonts w:hint="eastAsia"/>
        </w:rPr>
        <w:t>当前</w:t>
      </w:r>
      <w:r>
        <w:t>协作关系越紧密</w:t>
      </w:r>
      <w:r>
        <w:rPr>
          <w:rFonts w:hint="eastAsia"/>
        </w:rPr>
        <w:t>；</w:t>
      </w:r>
      <w:r>
        <w:t>协作年份</w:t>
      </w:r>
      <w:r>
        <w:rPr>
          <w:rFonts w:hint="eastAsia"/>
        </w:rPr>
        <w:t>越远</w:t>
      </w:r>
      <w:r>
        <w:t>，说明</w:t>
      </w:r>
      <w:r>
        <w:rPr>
          <w:rFonts w:hint="eastAsia"/>
        </w:rPr>
        <w:t>当前协作</w:t>
      </w:r>
      <w:r>
        <w:t>关系越疏远。协作年份的</w:t>
      </w:r>
      <w:r>
        <w:rPr>
          <w:rFonts w:hint="eastAsia"/>
        </w:rPr>
        <w:t>远近</w:t>
      </w:r>
      <w:r>
        <w:t>跟协作关系</w:t>
      </w:r>
      <w:r>
        <w:rPr>
          <w:rFonts w:hint="eastAsia"/>
        </w:rPr>
        <w:t>衰减程度正</w:t>
      </w:r>
      <w:r>
        <w:t>相关</w:t>
      </w:r>
      <w:r>
        <w:rPr>
          <w:rFonts w:hint="eastAsia"/>
        </w:rPr>
        <w:t>，</w:t>
      </w:r>
      <w:r>
        <w:t>年份越远</w:t>
      </w:r>
      <w:r>
        <w:rPr>
          <w:rFonts w:hint="eastAsia"/>
        </w:rPr>
        <w:t>，</w:t>
      </w:r>
      <w:r>
        <w:t>协作关系的衰减越大。衰减因</w:t>
      </w:r>
      <w:r>
        <w:rPr>
          <w:rFonts w:hint="eastAsia"/>
        </w:rPr>
        <w:t>子</w:t>
      </w:r>
      <w:r w:rsidRPr="00A95BE3">
        <w:rPr>
          <w:position w:val="-6"/>
        </w:rPr>
        <w:object w:dxaOrig="240" w:dyaOrig="220" w14:anchorId="295B58FE">
          <v:shape id="_x0000_i18734" type="#_x0000_t75" style="width:12pt;height:11.25pt" o:ole="">
            <v:imagedata r:id="rId70" o:title=""/>
          </v:shape>
          <o:OLEObject Type="Embed" ProgID="Equation.DSMT4" ShapeID="_x0000_i18734" DrawAspect="Content" ObjectID="_1612783424" r:id="rId71"/>
        </w:object>
      </w:r>
      <w:r>
        <w:t>的定义如下：</w:t>
      </w:r>
    </w:p>
    <w:p w14:paraId="03594244" w14:textId="4B3A9905" w:rsidR="008D20E3" w:rsidRDefault="008D20E3" w:rsidP="000E00C2">
      <w:pPr>
        <w:spacing w:line="300" w:lineRule="auto"/>
        <w:ind w:firstLineChars="500" w:firstLine="1200"/>
        <w:jc w:val="both"/>
      </w:pPr>
      <w:r w:rsidRPr="00FE4D61">
        <w:rPr>
          <w:position w:val="-10"/>
        </w:rPr>
        <w:object w:dxaOrig="1359" w:dyaOrig="520" w14:anchorId="1388A019">
          <v:shape id="_x0000_i18735" type="#_x0000_t75" style="width:68.25pt;height:26.25pt" o:ole="">
            <v:imagedata r:id="rId72" o:title=""/>
          </v:shape>
          <o:OLEObject Type="Embed" ProgID="Equation.DSMT4" ShapeID="_x0000_i18735" DrawAspect="Content" ObjectID="_1612783425" r:id="rId73"/>
        </w:object>
      </w:r>
      <w:r>
        <w:t xml:space="preserve">                                          </w:t>
      </w:r>
      <w:r>
        <w:rPr>
          <w:rFonts w:hint="eastAsia"/>
        </w:rPr>
        <w:t>（式</w:t>
      </w:r>
      <w:r>
        <w:rPr>
          <w:rFonts w:hint="eastAsia"/>
        </w:rPr>
        <w:t>3-2</w:t>
      </w:r>
      <w:r>
        <w:rPr>
          <w:rFonts w:hint="eastAsia"/>
        </w:rPr>
        <w:t>）</w:t>
      </w:r>
    </w:p>
    <w:p w14:paraId="4289E07C" w14:textId="18B28A59" w:rsidR="008D20E3" w:rsidRPr="006B573D" w:rsidRDefault="008D20E3" w:rsidP="00A95BE3">
      <w:pPr>
        <w:spacing w:line="300" w:lineRule="auto"/>
        <w:ind w:firstLineChars="200" w:firstLine="480"/>
        <w:jc w:val="both"/>
      </w:pPr>
      <w:r>
        <w:t>其中</w:t>
      </w:r>
      <w:r w:rsidRPr="0019574A">
        <w:rPr>
          <w:position w:val="-6"/>
        </w:rPr>
        <w:object w:dxaOrig="200" w:dyaOrig="220" w14:anchorId="0E34D83F">
          <v:shape id="_x0000_i18736" type="#_x0000_t75" style="width:9.75pt;height:11.25pt" o:ole="">
            <v:imagedata r:id="rId74" o:title=""/>
          </v:shape>
          <o:OLEObject Type="Embed" ProgID="Equation.DSMT4" ShapeID="_x0000_i18736" DrawAspect="Content" ObjectID="_1612783426" r:id="rId75"/>
        </w:object>
      </w:r>
      <w:r>
        <w:rPr>
          <w:rFonts w:hint="eastAsia"/>
        </w:rPr>
        <w:t>表示协作</w:t>
      </w:r>
      <w:r>
        <w:t>年份，</w:t>
      </w:r>
      <w:r w:rsidRPr="00FE4D61">
        <w:rPr>
          <w:position w:val="-6"/>
        </w:rPr>
        <w:object w:dxaOrig="600" w:dyaOrig="240" w14:anchorId="17431081">
          <v:shape id="_x0000_i18737" type="#_x0000_t75" style="width:30pt;height:12pt" o:ole="">
            <v:imagedata r:id="rId76" o:title=""/>
          </v:shape>
          <o:OLEObject Type="Embed" ProgID="Equation.DSMT4" ShapeID="_x0000_i18737" DrawAspect="Content" ObjectID="_1612783427" r:id="rId77"/>
        </w:object>
      </w:r>
      <w:r>
        <w:rPr>
          <w:rFonts w:hint="eastAsia"/>
        </w:rPr>
        <w:t>表示</w:t>
      </w:r>
      <w:r>
        <w:t>当前年份，</w:t>
      </w:r>
      <w:r>
        <w:rPr>
          <w:rFonts w:hint="eastAsia"/>
        </w:rPr>
        <w:t>且有</w:t>
      </w:r>
      <w:r w:rsidRPr="0095678B">
        <w:rPr>
          <w:b/>
          <w:position w:val="-6"/>
        </w:rPr>
        <w:object w:dxaOrig="960" w:dyaOrig="260" w14:anchorId="07694AED">
          <v:shape id="_x0000_i18738" type="#_x0000_t75" style="width:48pt;height:12.75pt" o:ole="">
            <v:imagedata r:id="rId78" o:title=""/>
          </v:shape>
          <o:OLEObject Type="Embed" ProgID="Equation.DSMT4" ShapeID="_x0000_i18738" DrawAspect="Content" ObjectID="_1612783428" r:id="rId79"/>
        </w:object>
      </w:r>
      <w:r>
        <w:rPr>
          <w:rFonts w:hint="eastAsia"/>
          <w:b/>
        </w:rPr>
        <w:t>，</w:t>
      </w:r>
      <w:r w:rsidRPr="00FE4D61">
        <w:rPr>
          <w:position w:val="-6"/>
        </w:rPr>
        <w:object w:dxaOrig="200" w:dyaOrig="279" w14:anchorId="52FFAB3F">
          <v:shape id="_x0000_i18739" type="#_x0000_t75" style="width:9.75pt;height:14.25pt" o:ole="">
            <v:imagedata r:id="rId80" o:title=""/>
          </v:shape>
          <o:OLEObject Type="Embed" ProgID="Equation.DSMT4" ShapeID="_x0000_i18739" DrawAspect="Content" ObjectID="_1612783429" r:id="rId81"/>
        </w:object>
      </w:r>
      <w:r>
        <w:rPr>
          <w:rFonts w:hint="eastAsia"/>
        </w:rPr>
        <w:t>为</w:t>
      </w:r>
      <w:r>
        <w:t>调节因子</w:t>
      </w:r>
      <w:r>
        <w:rPr>
          <w:rFonts w:hint="eastAsia"/>
        </w:rPr>
        <w:t>，</w:t>
      </w:r>
      <w:r>
        <w:t>一般可取</w:t>
      </w:r>
      <w:r>
        <w:rPr>
          <w:rFonts w:hint="eastAsia"/>
        </w:rPr>
        <w:t>20~50</w:t>
      </w:r>
      <w:r>
        <w:rPr>
          <w:rFonts w:hint="eastAsia"/>
        </w:rPr>
        <w:t>之间。</w:t>
      </w:r>
      <w:r>
        <w:t>根据该</w:t>
      </w:r>
      <w:r>
        <w:rPr>
          <w:rFonts w:hint="eastAsia"/>
        </w:rPr>
        <w:t>定义</w:t>
      </w:r>
      <w:r>
        <w:t>可知</w:t>
      </w:r>
      <w:r>
        <w:rPr>
          <w:rFonts w:hint="eastAsia"/>
        </w:rPr>
        <w:t>：</w:t>
      </w:r>
      <w:r>
        <w:t>指数</w:t>
      </w:r>
      <w:r w:rsidRPr="00875B24">
        <w:rPr>
          <w:position w:val="-24"/>
        </w:rPr>
        <w:object w:dxaOrig="960" w:dyaOrig="620" w14:anchorId="65B326E6">
          <v:shape id="_x0000_i18740" type="#_x0000_t75" style="width:48pt;height:30.75pt" o:ole="">
            <v:imagedata r:id="rId82" o:title=""/>
          </v:shape>
          <o:OLEObject Type="Embed" ProgID="Equation.DSMT4" ShapeID="_x0000_i18740" DrawAspect="Content" ObjectID="_1612783430" r:id="rId83"/>
        </w:object>
      </w:r>
      <w:r>
        <w:rPr>
          <w:rFonts w:hint="eastAsia"/>
        </w:rPr>
        <w:t>不大于</w:t>
      </w:r>
      <w:r>
        <w:rPr>
          <w:rFonts w:hint="eastAsia"/>
        </w:rPr>
        <w:t>0</w:t>
      </w:r>
      <w:r>
        <w:rPr>
          <w:rFonts w:hint="eastAsia"/>
        </w:rPr>
        <w:t>，当且</w:t>
      </w:r>
      <w:r>
        <w:t>仅当协作年份</w:t>
      </w:r>
      <w:r w:rsidRPr="00875B24">
        <w:rPr>
          <w:position w:val="-6"/>
        </w:rPr>
        <w:object w:dxaOrig="200" w:dyaOrig="220" w14:anchorId="685C6A1C">
          <v:shape id="_x0000_i18741" type="#_x0000_t75" style="width:9.75pt;height:11.25pt" o:ole="">
            <v:imagedata r:id="rId84" o:title=""/>
          </v:shape>
          <o:OLEObject Type="Embed" ProgID="Equation.DSMT4" ShapeID="_x0000_i18741" DrawAspect="Content" ObjectID="_1612783431" r:id="rId85"/>
        </w:object>
      </w:r>
      <w:r>
        <w:rPr>
          <w:rFonts w:hint="eastAsia"/>
        </w:rPr>
        <w:t>等于当前</w:t>
      </w:r>
      <w:r>
        <w:t>年份</w:t>
      </w:r>
      <w:r w:rsidRPr="00875B24">
        <w:rPr>
          <w:position w:val="-6"/>
        </w:rPr>
        <w:object w:dxaOrig="600" w:dyaOrig="240" w14:anchorId="618D6835">
          <v:shape id="_x0000_i18742" type="#_x0000_t75" style="width:30pt;height:12pt" o:ole="">
            <v:imagedata r:id="rId86" o:title=""/>
          </v:shape>
          <o:OLEObject Type="Embed" ProgID="Equation.DSMT4" ShapeID="_x0000_i18742" DrawAspect="Content" ObjectID="_1612783432" r:id="rId87"/>
        </w:object>
      </w:r>
      <w:r>
        <w:rPr>
          <w:rFonts w:hint="eastAsia"/>
        </w:rPr>
        <w:t>时</w:t>
      </w:r>
      <w:r>
        <w:t>，其衰减因子为</w:t>
      </w:r>
      <w:r>
        <w:rPr>
          <w:rFonts w:hint="eastAsia"/>
        </w:rPr>
        <w:t>1</w:t>
      </w:r>
      <w:r>
        <w:rPr>
          <w:rFonts w:hint="eastAsia"/>
        </w:rPr>
        <w:t>，协作关系</w:t>
      </w:r>
      <w:r>
        <w:t>不衰减；当协作年份</w:t>
      </w:r>
      <w:r w:rsidRPr="00875B24">
        <w:rPr>
          <w:position w:val="-6"/>
        </w:rPr>
        <w:object w:dxaOrig="200" w:dyaOrig="220" w14:anchorId="0004F32D">
          <v:shape id="_x0000_i18743" type="#_x0000_t75" style="width:9.75pt;height:11.25pt" o:ole="">
            <v:imagedata r:id="rId84" o:title=""/>
          </v:shape>
          <o:OLEObject Type="Embed" ProgID="Equation.DSMT4" ShapeID="_x0000_i18743" DrawAspect="Content" ObjectID="_1612783433" r:id="rId88"/>
        </w:object>
      </w:r>
      <w:r>
        <w:rPr>
          <w:rFonts w:hint="eastAsia"/>
        </w:rPr>
        <w:t>小于当前</w:t>
      </w:r>
      <w:r>
        <w:t>年份</w:t>
      </w:r>
      <w:r w:rsidRPr="00875B24">
        <w:rPr>
          <w:position w:val="-6"/>
        </w:rPr>
        <w:object w:dxaOrig="600" w:dyaOrig="240" w14:anchorId="58F1C602">
          <v:shape id="_x0000_i18744" type="#_x0000_t75" style="width:30pt;height:12pt" o:ole="">
            <v:imagedata r:id="rId86" o:title=""/>
          </v:shape>
          <o:OLEObject Type="Embed" ProgID="Equation.DSMT4" ShapeID="_x0000_i18744" DrawAspect="Content" ObjectID="_1612783434" r:id="rId89"/>
        </w:object>
      </w:r>
      <w:r>
        <w:rPr>
          <w:rFonts w:hint="eastAsia"/>
        </w:rPr>
        <w:t>时，</w:t>
      </w:r>
      <w:r>
        <w:t>其</w:t>
      </w:r>
      <w:r>
        <w:rPr>
          <w:rFonts w:hint="eastAsia"/>
        </w:rPr>
        <w:t>衰减</w:t>
      </w:r>
      <w:r>
        <w:t>因子小于</w:t>
      </w:r>
      <w:r>
        <w:rPr>
          <w:rFonts w:hint="eastAsia"/>
        </w:rPr>
        <w:t>1</w:t>
      </w:r>
      <w:r>
        <w:rPr>
          <w:rFonts w:hint="eastAsia"/>
        </w:rPr>
        <w:t>，</w:t>
      </w:r>
      <w:r>
        <w:t>且距离当前</w:t>
      </w:r>
      <w:r>
        <w:rPr>
          <w:rFonts w:hint="eastAsia"/>
        </w:rPr>
        <w:t>年份</w:t>
      </w:r>
      <w:r w:rsidRPr="00875B24">
        <w:rPr>
          <w:position w:val="-6"/>
        </w:rPr>
        <w:object w:dxaOrig="600" w:dyaOrig="240" w14:anchorId="3FDA3A15">
          <v:shape id="_x0000_i18745" type="#_x0000_t75" style="width:30pt;height:12pt" o:ole="">
            <v:imagedata r:id="rId90" o:title=""/>
          </v:shape>
          <o:OLEObject Type="Embed" ProgID="Equation.DSMT4" ShapeID="_x0000_i18745" DrawAspect="Content" ObjectID="_1612783435" r:id="rId91"/>
        </w:object>
      </w:r>
      <w:r>
        <w:rPr>
          <w:rFonts w:hint="eastAsia"/>
        </w:rPr>
        <w:t>越远</w:t>
      </w:r>
      <w:r>
        <w:t>，其衰减因子越小，协作关系衰减</w:t>
      </w:r>
      <w:r>
        <w:rPr>
          <w:rFonts w:hint="eastAsia"/>
        </w:rPr>
        <w:t>越快；</w:t>
      </w:r>
      <w:r w:rsidRPr="006B573D">
        <w:rPr>
          <w:position w:val="-6"/>
        </w:rPr>
        <w:object w:dxaOrig="200" w:dyaOrig="279" w14:anchorId="27A8EC8D">
          <v:shape id="_x0000_i18746" type="#_x0000_t75" style="width:9.75pt;height:14.25pt" o:ole="">
            <v:imagedata r:id="rId92" o:title=""/>
          </v:shape>
          <o:OLEObject Type="Embed" ProgID="Equation.DSMT4" ShapeID="_x0000_i18746" DrawAspect="Content" ObjectID="_1612783436" r:id="rId93"/>
        </w:object>
      </w:r>
      <w:r>
        <w:rPr>
          <w:rFonts w:hint="eastAsia"/>
        </w:rPr>
        <w:t>为</w:t>
      </w:r>
      <w:r>
        <w:t>调节因子，</w:t>
      </w:r>
      <w:r w:rsidRPr="006B573D">
        <w:rPr>
          <w:position w:val="-6"/>
        </w:rPr>
        <w:object w:dxaOrig="200" w:dyaOrig="279" w14:anchorId="0254FB0E">
          <v:shape id="_x0000_i18747" type="#_x0000_t75" style="width:9.75pt;height:14.25pt" o:ole="">
            <v:imagedata r:id="rId94" o:title=""/>
          </v:shape>
          <o:OLEObject Type="Embed" ProgID="Equation.DSMT4" ShapeID="_x0000_i18747" DrawAspect="Content" ObjectID="_1612783437" r:id="rId95"/>
        </w:object>
      </w:r>
      <w:r>
        <w:rPr>
          <w:rFonts w:hint="eastAsia"/>
        </w:rPr>
        <w:t>越大衰减</w:t>
      </w:r>
      <w:r>
        <w:t>越慢，</w:t>
      </w:r>
      <w:r w:rsidRPr="006B573D">
        <w:rPr>
          <w:position w:val="-6"/>
        </w:rPr>
        <w:object w:dxaOrig="200" w:dyaOrig="279" w14:anchorId="34D496B6">
          <v:shape id="_x0000_i18748" type="#_x0000_t75" style="width:9.75pt;height:14.25pt" o:ole="">
            <v:imagedata r:id="rId96" o:title=""/>
          </v:shape>
          <o:OLEObject Type="Embed" ProgID="Equation.DSMT4" ShapeID="_x0000_i18748" DrawAspect="Content" ObjectID="_1612783438" r:id="rId97"/>
        </w:object>
      </w:r>
      <w:r>
        <w:rPr>
          <w:rFonts w:hint="eastAsia"/>
        </w:rPr>
        <w:t>越小</w:t>
      </w:r>
      <w:r>
        <w:t>衰减</w:t>
      </w:r>
      <w:r>
        <w:rPr>
          <w:rFonts w:hint="eastAsia"/>
        </w:rPr>
        <w:t>越快</w:t>
      </w:r>
      <w:r>
        <w:t>。</w:t>
      </w:r>
    </w:p>
    <w:p w14:paraId="692310DF" w14:textId="77777777" w:rsidR="008D20E3" w:rsidRDefault="008D20E3" w:rsidP="00B03F15">
      <w:pPr>
        <w:spacing w:line="300" w:lineRule="auto"/>
        <w:ind w:firstLineChars="200" w:firstLine="480"/>
        <w:jc w:val="both"/>
      </w:pPr>
      <w:r>
        <w:rPr>
          <w:rFonts w:hint="eastAsia"/>
        </w:rPr>
        <w:t>在给定的</w:t>
      </w:r>
      <w:r>
        <w:t>年度范围内，</w:t>
      </w:r>
      <w:r>
        <w:rPr>
          <w:rFonts w:hint="eastAsia"/>
        </w:rPr>
        <w:t>有些</w:t>
      </w:r>
      <w:r>
        <w:t>作者会多次</w:t>
      </w:r>
      <w:r>
        <w:rPr>
          <w:rFonts w:hint="eastAsia"/>
        </w:rPr>
        <w:t>协作</w:t>
      </w:r>
      <w:r>
        <w:t>，</w:t>
      </w:r>
      <w:r>
        <w:rPr>
          <w:rFonts w:hint="eastAsia"/>
        </w:rPr>
        <w:t>定义作者</w:t>
      </w:r>
      <w:r>
        <w:t>对</w:t>
      </w:r>
      <w:r w:rsidRPr="00D35999">
        <w:rPr>
          <w:position w:val="-10"/>
        </w:rPr>
        <w:object w:dxaOrig="520" w:dyaOrig="320" w14:anchorId="093BF816">
          <v:shape id="_x0000_i18749" type="#_x0000_t75" style="width:26.25pt;height:15.75pt" o:ole="">
            <v:imagedata r:id="rId52" o:title=""/>
          </v:shape>
          <o:OLEObject Type="Embed" ProgID="Equation.DSMT4" ShapeID="_x0000_i18749" DrawAspect="Content" ObjectID="_1612783439" r:id="rId98"/>
        </w:object>
      </w:r>
      <w:r>
        <w:rPr>
          <w:rFonts w:hint="eastAsia"/>
        </w:rPr>
        <w:t>总的</w:t>
      </w:r>
      <w:r>
        <w:t>协作权重</w:t>
      </w:r>
      <w:r w:rsidRPr="00D35999">
        <w:rPr>
          <w:position w:val="-14"/>
        </w:rPr>
        <w:object w:dxaOrig="400" w:dyaOrig="380" w14:anchorId="7CA790D2">
          <v:shape id="_x0000_i18750" type="#_x0000_t75" style="width:20.25pt;height:18.75pt" o:ole="">
            <v:imagedata r:id="rId99" o:title=""/>
          </v:shape>
          <o:OLEObject Type="Embed" ProgID="Equation.DSMT4" ShapeID="_x0000_i18750" DrawAspect="Content" ObjectID="_1612783440" r:id="rId100"/>
        </w:object>
      </w:r>
      <w:r>
        <w:t>如下：</w:t>
      </w:r>
    </w:p>
    <w:p w14:paraId="2B5E569D" w14:textId="014B1A40" w:rsidR="008D20E3" w:rsidRDefault="008D20E3" w:rsidP="00B03F15">
      <w:pPr>
        <w:spacing w:line="300" w:lineRule="auto"/>
        <w:ind w:firstLineChars="600" w:firstLine="1440"/>
        <w:jc w:val="both"/>
      </w:pPr>
      <w:r w:rsidRPr="00D35999">
        <w:rPr>
          <w:position w:val="-28"/>
        </w:rPr>
        <w:object w:dxaOrig="2079" w:dyaOrig="680" w14:anchorId="6B5B9E6E">
          <v:shape id="_x0000_i18751" type="#_x0000_t75" style="width:104.25pt;height:33.75pt" o:ole="">
            <v:imagedata r:id="rId101" o:title=""/>
          </v:shape>
          <o:OLEObject Type="Embed" ProgID="Equation.DSMT4" ShapeID="_x0000_i18751" DrawAspect="Content" ObjectID="_1612783441" r:id="rId102"/>
        </w:object>
      </w:r>
      <w:r>
        <w:t xml:space="preserve">                                 </w:t>
      </w:r>
      <w:r>
        <w:rPr>
          <w:rFonts w:hint="eastAsia"/>
        </w:rPr>
        <w:t>（式</w:t>
      </w:r>
      <w:r>
        <w:rPr>
          <w:rFonts w:hint="eastAsia"/>
        </w:rPr>
        <w:t>3-3</w:t>
      </w:r>
      <w:r>
        <w:rPr>
          <w:rFonts w:hint="eastAsia"/>
        </w:rPr>
        <w:t>）</w:t>
      </w:r>
    </w:p>
    <w:p w14:paraId="309DBB1C" w14:textId="50A5DE6E" w:rsidR="008D20E3" w:rsidRDefault="008D20E3" w:rsidP="00A95BE3">
      <w:pPr>
        <w:spacing w:line="300" w:lineRule="auto"/>
        <w:jc w:val="both"/>
      </w:pPr>
      <w:r>
        <w:rPr>
          <w:rFonts w:hint="eastAsia"/>
        </w:rPr>
        <w:t xml:space="preserve">  </w:t>
      </w:r>
      <w:r>
        <w:t xml:space="preserve">  </w:t>
      </w:r>
      <w:r>
        <w:rPr>
          <w:rFonts w:hint="eastAsia"/>
        </w:rPr>
        <w:t>其中</w:t>
      </w:r>
      <w:r w:rsidRPr="006B573D">
        <w:rPr>
          <w:position w:val="-6"/>
        </w:rPr>
        <w:object w:dxaOrig="279" w:dyaOrig="279" w14:anchorId="2636C319">
          <v:shape id="_x0000_i18752" type="#_x0000_t75" style="width:14.25pt;height:14.25pt" o:ole="">
            <v:imagedata r:id="rId103" o:title=""/>
          </v:shape>
          <o:OLEObject Type="Embed" ProgID="Equation.DSMT4" ShapeID="_x0000_i18752" DrawAspect="Content" ObjectID="_1612783442" r:id="rId104"/>
        </w:object>
      </w:r>
      <w:r>
        <w:rPr>
          <w:rFonts w:hint="eastAsia"/>
        </w:rPr>
        <w:t>为作者</w:t>
      </w:r>
      <w:r w:rsidRPr="006B573D">
        <w:rPr>
          <w:position w:val="-10"/>
        </w:rPr>
        <w:object w:dxaOrig="360" w:dyaOrig="300" w14:anchorId="15B712B5">
          <v:shape id="_x0000_i18753" type="#_x0000_t75" style="width:18pt;height:15pt" o:ole="">
            <v:imagedata r:id="rId105" o:title=""/>
          </v:shape>
          <o:OLEObject Type="Embed" ProgID="Equation.DSMT4" ShapeID="_x0000_i18753" DrawAspect="Content" ObjectID="_1612783443" r:id="rId106"/>
        </w:object>
      </w:r>
      <w:r>
        <w:rPr>
          <w:rFonts w:hint="eastAsia"/>
        </w:rPr>
        <w:t>协作</w:t>
      </w:r>
      <w:r>
        <w:t>的次数</w:t>
      </w:r>
      <w:r>
        <w:rPr>
          <w:rFonts w:hint="eastAsia"/>
        </w:rPr>
        <w:t>，</w:t>
      </w:r>
      <w:r w:rsidRPr="005530C1">
        <w:rPr>
          <w:position w:val="-10"/>
        </w:rPr>
        <w:object w:dxaOrig="540" w:dyaOrig="320" w14:anchorId="2DD58F1E">
          <v:shape id="_x0000_i18754" type="#_x0000_t75" style="width:27pt;height:15.75pt" o:ole="">
            <v:imagedata r:id="rId107" o:title=""/>
          </v:shape>
          <o:OLEObject Type="Embed" ProgID="Equation.DSMT4" ShapeID="_x0000_i18754" DrawAspect="Content" ObjectID="_1612783444" r:id="rId108"/>
        </w:object>
      </w:r>
      <w:r>
        <w:rPr>
          <w:rFonts w:hint="eastAsia"/>
        </w:rPr>
        <w:t>为第</w:t>
      </w:r>
      <w:r w:rsidRPr="005530C1">
        <w:rPr>
          <w:position w:val="-6"/>
        </w:rPr>
        <w:object w:dxaOrig="200" w:dyaOrig="220" w14:anchorId="6172D3EB">
          <v:shape id="_x0000_i18755" type="#_x0000_t75" style="width:9.75pt;height:11.25pt" o:ole="">
            <v:imagedata r:id="rId109" o:title=""/>
          </v:shape>
          <o:OLEObject Type="Embed" ProgID="Equation.DSMT4" ShapeID="_x0000_i18755" DrawAspect="Content" ObjectID="_1612783445" r:id="rId110"/>
        </w:object>
      </w:r>
      <w:r>
        <w:rPr>
          <w:rFonts w:hint="eastAsia"/>
        </w:rPr>
        <w:t>次协作</w:t>
      </w:r>
      <w:r>
        <w:t>对应的年份</w:t>
      </w:r>
      <w:r>
        <w:rPr>
          <w:rFonts w:hint="eastAsia"/>
        </w:rPr>
        <w:t>。</w:t>
      </w:r>
      <w:r>
        <w:t>可以</w:t>
      </w:r>
      <w:r>
        <w:rPr>
          <w:rFonts w:hint="eastAsia"/>
        </w:rPr>
        <w:t>看出</w:t>
      </w:r>
      <w:r>
        <w:t>该</w:t>
      </w:r>
      <w:r>
        <w:rPr>
          <w:rFonts w:hint="eastAsia"/>
        </w:rPr>
        <w:t>权重</w:t>
      </w:r>
      <w:r>
        <w:t>定义</w:t>
      </w:r>
      <w:r>
        <w:rPr>
          <w:rFonts w:hint="eastAsia"/>
        </w:rPr>
        <w:t>综合</w:t>
      </w:r>
      <w:r>
        <w:t>考虑了协作时的作者顺序、协作年份、协作次数等因素</w:t>
      </w:r>
      <w:r>
        <w:rPr>
          <w:rFonts w:hint="eastAsia"/>
        </w:rPr>
        <w:t>，权重</w:t>
      </w:r>
      <w:r>
        <w:t>越大表明</w:t>
      </w:r>
      <w:r>
        <w:rPr>
          <w:rFonts w:hint="eastAsia"/>
        </w:rPr>
        <w:t>关系</w:t>
      </w:r>
      <w:r>
        <w:t>越紧密，</w:t>
      </w:r>
      <w:r>
        <w:rPr>
          <w:rFonts w:hint="eastAsia"/>
        </w:rPr>
        <w:t>再次</w:t>
      </w:r>
      <w:r>
        <w:t>协作的</w:t>
      </w:r>
      <w:r>
        <w:rPr>
          <w:rFonts w:hint="eastAsia"/>
        </w:rPr>
        <w:t>可能</w:t>
      </w:r>
      <w:r>
        <w:t>性也越大</w:t>
      </w:r>
      <w:r>
        <w:rPr>
          <w:rFonts w:hint="eastAsia"/>
        </w:rPr>
        <w:t>。该度量</w:t>
      </w:r>
      <w:r>
        <w:t>方式较为全面的衡量了多种</w:t>
      </w:r>
      <w:r>
        <w:rPr>
          <w:rFonts w:hint="eastAsia"/>
        </w:rPr>
        <w:t>因素</w:t>
      </w:r>
      <w:r>
        <w:t>对</w:t>
      </w:r>
      <w:r>
        <w:rPr>
          <w:rFonts w:hint="eastAsia"/>
        </w:rPr>
        <w:t>协作</w:t>
      </w:r>
      <w:r>
        <w:t>关系的影响，具有较高的参考性。</w:t>
      </w:r>
    </w:p>
    <w:p w14:paraId="06D5965F" w14:textId="1DAB3A49" w:rsidR="008D20E3" w:rsidRDefault="008D20E3" w:rsidP="009470D6">
      <w:pPr>
        <w:pStyle w:val="3"/>
      </w:pPr>
      <w:r>
        <w:rPr>
          <w:rFonts w:hint="eastAsia"/>
        </w:rPr>
        <w:t>协作</w:t>
      </w:r>
      <w:r>
        <w:t>关系网络</w:t>
      </w:r>
      <w:r>
        <w:rPr>
          <w:rFonts w:hint="eastAsia"/>
        </w:rPr>
        <w:t>构建</w:t>
      </w:r>
    </w:p>
    <w:p w14:paraId="6D12531C" w14:textId="6F2D5945" w:rsidR="008D20E3" w:rsidRPr="006B47DF" w:rsidRDefault="008D20E3" w:rsidP="007E3BD0">
      <w:pPr>
        <w:spacing w:line="300" w:lineRule="auto"/>
        <w:jc w:val="both"/>
      </w:pPr>
      <w:r>
        <w:rPr>
          <w:rFonts w:hint="eastAsia"/>
        </w:rPr>
        <w:t xml:space="preserve">    </w:t>
      </w:r>
      <w:r>
        <w:rPr>
          <w:rFonts w:hint="eastAsia"/>
        </w:rPr>
        <w:t>协作</w:t>
      </w:r>
      <w:r>
        <w:t>关系网络采用的</w:t>
      </w:r>
      <w:r>
        <w:rPr>
          <w:rFonts w:hint="eastAsia"/>
        </w:rPr>
        <w:t>是</w:t>
      </w:r>
      <w:r>
        <w:t>无向有权图，构建协作关系网络</w:t>
      </w:r>
      <w:r>
        <w:rPr>
          <w:rFonts w:hint="eastAsia"/>
        </w:rPr>
        <w:t>的</w:t>
      </w:r>
      <w:r>
        <w:t>重点</w:t>
      </w:r>
      <w:r>
        <w:rPr>
          <w:rFonts w:hint="eastAsia"/>
        </w:rPr>
        <w:t>就</w:t>
      </w:r>
      <w:r>
        <w:t>是要计算出边</w:t>
      </w:r>
      <w:r>
        <w:rPr>
          <w:rFonts w:hint="eastAsia"/>
        </w:rPr>
        <w:t>信息</w:t>
      </w:r>
      <w:r>
        <w:t>和权重信息</w:t>
      </w:r>
      <w:r>
        <w:rPr>
          <w:rFonts w:hint="eastAsia"/>
        </w:rPr>
        <w:t>等。下面</w:t>
      </w:r>
      <w:r>
        <w:t>分别介绍了</w:t>
      </w:r>
      <w:r>
        <w:rPr>
          <w:rFonts w:hint="eastAsia"/>
        </w:rPr>
        <w:t>协作关系</w:t>
      </w:r>
      <w:r>
        <w:t>网络</w:t>
      </w:r>
      <w:r>
        <w:rPr>
          <w:rFonts w:hint="eastAsia"/>
        </w:rPr>
        <w:t>的</w:t>
      </w:r>
      <w:r>
        <w:t>融合过程</w:t>
      </w:r>
      <w:r>
        <w:rPr>
          <w:rFonts w:hint="eastAsia"/>
        </w:rPr>
        <w:t>、</w:t>
      </w:r>
      <w:r>
        <w:t>边</w:t>
      </w:r>
      <w:r>
        <w:rPr>
          <w:rFonts w:hint="eastAsia"/>
        </w:rPr>
        <w:t>信息</w:t>
      </w:r>
      <w:r>
        <w:t>和权重信息的计算。</w:t>
      </w:r>
    </w:p>
    <w:p w14:paraId="4AF67448" w14:textId="4BD1A63B" w:rsidR="008D20E3" w:rsidRDefault="008D20E3" w:rsidP="007E3BD0">
      <w:pPr>
        <w:spacing w:line="300" w:lineRule="auto"/>
        <w:ind w:firstLine="480"/>
        <w:jc w:val="both"/>
      </w:pPr>
      <w:r>
        <w:rPr>
          <w:rFonts w:hint="eastAsia"/>
        </w:rPr>
        <w:t>按照</w:t>
      </w:r>
      <w:r>
        <w:rPr>
          <w:rFonts w:hint="eastAsia"/>
        </w:rPr>
        <w:t>3.4.1</w:t>
      </w:r>
      <w:r>
        <w:rPr>
          <w:rFonts w:hint="eastAsia"/>
        </w:rPr>
        <w:t>网络</w:t>
      </w:r>
      <w:r>
        <w:t>模型</w:t>
      </w:r>
      <w:r>
        <w:rPr>
          <w:rFonts w:hint="eastAsia"/>
        </w:rPr>
        <w:t>图</w:t>
      </w:r>
      <w:r>
        <w:t>的设计一节知，每一个项目的</w:t>
      </w:r>
      <w:r>
        <w:rPr>
          <w:rFonts w:hint="eastAsia"/>
        </w:rPr>
        <w:t>所有</w:t>
      </w:r>
      <w:r>
        <w:t>参与者都可以组成一个</w:t>
      </w:r>
      <w:r>
        <w:rPr>
          <w:rFonts w:hint="eastAsia"/>
        </w:rPr>
        <w:t>全局耦合</w:t>
      </w:r>
      <w:r>
        <w:t>网络</w:t>
      </w:r>
      <w:r>
        <w:rPr>
          <w:rFonts w:hint="eastAsia"/>
        </w:rPr>
        <w:t>。</w:t>
      </w:r>
      <w:r>
        <w:t>如果</w:t>
      </w:r>
      <w:r>
        <w:rPr>
          <w:rFonts w:hint="eastAsia"/>
        </w:rPr>
        <w:t>两个</w:t>
      </w:r>
      <w:r>
        <w:t>项目</w:t>
      </w:r>
      <w:r>
        <w:rPr>
          <w:rFonts w:hint="eastAsia"/>
        </w:rPr>
        <w:t>有</w:t>
      </w:r>
      <w:r>
        <w:t>共同的参与者，</w:t>
      </w:r>
      <w:r>
        <w:rPr>
          <w:rFonts w:hint="eastAsia"/>
        </w:rPr>
        <w:t>那么</w:t>
      </w:r>
      <w:r>
        <w:t>这两个</w:t>
      </w:r>
      <w:r>
        <w:rPr>
          <w:rFonts w:hint="eastAsia"/>
        </w:rPr>
        <w:t>较小</w:t>
      </w:r>
      <w:r>
        <w:t>的全局耦合网络就可以通过该共同参与者</w:t>
      </w:r>
      <w:r>
        <w:rPr>
          <w:rFonts w:hint="eastAsia"/>
        </w:rPr>
        <w:t>作为</w:t>
      </w:r>
      <w:r>
        <w:t>媒介</w:t>
      </w:r>
      <w:r>
        <w:rPr>
          <w:rFonts w:hint="eastAsia"/>
        </w:rPr>
        <w:t>连接</w:t>
      </w:r>
      <w:r>
        <w:t>成为一个较大的网络。如果</w:t>
      </w:r>
      <w:r>
        <w:rPr>
          <w:rFonts w:hint="eastAsia"/>
        </w:rPr>
        <w:t>这种项目</w:t>
      </w:r>
      <w:r>
        <w:t>有共同参与者</w:t>
      </w:r>
      <w:r>
        <w:lastRenderedPageBreak/>
        <w:t>的</w:t>
      </w:r>
      <w:r>
        <w:rPr>
          <w:rFonts w:hint="eastAsia"/>
        </w:rPr>
        <w:t>现象</w:t>
      </w:r>
      <w:r>
        <w:t>很</w:t>
      </w:r>
      <w:r>
        <w:rPr>
          <w:rFonts w:hint="eastAsia"/>
        </w:rPr>
        <w:t>多</w:t>
      </w:r>
      <w:r>
        <w:t>，</w:t>
      </w:r>
      <w:r>
        <w:rPr>
          <w:rFonts w:hint="eastAsia"/>
        </w:rPr>
        <w:t>那么</w:t>
      </w:r>
      <w:r>
        <w:t>很多小的</w:t>
      </w:r>
      <w:r>
        <w:rPr>
          <w:rFonts w:hint="eastAsia"/>
        </w:rPr>
        <w:t>全局耦合网络</w:t>
      </w:r>
      <w:r>
        <w:t>就会连接成为一个大的</w:t>
      </w:r>
      <w:r>
        <w:rPr>
          <w:rFonts w:hint="eastAsia"/>
        </w:rPr>
        <w:t>网络</w:t>
      </w:r>
      <w:r>
        <w:t>，最后组成的网络就会</w:t>
      </w:r>
      <w:r>
        <w:rPr>
          <w:rFonts w:hint="eastAsia"/>
        </w:rPr>
        <w:t>显得</w:t>
      </w:r>
      <w:r>
        <w:t>很紧密</w:t>
      </w:r>
      <w:r>
        <w:rPr>
          <w:rFonts w:hint="eastAsia"/>
        </w:rPr>
        <w:t>。</w:t>
      </w:r>
    </w:p>
    <w:p w14:paraId="6BD7C9B7" w14:textId="0B96FC25" w:rsidR="008D20E3" w:rsidRDefault="008D20E3" w:rsidP="007E3BD0">
      <w:pPr>
        <w:spacing w:line="300" w:lineRule="auto"/>
        <w:ind w:firstLine="480"/>
        <w:jc w:val="both"/>
      </w:pPr>
      <w:r>
        <w:rPr>
          <w:rFonts w:hint="eastAsia"/>
        </w:rPr>
        <w:t>假设</w:t>
      </w:r>
      <w:r>
        <w:t>现有项目《</w:t>
      </w:r>
      <w:r>
        <w:rPr>
          <w:rFonts w:hint="eastAsia"/>
        </w:rPr>
        <w:t>X1</w:t>
      </w:r>
      <w:r>
        <w:t>》</w:t>
      </w:r>
      <w:r>
        <w:rPr>
          <w:rFonts w:hint="eastAsia"/>
        </w:rPr>
        <w:t>、</w:t>
      </w:r>
      <w:r>
        <w:t>《</w:t>
      </w:r>
      <w:r>
        <w:rPr>
          <w:rFonts w:hint="eastAsia"/>
        </w:rPr>
        <w:t>X2</w:t>
      </w:r>
      <w:r>
        <w:t>》</w:t>
      </w:r>
      <w:r>
        <w:rPr>
          <w:rFonts w:hint="eastAsia"/>
        </w:rPr>
        <w:t>，协作</w:t>
      </w:r>
      <w:r>
        <w:t>年份分别为</w:t>
      </w:r>
      <w:r w:rsidRPr="00204D96">
        <w:rPr>
          <w:position w:val="-10"/>
        </w:rPr>
        <w:object w:dxaOrig="620" w:dyaOrig="320" w14:anchorId="646A9D8F">
          <v:shape id="_x0000_i18756" type="#_x0000_t75" style="width:30.75pt;height:15.75pt" o:ole="">
            <v:imagedata r:id="rId111" o:title=""/>
          </v:shape>
          <o:OLEObject Type="Embed" ProgID="Equation.DSMT4" ShapeID="_x0000_i18756" DrawAspect="Content" ObjectID="_1612783446" r:id="rId112"/>
        </w:object>
      </w:r>
      <w:r>
        <w:rPr>
          <w:rFonts w:hint="eastAsia"/>
        </w:rPr>
        <w:t>，分别</w:t>
      </w:r>
      <w:r>
        <w:t>包含参与者</w:t>
      </w:r>
      <w:r w:rsidRPr="00C9314A">
        <w:rPr>
          <w:position w:val="-10"/>
        </w:rPr>
        <w:object w:dxaOrig="1600" w:dyaOrig="320" w14:anchorId="13AD1272">
          <v:shape id="_x0000_i18757" type="#_x0000_t75" style="width:80.25pt;height:15.75pt" o:ole="">
            <v:imagedata r:id="rId113" o:title=""/>
          </v:shape>
          <o:OLEObject Type="Embed" ProgID="Equation.DSMT4" ShapeID="_x0000_i18757" DrawAspect="Content" ObjectID="_1612783447" r:id="rId114"/>
        </w:object>
      </w:r>
      <w:r>
        <w:rPr>
          <w:rFonts w:hint="eastAsia"/>
        </w:rPr>
        <w:t>和</w:t>
      </w:r>
      <w:r w:rsidRPr="00C9314A">
        <w:rPr>
          <w:position w:val="-10"/>
        </w:rPr>
        <w:object w:dxaOrig="1280" w:dyaOrig="320" w14:anchorId="22B3E645">
          <v:shape id="_x0000_i18758" type="#_x0000_t75" style="width:63.75pt;height:15.75pt" o:ole="">
            <v:imagedata r:id="rId115" o:title=""/>
          </v:shape>
          <o:OLEObject Type="Embed" ProgID="Equation.DSMT4" ShapeID="_x0000_i18758" DrawAspect="Content" ObjectID="_1612783448" r:id="rId116"/>
        </w:object>
      </w:r>
      <w:r>
        <w:t>其中作者的次序代表他们协作时的作者顺序</w:t>
      </w:r>
      <w:r>
        <w:rPr>
          <w:rFonts w:hint="eastAsia"/>
        </w:rPr>
        <w:t>。按照</w:t>
      </w:r>
      <w:r>
        <w:rPr>
          <w:rFonts w:hint="eastAsia"/>
        </w:rPr>
        <w:t>3.4.1</w:t>
      </w:r>
      <w:r>
        <w:rPr>
          <w:rFonts w:hint="eastAsia"/>
        </w:rPr>
        <w:t>节</w:t>
      </w:r>
      <w:r>
        <w:t>网络模型图</w:t>
      </w:r>
      <w:r>
        <w:rPr>
          <w:rFonts w:hint="eastAsia"/>
        </w:rPr>
        <w:t>，两个</w:t>
      </w:r>
      <w:r>
        <w:t>项目的全局耦合</w:t>
      </w:r>
      <w:r>
        <w:rPr>
          <w:rFonts w:hint="eastAsia"/>
        </w:rPr>
        <w:t>网络</w:t>
      </w:r>
      <w:r>
        <w:t>和融合之后的网络图如图</w:t>
      </w:r>
      <w:r>
        <w:rPr>
          <w:rFonts w:hint="eastAsia"/>
        </w:rPr>
        <w:t>3-9</w:t>
      </w:r>
      <w:r>
        <w:rPr>
          <w:rFonts w:hint="eastAsia"/>
        </w:rPr>
        <w:t>所示</w:t>
      </w:r>
      <w:r>
        <w:t>。</w:t>
      </w:r>
    </w:p>
    <w:p w14:paraId="50627055" w14:textId="10213C6A" w:rsidR="008D20E3" w:rsidRDefault="008D20E3" w:rsidP="00CD7C9D">
      <w:pPr>
        <w:ind w:firstLine="480"/>
      </w:pPr>
      <w:r>
        <w:object w:dxaOrig="8109" w:dyaOrig="3089" w14:anchorId="1887453C">
          <v:shape id="_x0000_i18759" type="#_x0000_t75" style="width:396pt;height:150.75pt" o:ole="">
            <v:imagedata r:id="rId117" o:title=""/>
          </v:shape>
          <o:OLEObject Type="Embed" ProgID="Visio.Drawing.11" ShapeID="_x0000_i18759" DrawAspect="Content" ObjectID="_1612783449" r:id="rId118"/>
        </w:object>
      </w:r>
    </w:p>
    <w:p w14:paraId="5D8FD59A" w14:textId="78AB69AA" w:rsidR="008D20E3" w:rsidRDefault="008D20E3" w:rsidP="00CD7C9D">
      <w:pPr>
        <w:ind w:firstLine="480"/>
      </w:pPr>
      <w:r>
        <w:t xml:space="preserve">                 </w:t>
      </w:r>
      <w:r>
        <w:rPr>
          <w:rFonts w:hint="eastAsia"/>
        </w:rPr>
        <w:t>图</w:t>
      </w:r>
      <w:r>
        <w:rPr>
          <w:rFonts w:hint="eastAsia"/>
        </w:rPr>
        <w:t>3-9</w:t>
      </w:r>
      <w:r>
        <w:t xml:space="preserve"> </w:t>
      </w:r>
      <w:r>
        <w:rPr>
          <w:rFonts w:hint="eastAsia"/>
        </w:rPr>
        <w:t>全局</w:t>
      </w:r>
      <w:r>
        <w:t>耦合网络和</w:t>
      </w:r>
      <w:r>
        <w:rPr>
          <w:rFonts w:hint="eastAsia"/>
        </w:rPr>
        <w:t>网络</w:t>
      </w:r>
      <w:r>
        <w:t>融合示意图</w:t>
      </w:r>
    </w:p>
    <w:p w14:paraId="0D9BAE20" w14:textId="77777777" w:rsidR="008D20E3" w:rsidRDefault="008D20E3" w:rsidP="007E3BD0">
      <w:pPr>
        <w:spacing w:line="300" w:lineRule="auto"/>
        <w:ind w:firstLine="482"/>
        <w:jc w:val="both"/>
      </w:pPr>
      <w:r>
        <w:rPr>
          <w:rFonts w:hint="eastAsia"/>
        </w:rPr>
        <w:t>其中图</w:t>
      </w:r>
      <w:r>
        <w:t>3-9-a</w:t>
      </w:r>
      <w:r>
        <w:rPr>
          <w:rFonts w:hint="eastAsia"/>
        </w:rPr>
        <w:t>和图</w:t>
      </w:r>
      <w:r>
        <w:rPr>
          <w:rFonts w:hint="eastAsia"/>
        </w:rPr>
        <w:t>3-9-</w:t>
      </w:r>
      <w:r>
        <w:t>b</w:t>
      </w:r>
      <w:r>
        <w:rPr>
          <w:rFonts w:hint="eastAsia"/>
        </w:rPr>
        <w:t>分别为项目</w:t>
      </w:r>
      <w:r>
        <w:t>《</w:t>
      </w:r>
      <w:r>
        <w:rPr>
          <w:rFonts w:hint="eastAsia"/>
        </w:rPr>
        <w:t>X1</w:t>
      </w:r>
      <w:r>
        <w:t>》</w:t>
      </w:r>
      <w:r>
        <w:rPr>
          <w:rFonts w:hint="eastAsia"/>
        </w:rPr>
        <w:t>和</w:t>
      </w:r>
      <w:r>
        <w:t>《</w:t>
      </w:r>
      <w:r>
        <w:rPr>
          <w:rFonts w:hint="eastAsia"/>
        </w:rPr>
        <w:t>X</w:t>
      </w:r>
      <w:r>
        <w:t>2</w:t>
      </w:r>
      <w:r>
        <w:t>》</w:t>
      </w:r>
      <w:r>
        <w:rPr>
          <w:rFonts w:hint="eastAsia"/>
        </w:rPr>
        <w:t>的</w:t>
      </w:r>
      <w:r>
        <w:t>协作关系</w:t>
      </w:r>
      <w:r>
        <w:rPr>
          <w:rFonts w:hint="eastAsia"/>
        </w:rPr>
        <w:t>网络</w:t>
      </w:r>
      <w:r>
        <w:t>图表示</w:t>
      </w:r>
      <w:r>
        <w:rPr>
          <w:rFonts w:hint="eastAsia"/>
        </w:rPr>
        <w:t>。</w:t>
      </w:r>
      <w:r>
        <w:t>由于两个项目中有共同的参与者</w:t>
      </w:r>
      <w:r w:rsidRPr="006E003C">
        <w:rPr>
          <w:position w:val="-6"/>
        </w:rPr>
        <w:object w:dxaOrig="279" w:dyaOrig="279" w14:anchorId="7EEB742F">
          <v:shape id="_x0000_i18760" type="#_x0000_t75" style="width:14.25pt;height:14.25pt" o:ole="">
            <v:imagedata r:id="rId119" o:title=""/>
          </v:shape>
          <o:OLEObject Type="Embed" ProgID="Equation.DSMT4" ShapeID="_x0000_i18760" DrawAspect="Content" ObjectID="_1612783450" r:id="rId120"/>
        </w:object>
      </w:r>
      <w:r>
        <w:rPr>
          <w:rFonts w:hint="eastAsia"/>
        </w:rPr>
        <w:t>和</w:t>
      </w:r>
      <w:r w:rsidRPr="006E003C">
        <w:rPr>
          <w:position w:val="-6"/>
        </w:rPr>
        <w:object w:dxaOrig="320" w:dyaOrig="279" w14:anchorId="141AC319">
          <v:shape id="_x0000_i18761" type="#_x0000_t75" style="width:15.75pt;height:14.25pt" o:ole="">
            <v:imagedata r:id="rId121" o:title=""/>
          </v:shape>
          <o:OLEObject Type="Embed" ProgID="Equation.DSMT4" ShapeID="_x0000_i18761" DrawAspect="Content" ObjectID="_1612783451" r:id="rId122"/>
        </w:object>
      </w:r>
      <w:r>
        <w:rPr>
          <w:rFonts w:hint="eastAsia"/>
        </w:rPr>
        <w:t>，所以两个</w:t>
      </w:r>
      <w:r>
        <w:t>协作关系网络图可以通过参与者</w:t>
      </w:r>
      <w:r w:rsidRPr="006E003C">
        <w:rPr>
          <w:position w:val="-6"/>
        </w:rPr>
        <w:object w:dxaOrig="279" w:dyaOrig="279" w14:anchorId="7BBF9B23">
          <v:shape id="_x0000_i18762" type="#_x0000_t75" style="width:14.25pt;height:14.25pt" o:ole="">
            <v:imagedata r:id="rId123" o:title=""/>
          </v:shape>
          <o:OLEObject Type="Embed" ProgID="Equation.DSMT4" ShapeID="_x0000_i18762" DrawAspect="Content" ObjectID="_1612783452" r:id="rId124"/>
        </w:object>
      </w:r>
      <w:r>
        <w:rPr>
          <w:rFonts w:hint="eastAsia"/>
        </w:rPr>
        <w:t>和</w:t>
      </w:r>
      <w:r w:rsidRPr="006E003C">
        <w:rPr>
          <w:position w:val="-6"/>
        </w:rPr>
        <w:object w:dxaOrig="320" w:dyaOrig="279" w14:anchorId="0AE27BE8">
          <v:shape id="_x0000_i18763" type="#_x0000_t75" style="width:15.75pt;height:14.25pt" o:ole="">
            <v:imagedata r:id="rId125" o:title=""/>
          </v:shape>
          <o:OLEObject Type="Embed" ProgID="Equation.DSMT4" ShapeID="_x0000_i18763" DrawAspect="Content" ObjectID="_1612783453" r:id="rId126"/>
        </w:object>
      </w:r>
      <w:r>
        <w:rPr>
          <w:rFonts w:hint="eastAsia"/>
        </w:rPr>
        <w:t>作为</w:t>
      </w:r>
      <w:r>
        <w:t>媒介</w:t>
      </w:r>
      <w:r>
        <w:rPr>
          <w:rFonts w:hint="eastAsia"/>
        </w:rPr>
        <w:t>连接</w:t>
      </w:r>
      <w:r>
        <w:t>成为一个大的网络图</w:t>
      </w:r>
      <w:r>
        <w:rPr>
          <w:rFonts w:hint="eastAsia"/>
        </w:rPr>
        <w:t>，</w:t>
      </w:r>
      <w:r>
        <w:t>如图</w:t>
      </w:r>
      <w:r>
        <w:rPr>
          <w:rFonts w:hint="eastAsia"/>
        </w:rPr>
        <w:t>3-9-</w:t>
      </w:r>
      <w:r>
        <w:t>c</w:t>
      </w:r>
      <w:r>
        <w:rPr>
          <w:rFonts w:hint="eastAsia"/>
        </w:rPr>
        <w:t>所示</w:t>
      </w:r>
      <w:r>
        <w:t>。</w:t>
      </w:r>
      <w:r>
        <w:rPr>
          <w:rFonts w:hint="eastAsia"/>
        </w:rPr>
        <w:t>可以</w:t>
      </w:r>
      <w:r>
        <w:t>看出作为</w:t>
      </w:r>
      <w:r>
        <w:rPr>
          <w:rFonts w:hint="eastAsia"/>
        </w:rPr>
        <w:t>媒介</w:t>
      </w:r>
      <w:r>
        <w:t>的</w:t>
      </w:r>
      <w:r w:rsidRPr="006E003C">
        <w:rPr>
          <w:position w:val="-6"/>
        </w:rPr>
        <w:object w:dxaOrig="279" w:dyaOrig="279" w14:anchorId="2BE8D004">
          <v:shape id="_x0000_i18764" type="#_x0000_t75" style="width:14.25pt;height:14.25pt" o:ole="">
            <v:imagedata r:id="rId123" o:title=""/>
          </v:shape>
          <o:OLEObject Type="Embed" ProgID="Equation.DSMT4" ShapeID="_x0000_i18764" DrawAspect="Content" ObjectID="_1612783454" r:id="rId127"/>
        </w:object>
      </w:r>
      <w:r>
        <w:rPr>
          <w:rFonts w:hint="eastAsia"/>
        </w:rPr>
        <w:t>和</w:t>
      </w:r>
      <w:r w:rsidRPr="006E003C">
        <w:rPr>
          <w:position w:val="-6"/>
        </w:rPr>
        <w:object w:dxaOrig="320" w:dyaOrig="279" w14:anchorId="1D80E194">
          <v:shape id="_x0000_i18765" type="#_x0000_t75" style="width:15.75pt;height:14.25pt" o:ole="">
            <v:imagedata r:id="rId125" o:title=""/>
          </v:shape>
          <o:OLEObject Type="Embed" ProgID="Equation.DSMT4" ShapeID="_x0000_i18765" DrawAspect="Content" ObjectID="_1612783455" r:id="rId128"/>
        </w:object>
      </w:r>
      <w:r>
        <w:rPr>
          <w:rFonts w:hint="eastAsia"/>
        </w:rPr>
        <w:t>在</w:t>
      </w:r>
      <w:r>
        <w:t>网络中拥有的边数</w:t>
      </w:r>
      <w:r>
        <w:rPr>
          <w:rFonts w:hint="eastAsia"/>
        </w:rPr>
        <w:t>较</w:t>
      </w:r>
      <w:r>
        <w:t>其他的节点多</w:t>
      </w:r>
      <w:r>
        <w:rPr>
          <w:rFonts w:hint="eastAsia"/>
        </w:rPr>
        <w:t>，</w:t>
      </w:r>
      <w:r>
        <w:t>从这一</w:t>
      </w:r>
      <w:r>
        <w:rPr>
          <w:rFonts w:hint="eastAsia"/>
        </w:rPr>
        <w:t>方面</w:t>
      </w:r>
      <w:r>
        <w:t>可以看出</w:t>
      </w:r>
      <w:r>
        <w:rPr>
          <w:rFonts w:hint="eastAsia"/>
        </w:rPr>
        <w:t>作者</w:t>
      </w:r>
      <w:r w:rsidRPr="006E003C">
        <w:rPr>
          <w:position w:val="-6"/>
        </w:rPr>
        <w:object w:dxaOrig="279" w:dyaOrig="279" w14:anchorId="6C6CB2F1">
          <v:shape id="_x0000_i18766" type="#_x0000_t75" style="width:14.25pt;height:14.25pt" o:ole="">
            <v:imagedata r:id="rId123" o:title=""/>
          </v:shape>
          <o:OLEObject Type="Embed" ProgID="Equation.DSMT4" ShapeID="_x0000_i18766" DrawAspect="Content" ObjectID="_1612783456" r:id="rId129"/>
        </w:object>
      </w:r>
      <w:r>
        <w:rPr>
          <w:rFonts w:hint="eastAsia"/>
        </w:rPr>
        <w:t>和</w:t>
      </w:r>
      <w:r w:rsidRPr="006E003C">
        <w:rPr>
          <w:position w:val="-6"/>
        </w:rPr>
        <w:object w:dxaOrig="320" w:dyaOrig="279" w14:anchorId="2119C788">
          <v:shape id="_x0000_i18767" type="#_x0000_t75" style="width:15.75pt;height:14.25pt" o:ole="">
            <v:imagedata r:id="rId125" o:title=""/>
          </v:shape>
          <o:OLEObject Type="Embed" ProgID="Equation.DSMT4" ShapeID="_x0000_i18767" DrawAspect="Content" ObjectID="_1612783457" r:id="rId130"/>
        </w:object>
      </w:r>
      <w:r>
        <w:rPr>
          <w:rFonts w:hint="eastAsia"/>
        </w:rPr>
        <w:t>在</w:t>
      </w:r>
      <w:r>
        <w:t>整个网络中</w:t>
      </w:r>
      <w:r>
        <w:rPr>
          <w:rFonts w:hint="eastAsia"/>
        </w:rPr>
        <w:t>协作</w:t>
      </w:r>
      <w:r>
        <w:t>的重要性。</w:t>
      </w:r>
    </w:p>
    <w:p w14:paraId="6B7C5AA6" w14:textId="40D0507F" w:rsidR="008D20E3" w:rsidRDefault="008D20E3" w:rsidP="007E3BD0">
      <w:pPr>
        <w:spacing w:line="300" w:lineRule="auto"/>
        <w:ind w:firstLine="482"/>
        <w:jc w:val="both"/>
      </w:pPr>
      <w:r>
        <w:t>同时对每</w:t>
      </w:r>
      <w:r>
        <w:rPr>
          <w:rFonts w:hint="eastAsia"/>
        </w:rPr>
        <w:t>个</w:t>
      </w:r>
      <w:r>
        <w:t>项目参与者在网络</w:t>
      </w:r>
      <w:r>
        <w:rPr>
          <w:rFonts w:hint="eastAsia"/>
        </w:rPr>
        <w:t>图</w:t>
      </w:r>
      <w:r>
        <w:t>中</w:t>
      </w:r>
      <w:r>
        <w:rPr>
          <w:rFonts w:hint="eastAsia"/>
        </w:rPr>
        <w:t>所</w:t>
      </w:r>
      <w:r>
        <w:t>组成的节点对</w:t>
      </w:r>
      <w:r>
        <w:rPr>
          <w:rFonts w:hint="eastAsia"/>
        </w:rPr>
        <w:t>计算</w:t>
      </w:r>
      <w:r>
        <w:t>协作权重作为该节点</w:t>
      </w:r>
      <w:r>
        <w:rPr>
          <w:rFonts w:hint="eastAsia"/>
        </w:rPr>
        <w:t>对</w:t>
      </w:r>
      <w:r>
        <w:t>组成边的权重，</w:t>
      </w:r>
      <w:r>
        <w:rPr>
          <w:rFonts w:hint="eastAsia"/>
        </w:rPr>
        <w:t>对于</w:t>
      </w:r>
      <w:r>
        <w:t>在多个网络中出现</w:t>
      </w:r>
      <w:r>
        <w:rPr>
          <w:rFonts w:hint="eastAsia"/>
        </w:rPr>
        <w:t>过</w:t>
      </w:r>
      <w:r>
        <w:t>的边，</w:t>
      </w:r>
      <w:r>
        <w:rPr>
          <w:rFonts w:hint="eastAsia"/>
        </w:rPr>
        <w:t>由于</w:t>
      </w:r>
      <w:r>
        <w:t>网络是</w:t>
      </w:r>
      <w:r>
        <w:rPr>
          <w:rFonts w:hint="eastAsia"/>
        </w:rPr>
        <w:t>无向</w:t>
      </w:r>
      <w:r>
        <w:t>的，把</w:t>
      </w:r>
      <w:r>
        <w:rPr>
          <w:rFonts w:hint="eastAsia"/>
        </w:rPr>
        <w:t>它们</w:t>
      </w:r>
      <w:r>
        <w:t>的累加权重作为</w:t>
      </w:r>
      <w:r>
        <w:rPr>
          <w:rFonts w:hint="eastAsia"/>
        </w:rPr>
        <w:t>最终</w:t>
      </w:r>
      <w:r>
        <w:t>边的权重</w:t>
      </w:r>
      <w:r>
        <w:rPr>
          <w:rFonts w:hint="eastAsia"/>
        </w:rPr>
        <w:t>。</w:t>
      </w:r>
    </w:p>
    <w:p w14:paraId="7A73D855" w14:textId="1BC6270B" w:rsidR="008D20E3" w:rsidRPr="00795F7B" w:rsidRDefault="008D20E3" w:rsidP="007E3BD0">
      <w:pPr>
        <w:spacing w:line="300" w:lineRule="auto"/>
        <w:ind w:firstLine="482"/>
        <w:jc w:val="both"/>
      </w:pPr>
      <w:r>
        <w:rPr>
          <w:rFonts w:hint="eastAsia"/>
        </w:rPr>
        <w:t>对于</w:t>
      </w:r>
      <w:r>
        <w:t>节点</w:t>
      </w:r>
      <w:r w:rsidRPr="00795F7B">
        <w:rPr>
          <w:position w:val="-10"/>
        </w:rPr>
        <w:object w:dxaOrig="800" w:dyaOrig="320" w14:anchorId="15942C2F">
          <v:shape id="_x0000_i18768" type="#_x0000_t75" style="width:39.75pt;height:15.75pt" o:ole="">
            <v:imagedata r:id="rId131" o:title=""/>
          </v:shape>
          <o:OLEObject Type="Embed" ProgID="Equation.DSMT4" ShapeID="_x0000_i18768" DrawAspect="Content" ObjectID="_1612783458" r:id="rId132"/>
        </w:object>
      </w:r>
      <w:r>
        <w:rPr>
          <w:rFonts w:hint="eastAsia"/>
        </w:rPr>
        <w:t>在项目</w:t>
      </w:r>
      <w:r>
        <w:t>《</w:t>
      </w:r>
      <w:r>
        <w:rPr>
          <w:rFonts w:hint="eastAsia"/>
        </w:rPr>
        <w:t>X1</w:t>
      </w:r>
      <w:r>
        <w:t>》</w:t>
      </w:r>
      <w:r>
        <w:rPr>
          <w:rFonts w:hint="eastAsia"/>
        </w:rPr>
        <w:t>中</w:t>
      </w:r>
      <w:r>
        <w:t>分别对</w:t>
      </w:r>
      <w:r>
        <w:rPr>
          <w:rFonts w:hint="eastAsia"/>
        </w:rPr>
        <w:t>应第一作者</w:t>
      </w:r>
      <w:r>
        <w:t>和第二作者</w:t>
      </w:r>
      <w:r>
        <w:rPr>
          <w:rFonts w:hint="eastAsia"/>
        </w:rPr>
        <w:t>，</w:t>
      </w:r>
      <w:r>
        <w:t>在项目《</w:t>
      </w:r>
      <w:r>
        <w:rPr>
          <w:rFonts w:hint="eastAsia"/>
        </w:rPr>
        <w:t>X2</w:t>
      </w:r>
      <w:r>
        <w:t>》</w:t>
      </w:r>
      <w:r>
        <w:rPr>
          <w:rFonts w:hint="eastAsia"/>
        </w:rPr>
        <w:t>中</w:t>
      </w:r>
      <w:r>
        <w:t>分别对应于第二</w:t>
      </w:r>
      <w:r>
        <w:rPr>
          <w:rFonts w:hint="eastAsia"/>
        </w:rPr>
        <w:t>作者</w:t>
      </w:r>
      <w:r>
        <w:t>和第一作者。</w:t>
      </w:r>
      <w:r>
        <w:rPr>
          <w:rFonts w:hint="eastAsia"/>
        </w:rPr>
        <w:t>图</w:t>
      </w:r>
      <w:r>
        <w:t>3-9-c</w:t>
      </w:r>
      <w:r>
        <w:rPr>
          <w:rFonts w:hint="eastAsia"/>
        </w:rPr>
        <w:t>中边</w:t>
      </w:r>
      <w:r w:rsidRPr="00795F7B">
        <w:rPr>
          <w:position w:val="-6"/>
        </w:rPr>
        <w:object w:dxaOrig="540" w:dyaOrig="279" w14:anchorId="7280A7EC">
          <v:shape id="_x0000_i18769" type="#_x0000_t75" style="width:27pt;height:14.25pt" o:ole="">
            <v:imagedata r:id="rId133" o:title=""/>
          </v:shape>
          <o:OLEObject Type="Embed" ProgID="Equation.DSMT4" ShapeID="_x0000_i18769" DrawAspect="Content" ObjectID="_1612783459" r:id="rId134"/>
        </w:object>
      </w:r>
      <w:r>
        <w:rPr>
          <w:rFonts w:hint="eastAsia"/>
        </w:rPr>
        <w:t>的</w:t>
      </w:r>
      <w:r>
        <w:t>权重</w:t>
      </w:r>
      <w:r>
        <w:rPr>
          <w:rFonts w:hint="eastAsia"/>
        </w:rPr>
        <w:t>是由</w:t>
      </w:r>
      <w:r>
        <w:t>图</w:t>
      </w:r>
      <w:r>
        <w:rPr>
          <w:rFonts w:hint="eastAsia"/>
        </w:rPr>
        <w:t>3-9-</w:t>
      </w:r>
      <w:r>
        <w:t>a</w:t>
      </w:r>
      <w:r>
        <w:t>中边</w:t>
      </w:r>
      <w:r w:rsidRPr="00641E23">
        <w:rPr>
          <w:position w:val="-6"/>
        </w:rPr>
        <w:object w:dxaOrig="540" w:dyaOrig="279" w14:anchorId="77246B28">
          <v:shape id="_x0000_i18770" type="#_x0000_t75" style="width:27pt;height:14.25pt" o:ole="">
            <v:imagedata r:id="rId135" o:title=""/>
          </v:shape>
          <o:OLEObject Type="Embed" ProgID="Equation.DSMT4" ShapeID="_x0000_i18770" DrawAspect="Content" ObjectID="_1612783460" r:id="rId136"/>
        </w:object>
      </w:r>
      <w:r>
        <w:rPr>
          <w:rFonts w:hint="eastAsia"/>
        </w:rPr>
        <w:t>和</w:t>
      </w:r>
      <w:r>
        <w:t>图</w:t>
      </w:r>
      <w:r>
        <w:rPr>
          <w:rFonts w:hint="eastAsia"/>
        </w:rPr>
        <w:t>3-9-</w:t>
      </w:r>
      <w:r>
        <w:t>b</w:t>
      </w:r>
      <w:r>
        <w:t>中</w:t>
      </w:r>
      <w:r>
        <w:rPr>
          <w:rFonts w:hint="eastAsia"/>
        </w:rPr>
        <w:t>边</w:t>
      </w:r>
      <w:r w:rsidRPr="00641E23">
        <w:rPr>
          <w:position w:val="-6"/>
        </w:rPr>
        <w:object w:dxaOrig="540" w:dyaOrig="279" w14:anchorId="5767EC87">
          <v:shape id="_x0000_i18771" type="#_x0000_t75" style="width:27pt;height:14.25pt" o:ole="">
            <v:imagedata r:id="rId137" o:title=""/>
          </v:shape>
          <o:OLEObject Type="Embed" ProgID="Equation.DSMT4" ShapeID="_x0000_i18771" DrawAspect="Content" ObjectID="_1612783461" r:id="rId138"/>
        </w:object>
      </w:r>
      <w:r>
        <w:t>权重</w:t>
      </w:r>
      <w:r>
        <w:rPr>
          <w:rFonts w:hint="eastAsia"/>
        </w:rPr>
        <w:t>累加</w:t>
      </w:r>
      <w:r>
        <w:t>而成。</w:t>
      </w:r>
    </w:p>
    <w:p w14:paraId="1CAE701E" w14:textId="42C93571" w:rsidR="008D20E3" w:rsidRDefault="008D20E3" w:rsidP="007E3BD0">
      <w:pPr>
        <w:spacing w:line="300" w:lineRule="auto"/>
        <w:ind w:firstLine="482"/>
        <w:jc w:val="both"/>
      </w:pPr>
      <w:r>
        <w:rPr>
          <w:rFonts w:hint="eastAsia"/>
        </w:rPr>
        <w:t>根据</w:t>
      </w:r>
      <w:r>
        <w:t>式</w:t>
      </w:r>
      <w:r>
        <w:rPr>
          <w:rFonts w:hint="eastAsia"/>
        </w:rPr>
        <w:t>3-</w:t>
      </w:r>
      <w:r>
        <w:t>1</w:t>
      </w:r>
      <w:r>
        <w:rPr>
          <w:rFonts w:hint="eastAsia"/>
        </w:rPr>
        <w:t>可知</w:t>
      </w:r>
      <w:r>
        <w:t>，</w:t>
      </w:r>
      <w:r>
        <w:rPr>
          <w:rFonts w:hint="eastAsia"/>
        </w:rPr>
        <w:t>对于</w:t>
      </w:r>
      <w:r>
        <w:t>图</w:t>
      </w:r>
      <w:r>
        <w:rPr>
          <w:rFonts w:hint="eastAsia"/>
        </w:rPr>
        <w:t>3-9-</w:t>
      </w:r>
      <w:r>
        <w:t>a</w:t>
      </w:r>
      <w:r>
        <w:rPr>
          <w:rFonts w:hint="eastAsia"/>
        </w:rPr>
        <w:t>有</w:t>
      </w:r>
      <w:r w:rsidRPr="00641E23">
        <w:rPr>
          <w:position w:val="-12"/>
        </w:rPr>
        <w:object w:dxaOrig="859" w:dyaOrig="360" w14:anchorId="7158D8BD">
          <v:shape id="_x0000_i18772" type="#_x0000_t75" style="width:42.75pt;height:18pt" o:ole="">
            <v:imagedata r:id="rId139" o:title=""/>
          </v:shape>
          <o:OLEObject Type="Embed" ProgID="Equation.DSMT4" ShapeID="_x0000_i18772" DrawAspect="Content" ObjectID="_1612783462" r:id="rId140"/>
        </w:object>
      </w:r>
      <w:r>
        <w:rPr>
          <w:rFonts w:hint="eastAsia"/>
        </w:rPr>
        <w:t>，</w:t>
      </w:r>
      <w:r>
        <w:t>对于图</w:t>
      </w:r>
      <w:r>
        <w:rPr>
          <w:rFonts w:hint="eastAsia"/>
        </w:rPr>
        <w:t>3-9-</w:t>
      </w:r>
      <w:r>
        <w:t>b</w:t>
      </w:r>
      <w:r>
        <w:rPr>
          <w:rFonts w:hint="eastAsia"/>
        </w:rPr>
        <w:t>有</w:t>
      </w:r>
      <w:r w:rsidRPr="00641E23">
        <w:rPr>
          <w:position w:val="-12"/>
        </w:rPr>
        <w:object w:dxaOrig="859" w:dyaOrig="360" w14:anchorId="06E1695C">
          <v:shape id="_x0000_i18773" type="#_x0000_t75" style="width:42.75pt;height:18pt" o:ole="">
            <v:imagedata r:id="rId141" o:title=""/>
          </v:shape>
          <o:OLEObject Type="Embed" ProgID="Equation.DSMT4" ShapeID="_x0000_i18773" DrawAspect="Content" ObjectID="_1612783463" r:id="rId142"/>
        </w:object>
      </w:r>
      <w:r>
        <w:rPr>
          <w:rFonts w:hint="eastAsia"/>
        </w:rPr>
        <w:t>。假设</w:t>
      </w:r>
      <w:r>
        <w:t>项目</w:t>
      </w:r>
      <w:r>
        <w:rPr>
          <w:rFonts w:hint="eastAsia"/>
        </w:rPr>
        <w:t>年度</w:t>
      </w:r>
      <w:r>
        <w:t>范围中</w:t>
      </w:r>
      <w:r>
        <w:rPr>
          <w:rFonts w:hint="eastAsia"/>
        </w:rPr>
        <w:t>的</w:t>
      </w:r>
      <w:r>
        <w:t>项目数据结束年份为</w:t>
      </w:r>
      <w:r w:rsidRPr="002745D6">
        <w:rPr>
          <w:position w:val="-6"/>
        </w:rPr>
        <w:object w:dxaOrig="600" w:dyaOrig="240" w14:anchorId="5417A257">
          <v:shape id="_x0000_i18774" type="#_x0000_t75" style="width:30pt;height:12pt" o:ole="">
            <v:imagedata r:id="rId143" o:title=""/>
          </v:shape>
          <o:OLEObject Type="Embed" ProgID="Equation.DSMT4" ShapeID="_x0000_i18774" DrawAspect="Content" ObjectID="_1612783464" r:id="rId144"/>
        </w:object>
      </w:r>
      <w:r>
        <w:rPr>
          <w:rFonts w:hint="eastAsia"/>
        </w:rPr>
        <w:t>，</w:t>
      </w:r>
      <w:r>
        <w:t>根据</w:t>
      </w:r>
      <w:r>
        <w:rPr>
          <w:rFonts w:hint="eastAsia"/>
        </w:rPr>
        <w:t>式</w:t>
      </w:r>
      <w:r>
        <w:rPr>
          <w:rFonts w:hint="eastAsia"/>
        </w:rPr>
        <w:t>3-2</w:t>
      </w:r>
      <w:r>
        <w:rPr>
          <w:rFonts w:hint="eastAsia"/>
        </w:rPr>
        <w:t>有</w:t>
      </w:r>
      <w:r>
        <w:t>，</w:t>
      </w:r>
      <w:r>
        <w:rPr>
          <w:rFonts w:hint="eastAsia"/>
        </w:rPr>
        <w:t>项目</w:t>
      </w:r>
      <w:r>
        <w:t>《</w:t>
      </w:r>
      <w:r>
        <w:rPr>
          <w:rFonts w:hint="eastAsia"/>
        </w:rPr>
        <w:t>X1</w:t>
      </w:r>
      <w:r>
        <w:t>》</w:t>
      </w:r>
      <w:r>
        <w:rPr>
          <w:rFonts w:hint="eastAsia"/>
        </w:rPr>
        <w:t>协作</w:t>
      </w:r>
      <w:r>
        <w:t>关系衰减因子</w:t>
      </w:r>
      <w:r w:rsidRPr="002745D6">
        <w:rPr>
          <w:position w:val="-10"/>
        </w:rPr>
        <w:object w:dxaOrig="1480" w:dyaOrig="520" w14:anchorId="34C4AB29">
          <v:shape id="_x0000_i18775" type="#_x0000_t75" style="width:74.25pt;height:26.25pt" o:ole="">
            <v:imagedata r:id="rId145" o:title=""/>
          </v:shape>
          <o:OLEObject Type="Embed" ProgID="Equation.DSMT4" ShapeID="_x0000_i18775" DrawAspect="Content" ObjectID="_1612783465" r:id="rId146"/>
        </w:object>
      </w:r>
      <w:r>
        <w:rPr>
          <w:rFonts w:hint="eastAsia"/>
        </w:rPr>
        <w:t>，项目</w:t>
      </w:r>
      <w:r>
        <w:t>《</w:t>
      </w:r>
      <w:r>
        <w:rPr>
          <w:rFonts w:hint="eastAsia"/>
        </w:rPr>
        <w:t>X2</w:t>
      </w:r>
      <w:r>
        <w:t>》</w:t>
      </w:r>
      <w:r>
        <w:rPr>
          <w:rFonts w:hint="eastAsia"/>
        </w:rPr>
        <w:t>协作</w:t>
      </w:r>
      <w:r>
        <w:t>关系衰减</w:t>
      </w:r>
      <w:r>
        <w:rPr>
          <w:rFonts w:hint="eastAsia"/>
        </w:rPr>
        <w:t>因子</w:t>
      </w:r>
      <w:r w:rsidRPr="002745D6">
        <w:rPr>
          <w:position w:val="-10"/>
        </w:rPr>
        <w:object w:dxaOrig="1560" w:dyaOrig="520" w14:anchorId="5C8F2E42">
          <v:shape id="_x0000_i18776" type="#_x0000_t75" style="width:78pt;height:26.25pt" o:ole="">
            <v:imagedata r:id="rId147" o:title=""/>
          </v:shape>
          <o:OLEObject Type="Embed" ProgID="Equation.DSMT4" ShapeID="_x0000_i18776" DrawAspect="Content" ObjectID="_1612783466" r:id="rId148"/>
        </w:object>
      </w:r>
      <w:r>
        <w:rPr>
          <w:rFonts w:hint="eastAsia"/>
        </w:rPr>
        <w:t>。</w:t>
      </w:r>
      <w:r>
        <w:t>由</w:t>
      </w:r>
      <w:r>
        <w:rPr>
          <w:rFonts w:hint="eastAsia"/>
        </w:rPr>
        <w:t>式</w:t>
      </w:r>
      <w:r>
        <w:rPr>
          <w:rFonts w:hint="eastAsia"/>
        </w:rPr>
        <w:t>3-3</w:t>
      </w:r>
      <w:r>
        <w:rPr>
          <w:rFonts w:hint="eastAsia"/>
        </w:rPr>
        <w:t>有融合</w:t>
      </w:r>
      <w:r>
        <w:t>后的网络图</w:t>
      </w:r>
      <w:r>
        <w:rPr>
          <w:rFonts w:hint="eastAsia"/>
        </w:rPr>
        <w:t>3-9-</w:t>
      </w:r>
      <w:r>
        <w:t>c</w:t>
      </w:r>
      <w:r>
        <w:rPr>
          <w:rFonts w:hint="eastAsia"/>
        </w:rPr>
        <w:t>中</w:t>
      </w:r>
      <w:r>
        <w:t>边</w:t>
      </w:r>
      <w:r w:rsidRPr="00795F7B">
        <w:rPr>
          <w:position w:val="-6"/>
        </w:rPr>
        <w:object w:dxaOrig="540" w:dyaOrig="279" w14:anchorId="17A295F1">
          <v:shape id="_x0000_i18777" type="#_x0000_t75" style="width:27pt;height:14.25pt" o:ole="">
            <v:imagedata r:id="rId133" o:title=""/>
          </v:shape>
          <o:OLEObject Type="Embed" ProgID="Equation.DSMT4" ShapeID="_x0000_i18777" DrawAspect="Content" ObjectID="_1612783467" r:id="rId149"/>
        </w:object>
      </w:r>
      <w:r>
        <w:rPr>
          <w:rFonts w:hint="eastAsia"/>
        </w:rPr>
        <w:t>的</w:t>
      </w:r>
      <w:r>
        <w:t>最终权重为</w:t>
      </w:r>
      <w:r>
        <w:rPr>
          <w:rFonts w:hint="eastAsia"/>
        </w:rPr>
        <w:t>：</w:t>
      </w:r>
    </w:p>
    <w:p w14:paraId="73A46BFF" w14:textId="77777777" w:rsidR="008D20E3" w:rsidRPr="00641E23" w:rsidRDefault="008D20E3" w:rsidP="006B47DF">
      <w:pPr>
        <w:ind w:firstLine="480"/>
        <w:jc w:val="both"/>
      </w:pPr>
    </w:p>
    <w:p w14:paraId="6B0FF242" w14:textId="552244D4" w:rsidR="008D20E3" w:rsidRDefault="008D20E3" w:rsidP="006B47DF">
      <w:pPr>
        <w:ind w:firstLineChars="800" w:firstLine="1920"/>
        <w:jc w:val="both"/>
      </w:pPr>
      <w:r w:rsidRPr="002745D6">
        <w:rPr>
          <w:position w:val="-38"/>
        </w:rPr>
        <w:object w:dxaOrig="3060" w:dyaOrig="880" w14:anchorId="1EB75E05">
          <v:shape id="_x0000_i18778" type="#_x0000_t75" style="width:153pt;height:44.25pt" o:ole="">
            <v:imagedata r:id="rId150" o:title=""/>
          </v:shape>
          <o:OLEObject Type="Embed" ProgID="Equation.DSMT4" ShapeID="_x0000_i18778" DrawAspect="Content" ObjectID="_1612783468" r:id="rId151"/>
        </w:object>
      </w:r>
    </w:p>
    <w:p w14:paraId="46E10CFB" w14:textId="7CF32E75" w:rsidR="008D20E3" w:rsidRDefault="008D20E3" w:rsidP="007E3BD0">
      <w:pPr>
        <w:spacing w:line="300" w:lineRule="auto"/>
        <w:ind w:firstLineChars="200" w:firstLine="480"/>
        <w:jc w:val="both"/>
      </w:pPr>
      <w:r>
        <w:rPr>
          <w:rFonts w:hint="eastAsia"/>
        </w:rPr>
        <w:lastRenderedPageBreak/>
        <w:t>同理，</w:t>
      </w:r>
      <w:r>
        <w:t>可计算出</w:t>
      </w:r>
      <w:r>
        <w:rPr>
          <w:rFonts w:hint="eastAsia"/>
        </w:rPr>
        <w:t>其它</w:t>
      </w:r>
      <w:r>
        <w:t>所有</w:t>
      </w:r>
      <w:r>
        <w:rPr>
          <w:rFonts w:hint="eastAsia"/>
        </w:rPr>
        <w:t>边</w:t>
      </w:r>
      <w:r>
        <w:t>的权重。</w:t>
      </w:r>
      <w:r>
        <w:rPr>
          <w:rFonts w:hint="eastAsia"/>
        </w:rPr>
        <w:t xml:space="preserve"> </w:t>
      </w:r>
    </w:p>
    <w:p w14:paraId="6C9EFE32" w14:textId="50B1F815" w:rsidR="008D20E3" w:rsidRPr="00CD7C9D" w:rsidRDefault="008D20E3" w:rsidP="004D649A">
      <w:pPr>
        <w:spacing w:line="300" w:lineRule="auto"/>
        <w:ind w:firstLineChars="200" w:firstLine="480"/>
        <w:jc w:val="both"/>
      </w:pPr>
      <w:r>
        <w:rPr>
          <w:rFonts w:hint="eastAsia"/>
        </w:rPr>
        <w:t>有了节点</w:t>
      </w:r>
      <w:r>
        <w:t>信息、边信息和权重信息，就可以据此建立一个无向有权</w:t>
      </w:r>
      <w:r>
        <w:rPr>
          <w:rFonts w:hint="eastAsia"/>
        </w:rPr>
        <w:t>图，</w:t>
      </w:r>
      <w:r>
        <w:t>该网络模型表征了协作关系，又称为协作关系网络。</w:t>
      </w:r>
    </w:p>
    <w:p w14:paraId="2A8AA92B" w14:textId="76E3B635" w:rsidR="008D20E3" w:rsidRDefault="008D20E3">
      <w:pPr>
        <w:pStyle w:val="2"/>
      </w:pPr>
      <w:bookmarkStart w:id="119" w:name="_Toc479542186"/>
      <w:bookmarkStart w:id="120" w:name="_Toc480190515"/>
      <w:bookmarkStart w:id="121" w:name="_Toc480477079"/>
      <w:bookmarkStart w:id="122" w:name="_Toc1721403"/>
      <w:r>
        <w:rPr>
          <w:rFonts w:hint="eastAsia"/>
        </w:rPr>
        <w:t>协作推荐模型</w:t>
      </w:r>
      <w:bookmarkEnd w:id="119"/>
      <w:bookmarkEnd w:id="120"/>
      <w:bookmarkEnd w:id="121"/>
      <w:bookmarkEnd w:id="122"/>
    </w:p>
    <w:p w14:paraId="2488AAC4" w14:textId="0D39931C" w:rsidR="008D20E3" w:rsidRDefault="008D20E3" w:rsidP="007E3BD0">
      <w:pPr>
        <w:pStyle w:val="aff6"/>
        <w:spacing w:line="300" w:lineRule="auto"/>
        <w:jc w:val="both"/>
      </w:pPr>
      <w:r>
        <w:rPr>
          <w:rFonts w:hint="eastAsia"/>
        </w:rPr>
        <w:t>推荐</w:t>
      </w:r>
      <w:r>
        <w:t>模型设计主要包括</w:t>
      </w:r>
      <w:r>
        <w:rPr>
          <w:rFonts w:hint="eastAsia"/>
        </w:rPr>
        <w:t>协作关系</w:t>
      </w:r>
      <w:r>
        <w:t>相似度模型设计</w:t>
      </w:r>
      <w:r>
        <w:rPr>
          <w:rFonts w:hint="eastAsia"/>
        </w:rPr>
        <w:t>、</w:t>
      </w:r>
      <w:r>
        <w:t>研究</w:t>
      </w:r>
      <w:r>
        <w:rPr>
          <w:rFonts w:hint="eastAsia"/>
        </w:rPr>
        <w:t>领域</w:t>
      </w:r>
      <w:r>
        <w:t>相似度模型设计</w:t>
      </w:r>
      <w:r>
        <w:rPr>
          <w:rFonts w:hint="eastAsia"/>
        </w:rPr>
        <w:t>和推荐</w:t>
      </w:r>
      <w:r>
        <w:t>指标模型的设计。</w:t>
      </w:r>
      <w:r w:rsidRPr="00E77231">
        <w:rPr>
          <w:rFonts w:ascii="Calibri" w:hAnsi="Calibri" w:hint="eastAsia"/>
        </w:rPr>
        <w:t>通过对传统</w:t>
      </w:r>
      <w:r>
        <w:rPr>
          <w:rFonts w:ascii="Calibri" w:hAnsi="Calibri" w:hint="eastAsia"/>
        </w:rPr>
        <w:t>节点</w:t>
      </w:r>
      <w:r w:rsidRPr="00E77231">
        <w:rPr>
          <w:rFonts w:ascii="Calibri" w:hAnsi="Calibri"/>
        </w:rPr>
        <w:t>相似度度量方式的</w:t>
      </w:r>
      <w:r w:rsidRPr="00E77231">
        <w:rPr>
          <w:rFonts w:ascii="Calibri" w:hAnsi="Calibri" w:hint="eastAsia"/>
        </w:rPr>
        <w:t>分析</w:t>
      </w:r>
      <w:r w:rsidRPr="00E77231">
        <w:rPr>
          <w:rFonts w:ascii="Calibri" w:hAnsi="Calibri"/>
        </w:rPr>
        <w:t>，</w:t>
      </w:r>
      <w:r w:rsidRPr="00E77231">
        <w:rPr>
          <w:rFonts w:ascii="Calibri" w:hAnsi="Calibri" w:hint="eastAsia"/>
        </w:rPr>
        <w:t>提出了</w:t>
      </w:r>
      <w:r w:rsidRPr="00E77231">
        <w:rPr>
          <w:rFonts w:ascii="Calibri" w:hAnsi="Calibri"/>
        </w:rPr>
        <w:t>一种</w:t>
      </w:r>
      <w:r>
        <w:t>基于局部</w:t>
      </w:r>
      <w:r w:rsidRPr="00E77231">
        <w:rPr>
          <w:rFonts w:ascii="Calibri" w:hAnsi="Calibri"/>
        </w:rPr>
        <w:t>不定长路径</w:t>
      </w:r>
      <w:r>
        <w:rPr>
          <w:rFonts w:ascii="Calibri" w:hAnsi="Calibri" w:hint="eastAsia"/>
        </w:rPr>
        <w:t>协作关系</w:t>
      </w:r>
      <w:r w:rsidRPr="00E77231">
        <w:rPr>
          <w:rFonts w:ascii="Calibri" w:hAnsi="Calibri"/>
        </w:rPr>
        <w:t>相似度</w:t>
      </w:r>
      <w:r w:rsidRPr="00E77231">
        <w:rPr>
          <w:rFonts w:ascii="Calibri" w:hAnsi="Calibri" w:hint="eastAsia"/>
        </w:rPr>
        <w:t>模型</w:t>
      </w:r>
      <w:r>
        <w:rPr>
          <w:rFonts w:hint="eastAsia"/>
        </w:rPr>
        <w:t>，</w:t>
      </w:r>
      <w:r>
        <w:t>该模型</w:t>
      </w:r>
      <w:r>
        <w:rPr>
          <w:rFonts w:hint="eastAsia"/>
        </w:rPr>
        <w:t>极大</w:t>
      </w:r>
      <w:r>
        <w:t>的</w:t>
      </w:r>
      <w:r>
        <w:rPr>
          <w:rFonts w:hint="eastAsia"/>
        </w:rPr>
        <w:t>改善</w:t>
      </w:r>
      <w:r>
        <w:t>了传统相似度度量方式维度不足和算法复杂度过大的缺点</w:t>
      </w:r>
      <w:r w:rsidRPr="00E77231">
        <w:rPr>
          <w:rFonts w:ascii="Calibri" w:hAnsi="Calibri" w:hint="eastAsia"/>
        </w:rPr>
        <w:t>。</w:t>
      </w:r>
      <w:r>
        <w:rPr>
          <w:rFonts w:hint="eastAsia"/>
        </w:rPr>
        <w:t>同时</w:t>
      </w:r>
      <w:r w:rsidRPr="00E77231">
        <w:rPr>
          <w:rFonts w:ascii="Calibri" w:hAnsi="Calibri"/>
        </w:rPr>
        <w:t>本文</w:t>
      </w:r>
      <w:r>
        <w:t>提出</w:t>
      </w:r>
      <w:r>
        <w:rPr>
          <w:rFonts w:hint="eastAsia"/>
        </w:rPr>
        <w:t>了基于</w:t>
      </w:r>
      <w:r w:rsidRPr="00E77231">
        <w:rPr>
          <w:rFonts w:ascii="Calibri" w:hAnsi="Calibri"/>
        </w:rPr>
        <w:t>研究领域重合度和</w:t>
      </w:r>
      <w:r w:rsidRPr="00E77231">
        <w:rPr>
          <w:rFonts w:ascii="Calibri" w:hAnsi="Calibri" w:hint="eastAsia"/>
        </w:rPr>
        <w:t>研究</w:t>
      </w:r>
      <w:r>
        <w:t>领域侧重</w:t>
      </w:r>
      <w:r>
        <w:rPr>
          <w:rFonts w:hint="eastAsia"/>
        </w:rPr>
        <w:t>度的概念</w:t>
      </w:r>
      <w:r>
        <w:t>和模型</w:t>
      </w:r>
      <w:r w:rsidRPr="00E77231">
        <w:rPr>
          <w:rFonts w:ascii="Calibri" w:hAnsi="Calibri"/>
        </w:rPr>
        <w:t>来计算研究</w:t>
      </w:r>
      <w:r>
        <w:t>领域</w:t>
      </w:r>
      <w:r w:rsidRPr="00E77231">
        <w:rPr>
          <w:rFonts w:ascii="Calibri" w:hAnsi="Calibri"/>
        </w:rPr>
        <w:t>相似度</w:t>
      </w:r>
      <w:r>
        <w:t>，该模型</w:t>
      </w:r>
      <w:r>
        <w:rPr>
          <w:rFonts w:hint="eastAsia"/>
        </w:rPr>
        <w:t>能够</w:t>
      </w:r>
      <w:r>
        <w:t>很好的反映研究领域</w:t>
      </w:r>
      <w:r>
        <w:rPr>
          <w:rFonts w:hint="eastAsia"/>
        </w:rPr>
        <w:t>相似度</w:t>
      </w:r>
      <w:r>
        <w:t>。</w:t>
      </w:r>
    </w:p>
    <w:p w14:paraId="2890C7D5" w14:textId="7753AEC3" w:rsidR="008D20E3" w:rsidRDefault="008D20E3" w:rsidP="007E3BD0">
      <w:pPr>
        <w:pStyle w:val="aff6"/>
        <w:spacing w:line="300" w:lineRule="auto"/>
        <w:ind w:firstLine="480"/>
        <w:jc w:val="both"/>
      </w:pPr>
      <w:r>
        <w:rPr>
          <w:rFonts w:hint="eastAsia"/>
        </w:rPr>
        <w:t>首先分别</w:t>
      </w:r>
      <w:r>
        <w:t>通过</w:t>
      </w:r>
      <w:r>
        <w:rPr>
          <w:rFonts w:hint="eastAsia"/>
        </w:rPr>
        <w:t>协作关系</w:t>
      </w:r>
      <w:r>
        <w:t>相似度模型和研究领域相似度模型计算给定作者和待推荐</w:t>
      </w:r>
      <w:r>
        <w:rPr>
          <w:rFonts w:hint="eastAsia"/>
        </w:rPr>
        <w:t>作者</w:t>
      </w:r>
      <w:r>
        <w:t>的</w:t>
      </w:r>
      <w:r>
        <w:rPr>
          <w:rFonts w:hint="eastAsia"/>
        </w:rPr>
        <w:t>协作</w:t>
      </w:r>
      <w:r>
        <w:t>相似度和研究领域</w:t>
      </w:r>
      <w:r>
        <w:rPr>
          <w:rFonts w:hint="eastAsia"/>
        </w:rPr>
        <w:t>相似度，</w:t>
      </w:r>
      <w:r>
        <w:t>然后将两个相似度融合为最终的</w:t>
      </w:r>
      <w:r>
        <w:rPr>
          <w:rFonts w:hint="eastAsia"/>
        </w:rPr>
        <w:t>推荐</w:t>
      </w:r>
      <w:r>
        <w:t>指标，</w:t>
      </w:r>
      <w:r>
        <w:rPr>
          <w:rFonts w:hint="eastAsia"/>
        </w:rPr>
        <w:t>根据</w:t>
      </w:r>
      <w:r>
        <w:t>推荐</w:t>
      </w:r>
      <w:r>
        <w:rPr>
          <w:rFonts w:hint="eastAsia"/>
        </w:rPr>
        <w:t>指标</w:t>
      </w:r>
      <w:r>
        <w:t>的大小进行排序推荐。</w:t>
      </w:r>
      <w:r>
        <w:rPr>
          <w:rFonts w:hint="eastAsia"/>
        </w:rPr>
        <w:t>推荐系统</w:t>
      </w:r>
      <w:r>
        <w:t>模型</w:t>
      </w:r>
      <w:r>
        <w:rPr>
          <w:rFonts w:hint="eastAsia"/>
        </w:rPr>
        <w:t>示意图</w:t>
      </w:r>
      <w:r>
        <w:t>如图</w:t>
      </w:r>
      <w:r>
        <w:rPr>
          <w:rFonts w:hint="eastAsia"/>
        </w:rPr>
        <w:t>3-</w:t>
      </w:r>
      <w:r>
        <w:t>10</w:t>
      </w:r>
      <w:r>
        <w:rPr>
          <w:rFonts w:hint="eastAsia"/>
        </w:rPr>
        <w:t>。</w:t>
      </w:r>
    </w:p>
    <w:p w14:paraId="53182EC3" w14:textId="65883ECF" w:rsidR="008D20E3" w:rsidRDefault="008D20E3" w:rsidP="00C8143A">
      <w:pPr>
        <w:jc w:val="center"/>
      </w:pPr>
      <w:r>
        <w:object w:dxaOrig="5130" w:dyaOrig="4285" w14:anchorId="358A26C7">
          <v:shape id="_x0000_i18779" type="#_x0000_t75" style="width:231pt;height:193.5pt" o:ole="">
            <v:imagedata r:id="rId152" o:title=""/>
          </v:shape>
          <o:OLEObject Type="Embed" ProgID="Visio.Drawing.11" ShapeID="_x0000_i18779" DrawAspect="Content" ObjectID="_1612783469" r:id="rId153"/>
        </w:object>
      </w:r>
    </w:p>
    <w:p w14:paraId="54EBE8FD" w14:textId="059DA66C" w:rsidR="008D20E3" w:rsidRDefault="008D20E3" w:rsidP="00C8143A">
      <w:pPr>
        <w:jc w:val="center"/>
      </w:pPr>
      <w:r>
        <w:rPr>
          <w:rFonts w:hint="eastAsia"/>
        </w:rPr>
        <w:t>图</w:t>
      </w:r>
      <w:r>
        <w:rPr>
          <w:rFonts w:hint="eastAsia"/>
        </w:rPr>
        <w:t xml:space="preserve">3-10 </w:t>
      </w:r>
      <w:r>
        <w:rPr>
          <w:rFonts w:hint="eastAsia"/>
        </w:rPr>
        <w:t>推荐系统</w:t>
      </w:r>
      <w:r>
        <w:t>模型示意图</w:t>
      </w:r>
    </w:p>
    <w:p w14:paraId="4E6B4054" w14:textId="038FA711" w:rsidR="008D20E3" w:rsidRDefault="008D20E3" w:rsidP="007E3BD0">
      <w:pPr>
        <w:spacing w:line="300" w:lineRule="auto"/>
        <w:ind w:firstLineChars="175" w:firstLine="420"/>
      </w:pPr>
      <w:r>
        <w:rPr>
          <w:rFonts w:hint="eastAsia"/>
        </w:rPr>
        <w:t>推荐模型数据存储</w:t>
      </w:r>
      <w:r>
        <w:t>结构</w:t>
      </w:r>
      <w:r>
        <w:rPr>
          <w:rFonts w:hint="eastAsia"/>
        </w:rPr>
        <w:t>如下</w:t>
      </w:r>
      <w:r>
        <w:t>表：</w:t>
      </w:r>
    </w:p>
    <w:p w14:paraId="2FCCEC3C" w14:textId="66308763" w:rsidR="008D20E3" w:rsidRDefault="008D20E3" w:rsidP="007F0D96">
      <w:pPr>
        <w:spacing w:line="300" w:lineRule="auto"/>
        <w:jc w:val="center"/>
      </w:pPr>
      <w:r>
        <w:rPr>
          <w:rFonts w:hint="eastAsia"/>
        </w:rPr>
        <w:t>表</w:t>
      </w:r>
      <w:r>
        <w:rPr>
          <w:rFonts w:hint="eastAsia"/>
        </w:rPr>
        <w:t xml:space="preserve">3-4 </w:t>
      </w:r>
      <w:r>
        <w:rPr>
          <w:rFonts w:hint="eastAsia"/>
        </w:rPr>
        <w:t>推荐</w:t>
      </w:r>
      <w:r>
        <w:t>数据表</w:t>
      </w:r>
      <w:r>
        <w:rPr>
          <w:rFonts w:hint="eastAsia"/>
        </w:rPr>
        <w:t>user</w:t>
      </w:r>
      <w:r>
        <w:t>_recommendation</w:t>
      </w:r>
      <w:r>
        <w:rPr>
          <w:rFonts w:hint="eastAsia"/>
        </w:rPr>
        <w:t>数据</w:t>
      </w:r>
      <w:r>
        <w:t>结构</w:t>
      </w:r>
    </w:p>
    <w:tbl>
      <w:tblPr>
        <w:tblStyle w:val="affa"/>
        <w:tblW w:w="0" w:type="auto"/>
        <w:tblLook w:val="04A0" w:firstRow="1" w:lastRow="0" w:firstColumn="1" w:lastColumn="0" w:noHBand="0" w:noVBand="1"/>
      </w:tblPr>
      <w:tblGrid>
        <w:gridCol w:w="2944"/>
        <w:gridCol w:w="2945"/>
        <w:gridCol w:w="2945"/>
      </w:tblGrid>
      <w:tr w:rsidR="008D20E3" w14:paraId="4AF2F2A5" w14:textId="77777777" w:rsidTr="00612B47">
        <w:tc>
          <w:tcPr>
            <w:tcW w:w="2944" w:type="dxa"/>
            <w:shd w:val="clear" w:color="auto" w:fill="D0CECE" w:themeFill="background2" w:themeFillShade="E6"/>
          </w:tcPr>
          <w:p w14:paraId="3FCDAEFD" w14:textId="56393AC6" w:rsidR="008D20E3" w:rsidRDefault="008D20E3" w:rsidP="00612B47">
            <w:pPr>
              <w:ind w:firstLineChars="0" w:firstLine="0"/>
              <w:jc w:val="center"/>
            </w:pPr>
            <w:r>
              <w:rPr>
                <w:rFonts w:hint="eastAsia"/>
              </w:rPr>
              <w:t>属性</w:t>
            </w:r>
          </w:p>
        </w:tc>
        <w:tc>
          <w:tcPr>
            <w:tcW w:w="2945" w:type="dxa"/>
            <w:shd w:val="clear" w:color="auto" w:fill="D0CECE" w:themeFill="background2" w:themeFillShade="E6"/>
          </w:tcPr>
          <w:p w14:paraId="50BEE7EA" w14:textId="6C90AAB9" w:rsidR="008D20E3" w:rsidRDefault="008D20E3" w:rsidP="00612B47">
            <w:pPr>
              <w:ind w:firstLineChars="0" w:firstLine="0"/>
              <w:jc w:val="center"/>
            </w:pPr>
            <w:r>
              <w:rPr>
                <w:rFonts w:hint="eastAsia"/>
              </w:rPr>
              <w:t>类型</w:t>
            </w:r>
          </w:p>
        </w:tc>
        <w:tc>
          <w:tcPr>
            <w:tcW w:w="2945" w:type="dxa"/>
            <w:shd w:val="clear" w:color="auto" w:fill="D0CECE" w:themeFill="background2" w:themeFillShade="E6"/>
          </w:tcPr>
          <w:p w14:paraId="46D3EB34" w14:textId="0756274A" w:rsidR="008D20E3" w:rsidRDefault="008D20E3" w:rsidP="00612B47">
            <w:pPr>
              <w:ind w:firstLineChars="0" w:firstLine="0"/>
              <w:jc w:val="center"/>
            </w:pPr>
            <w:r>
              <w:rPr>
                <w:rFonts w:hint="eastAsia"/>
              </w:rPr>
              <w:t>描述</w:t>
            </w:r>
          </w:p>
        </w:tc>
      </w:tr>
      <w:tr w:rsidR="008D20E3" w14:paraId="0CDAC73D" w14:textId="77777777" w:rsidTr="007A7B0B">
        <w:tc>
          <w:tcPr>
            <w:tcW w:w="2944" w:type="dxa"/>
          </w:tcPr>
          <w:p w14:paraId="65538C17" w14:textId="0F2DF4EA" w:rsidR="008D20E3" w:rsidRDefault="008D20E3" w:rsidP="00612B47">
            <w:pPr>
              <w:ind w:firstLineChars="0" w:firstLine="0"/>
              <w:jc w:val="center"/>
            </w:pPr>
            <w:r>
              <w:rPr>
                <w:rFonts w:hint="eastAsia"/>
              </w:rPr>
              <w:t>uId</w:t>
            </w:r>
          </w:p>
        </w:tc>
        <w:tc>
          <w:tcPr>
            <w:tcW w:w="2945" w:type="dxa"/>
          </w:tcPr>
          <w:p w14:paraId="51323AA0" w14:textId="71195CDE" w:rsidR="008D20E3" w:rsidRDefault="008D20E3" w:rsidP="00612B47">
            <w:pPr>
              <w:ind w:firstLineChars="0" w:firstLine="0"/>
              <w:jc w:val="center"/>
            </w:pPr>
            <w:r>
              <w:rPr>
                <w:rFonts w:hint="eastAsia"/>
              </w:rPr>
              <w:t>int</w:t>
            </w:r>
          </w:p>
        </w:tc>
        <w:tc>
          <w:tcPr>
            <w:tcW w:w="2945" w:type="dxa"/>
          </w:tcPr>
          <w:p w14:paraId="0EFFF806" w14:textId="00CD0542" w:rsidR="008D20E3" w:rsidRDefault="008D20E3" w:rsidP="00612B47">
            <w:pPr>
              <w:ind w:firstLineChars="0" w:firstLine="0"/>
              <w:jc w:val="center"/>
            </w:pPr>
            <w:r>
              <w:rPr>
                <w:rFonts w:hint="eastAsia"/>
              </w:rPr>
              <w:t>作者</w:t>
            </w:r>
            <w:r>
              <w:t>id</w:t>
            </w:r>
          </w:p>
        </w:tc>
      </w:tr>
      <w:tr w:rsidR="008D20E3" w14:paraId="5A4C3B20" w14:textId="77777777" w:rsidTr="007A7B0B">
        <w:tc>
          <w:tcPr>
            <w:tcW w:w="2944" w:type="dxa"/>
          </w:tcPr>
          <w:p w14:paraId="401A2675" w14:textId="544F768A" w:rsidR="008D20E3" w:rsidRDefault="008D20E3" w:rsidP="00612B47">
            <w:pPr>
              <w:ind w:firstLineChars="0" w:firstLine="0"/>
              <w:jc w:val="center"/>
            </w:pPr>
            <w:r>
              <w:rPr>
                <w:rFonts w:hint="eastAsia"/>
              </w:rPr>
              <w:t>rId</w:t>
            </w:r>
          </w:p>
        </w:tc>
        <w:tc>
          <w:tcPr>
            <w:tcW w:w="2945" w:type="dxa"/>
          </w:tcPr>
          <w:p w14:paraId="4642324A" w14:textId="6F2B9C01" w:rsidR="008D20E3" w:rsidRDefault="008D20E3" w:rsidP="00612B47">
            <w:pPr>
              <w:ind w:firstLineChars="0" w:firstLine="0"/>
              <w:jc w:val="center"/>
            </w:pPr>
            <w:r>
              <w:t>i</w:t>
            </w:r>
            <w:r>
              <w:rPr>
                <w:rFonts w:hint="eastAsia"/>
              </w:rPr>
              <w:t>nt</w:t>
            </w:r>
          </w:p>
        </w:tc>
        <w:tc>
          <w:tcPr>
            <w:tcW w:w="2945" w:type="dxa"/>
          </w:tcPr>
          <w:p w14:paraId="74902E46" w14:textId="390C881D" w:rsidR="008D20E3" w:rsidRDefault="008D20E3" w:rsidP="00612B47">
            <w:pPr>
              <w:ind w:firstLineChars="0" w:firstLine="0"/>
              <w:jc w:val="center"/>
            </w:pPr>
            <w:r>
              <w:rPr>
                <w:rFonts w:hint="eastAsia"/>
              </w:rPr>
              <w:t>待推荐作者</w:t>
            </w:r>
            <w:r>
              <w:t>id</w:t>
            </w:r>
          </w:p>
        </w:tc>
      </w:tr>
      <w:tr w:rsidR="008D20E3" w14:paraId="10B11510" w14:textId="77777777" w:rsidTr="007A7B0B">
        <w:tc>
          <w:tcPr>
            <w:tcW w:w="2944" w:type="dxa"/>
          </w:tcPr>
          <w:p w14:paraId="398512AB" w14:textId="0D2F7D3E" w:rsidR="008D20E3" w:rsidRDefault="008D20E3" w:rsidP="00612B47">
            <w:pPr>
              <w:ind w:firstLineChars="0" w:firstLine="0"/>
              <w:jc w:val="center"/>
            </w:pPr>
            <w:r>
              <w:t>s</w:t>
            </w:r>
            <w:r>
              <w:rPr>
                <w:rFonts w:hint="eastAsia"/>
              </w:rPr>
              <w:t>core</w:t>
            </w:r>
          </w:p>
        </w:tc>
        <w:tc>
          <w:tcPr>
            <w:tcW w:w="2945" w:type="dxa"/>
          </w:tcPr>
          <w:p w14:paraId="4129EE02" w14:textId="71E47708" w:rsidR="008D20E3" w:rsidRDefault="008D20E3" w:rsidP="00612B47">
            <w:pPr>
              <w:ind w:firstLineChars="0" w:firstLine="0"/>
              <w:jc w:val="center"/>
            </w:pPr>
            <w:r>
              <w:rPr>
                <w:rFonts w:hint="eastAsia"/>
              </w:rPr>
              <w:t>decimal</w:t>
            </w:r>
          </w:p>
        </w:tc>
        <w:tc>
          <w:tcPr>
            <w:tcW w:w="2945" w:type="dxa"/>
          </w:tcPr>
          <w:p w14:paraId="009C8BF0" w14:textId="6A10F079" w:rsidR="008D20E3" w:rsidRDefault="008D20E3" w:rsidP="00612B47">
            <w:pPr>
              <w:ind w:firstLineChars="0" w:firstLine="0"/>
              <w:jc w:val="center"/>
            </w:pPr>
            <w:r>
              <w:rPr>
                <w:rFonts w:hint="eastAsia"/>
              </w:rPr>
              <w:t>推荐</w:t>
            </w:r>
            <w:r>
              <w:t>指标</w:t>
            </w:r>
          </w:p>
        </w:tc>
      </w:tr>
      <w:tr w:rsidR="008D20E3" w14:paraId="036D4C2B" w14:textId="77777777" w:rsidTr="007A7B0B">
        <w:tc>
          <w:tcPr>
            <w:tcW w:w="2944" w:type="dxa"/>
          </w:tcPr>
          <w:p w14:paraId="7481B3FE" w14:textId="0CED68F9" w:rsidR="008D20E3" w:rsidRDefault="008D20E3" w:rsidP="00612B47">
            <w:pPr>
              <w:ind w:firstLineChars="0" w:firstLine="0"/>
              <w:jc w:val="center"/>
            </w:pPr>
            <w:r>
              <w:t>rel_score</w:t>
            </w:r>
          </w:p>
        </w:tc>
        <w:tc>
          <w:tcPr>
            <w:tcW w:w="2945" w:type="dxa"/>
          </w:tcPr>
          <w:p w14:paraId="2EE310EC" w14:textId="6E4CB25D" w:rsidR="008D20E3" w:rsidRDefault="008D20E3" w:rsidP="00612B47">
            <w:pPr>
              <w:ind w:firstLineChars="0" w:firstLine="0"/>
              <w:jc w:val="center"/>
            </w:pPr>
            <w:r>
              <w:rPr>
                <w:rFonts w:hint="eastAsia"/>
              </w:rPr>
              <w:t>decimal</w:t>
            </w:r>
          </w:p>
        </w:tc>
        <w:tc>
          <w:tcPr>
            <w:tcW w:w="2945" w:type="dxa"/>
          </w:tcPr>
          <w:p w14:paraId="580CF058" w14:textId="441BEEBB" w:rsidR="008D20E3" w:rsidRDefault="008D20E3" w:rsidP="00612B47">
            <w:pPr>
              <w:ind w:firstLineChars="0" w:firstLine="0"/>
              <w:jc w:val="center"/>
            </w:pPr>
            <w:r>
              <w:rPr>
                <w:rFonts w:hint="eastAsia"/>
              </w:rPr>
              <w:t>合作</w:t>
            </w:r>
            <w:r>
              <w:t>关系</w:t>
            </w:r>
            <w:r>
              <w:rPr>
                <w:rFonts w:hint="eastAsia"/>
              </w:rPr>
              <w:t>相似度</w:t>
            </w:r>
          </w:p>
        </w:tc>
      </w:tr>
      <w:tr w:rsidR="008D20E3" w14:paraId="4010E719" w14:textId="77777777" w:rsidTr="007A7B0B">
        <w:tc>
          <w:tcPr>
            <w:tcW w:w="2944" w:type="dxa"/>
          </w:tcPr>
          <w:p w14:paraId="130FCC30" w14:textId="231E3339" w:rsidR="008D20E3" w:rsidRDefault="008D20E3" w:rsidP="00612B47">
            <w:pPr>
              <w:ind w:firstLineChars="0" w:firstLine="0"/>
              <w:jc w:val="center"/>
            </w:pPr>
            <w:r>
              <w:t>rea_score</w:t>
            </w:r>
          </w:p>
        </w:tc>
        <w:tc>
          <w:tcPr>
            <w:tcW w:w="2945" w:type="dxa"/>
          </w:tcPr>
          <w:p w14:paraId="60191A9D" w14:textId="6A3360DB" w:rsidR="008D20E3" w:rsidRDefault="008D20E3" w:rsidP="00612B47">
            <w:pPr>
              <w:ind w:firstLineChars="0" w:firstLine="0"/>
              <w:jc w:val="center"/>
            </w:pPr>
            <w:r>
              <w:rPr>
                <w:rFonts w:hint="eastAsia"/>
              </w:rPr>
              <w:t>decimal</w:t>
            </w:r>
          </w:p>
        </w:tc>
        <w:tc>
          <w:tcPr>
            <w:tcW w:w="2945" w:type="dxa"/>
          </w:tcPr>
          <w:p w14:paraId="3E1ED652" w14:textId="1189BC73" w:rsidR="008D20E3" w:rsidRDefault="008D20E3" w:rsidP="00612B47">
            <w:pPr>
              <w:ind w:firstLineChars="0" w:firstLine="0"/>
              <w:jc w:val="center"/>
            </w:pPr>
            <w:r>
              <w:rPr>
                <w:rFonts w:hint="eastAsia"/>
              </w:rPr>
              <w:t>研究领域相似度</w:t>
            </w:r>
          </w:p>
        </w:tc>
      </w:tr>
      <w:tr w:rsidR="008D20E3" w14:paraId="3961B414" w14:textId="77777777" w:rsidTr="007A7B0B">
        <w:tc>
          <w:tcPr>
            <w:tcW w:w="2944" w:type="dxa"/>
          </w:tcPr>
          <w:p w14:paraId="637E85B8" w14:textId="5FC34B09" w:rsidR="008D20E3" w:rsidRDefault="008D20E3" w:rsidP="00612B47">
            <w:pPr>
              <w:ind w:firstLineChars="0" w:firstLine="0"/>
              <w:jc w:val="center"/>
            </w:pPr>
            <w:r>
              <w:t>o</w:t>
            </w:r>
            <w:r>
              <w:rPr>
                <w:rFonts w:hint="eastAsia"/>
              </w:rPr>
              <w:t>verlap_</w:t>
            </w:r>
            <w:r>
              <w:t>ratio</w:t>
            </w:r>
          </w:p>
        </w:tc>
        <w:tc>
          <w:tcPr>
            <w:tcW w:w="2945" w:type="dxa"/>
          </w:tcPr>
          <w:p w14:paraId="07DCC34E" w14:textId="5FE0F857" w:rsidR="008D20E3" w:rsidRDefault="008D20E3" w:rsidP="00612B47">
            <w:pPr>
              <w:ind w:firstLineChars="0" w:firstLine="0"/>
              <w:jc w:val="center"/>
            </w:pPr>
            <w:r>
              <w:rPr>
                <w:rFonts w:hint="eastAsia"/>
              </w:rPr>
              <w:t>decimal</w:t>
            </w:r>
          </w:p>
        </w:tc>
        <w:tc>
          <w:tcPr>
            <w:tcW w:w="2945" w:type="dxa"/>
          </w:tcPr>
          <w:p w14:paraId="3B3D4A8C" w14:textId="237F73AE" w:rsidR="008D20E3" w:rsidRDefault="008D20E3" w:rsidP="00612B47">
            <w:pPr>
              <w:ind w:firstLineChars="0" w:firstLine="0"/>
              <w:jc w:val="center"/>
            </w:pPr>
            <w:r>
              <w:rPr>
                <w:rFonts w:hint="eastAsia"/>
              </w:rPr>
              <w:t>研究</w:t>
            </w:r>
            <w:r>
              <w:t>领域重合度</w:t>
            </w:r>
          </w:p>
        </w:tc>
      </w:tr>
      <w:tr w:rsidR="008D20E3" w14:paraId="5984C9A9" w14:textId="77777777" w:rsidTr="007A7B0B">
        <w:tc>
          <w:tcPr>
            <w:tcW w:w="2944" w:type="dxa"/>
          </w:tcPr>
          <w:p w14:paraId="74462739" w14:textId="38BA315E" w:rsidR="008D20E3" w:rsidRDefault="008D20E3" w:rsidP="00612B47">
            <w:pPr>
              <w:ind w:firstLineChars="0" w:firstLine="0"/>
              <w:jc w:val="center"/>
            </w:pPr>
            <w:r>
              <w:t>cos_ratio</w:t>
            </w:r>
          </w:p>
        </w:tc>
        <w:tc>
          <w:tcPr>
            <w:tcW w:w="2945" w:type="dxa"/>
          </w:tcPr>
          <w:p w14:paraId="425BAC3E" w14:textId="14D973EF" w:rsidR="008D20E3" w:rsidRDefault="008D20E3" w:rsidP="00612B47">
            <w:pPr>
              <w:ind w:firstLineChars="0" w:firstLine="0"/>
              <w:jc w:val="center"/>
            </w:pPr>
            <w:r>
              <w:rPr>
                <w:rFonts w:hint="eastAsia"/>
              </w:rPr>
              <w:t>decimal</w:t>
            </w:r>
          </w:p>
        </w:tc>
        <w:tc>
          <w:tcPr>
            <w:tcW w:w="2945" w:type="dxa"/>
          </w:tcPr>
          <w:p w14:paraId="51EBAE26" w14:textId="3339E0A1" w:rsidR="008D20E3" w:rsidRDefault="008D20E3" w:rsidP="00612B47">
            <w:pPr>
              <w:ind w:firstLineChars="0" w:firstLine="0"/>
              <w:jc w:val="center"/>
            </w:pPr>
            <w:r>
              <w:rPr>
                <w:rFonts w:hint="eastAsia"/>
              </w:rPr>
              <w:t>研究</w:t>
            </w:r>
            <w:r>
              <w:t>领域侧重度</w:t>
            </w:r>
          </w:p>
        </w:tc>
      </w:tr>
    </w:tbl>
    <w:p w14:paraId="4131B4F6" w14:textId="77777777" w:rsidR="008D20E3" w:rsidRPr="007A7B0B" w:rsidRDefault="008D20E3" w:rsidP="007A7B0B">
      <w:pPr>
        <w:ind w:firstLineChars="175" w:firstLine="420"/>
      </w:pPr>
    </w:p>
    <w:p w14:paraId="79561D5B" w14:textId="1E790776" w:rsidR="008D20E3" w:rsidRDefault="008D20E3" w:rsidP="009470D6">
      <w:pPr>
        <w:pStyle w:val="3"/>
      </w:pPr>
      <w:r>
        <w:rPr>
          <w:rFonts w:hint="eastAsia"/>
        </w:rPr>
        <w:t>协作</w:t>
      </w:r>
      <w:r w:rsidRPr="009470D6">
        <w:rPr>
          <w:rFonts w:hint="eastAsia"/>
        </w:rPr>
        <w:t>关系相似度模型设计</w:t>
      </w:r>
    </w:p>
    <w:p w14:paraId="66AA0101" w14:textId="28DAF46D" w:rsidR="008D20E3" w:rsidRDefault="008D20E3" w:rsidP="00070E5D">
      <w:pPr>
        <w:spacing w:line="300" w:lineRule="auto"/>
        <w:ind w:firstLine="482"/>
        <w:jc w:val="both"/>
      </w:pPr>
      <w:r>
        <w:t>如何衡量两个</w:t>
      </w:r>
      <w:r>
        <w:rPr>
          <w:rFonts w:hint="eastAsia"/>
        </w:rPr>
        <w:t>节点</w:t>
      </w:r>
      <w:r>
        <w:t>的相似性是</w:t>
      </w:r>
      <w:r>
        <w:rPr>
          <w:rFonts w:hint="eastAsia"/>
        </w:rPr>
        <w:t>一个</w:t>
      </w:r>
      <w:r>
        <w:t>及其重要和值得探讨的问题。</w:t>
      </w:r>
      <w:r>
        <w:rPr>
          <w:rFonts w:hint="eastAsia"/>
        </w:rPr>
        <w:t>分析节点</w:t>
      </w:r>
      <w:r>
        <w:t>相似性</w:t>
      </w:r>
      <w:r>
        <w:rPr>
          <w:rFonts w:hint="eastAsia"/>
        </w:rPr>
        <w:t>和</w:t>
      </w:r>
      <w:r>
        <w:t>重要度有很多方法，第二章</w:t>
      </w:r>
      <w:r>
        <w:rPr>
          <w:rFonts w:hint="eastAsia"/>
        </w:rPr>
        <w:t>介绍了</w:t>
      </w:r>
      <w:r w:rsidRPr="00A06B98">
        <w:rPr>
          <w:rFonts w:hint="eastAsia"/>
        </w:rPr>
        <w:t>基于共同邻居的节点相似度</w:t>
      </w:r>
      <w:r>
        <w:rPr>
          <w:rFonts w:hint="eastAsia"/>
        </w:rPr>
        <w:t>和基于共同邻居加权系数的节点相似度，这</w:t>
      </w:r>
      <w:r>
        <w:t>两</w:t>
      </w:r>
      <w:r>
        <w:rPr>
          <w:rFonts w:hint="eastAsia"/>
        </w:rPr>
        <w:t>类节点相似度</w:t>
      </w:r>
      <w:r>
        <w:t>指标都是基于</w:t>
      </w:r>
      <w:r>
        <w:rPr>
          <w:rFonts w:hint="eastAsia"/>
        </w:rPr>
        <w:t>共同邻居</w:t>
      </w:r>
      <w:r>
        <w:t>的</w:t>
      </w:r>
      <w:r>
        <w:rPr>
          <w:rFonts w:hint="eastAsia"/>
        </w:rPr>
        <w:t>，</w:t>
      </w:r>
      <w:r>
        <w:t>只</w:t>
      </w:r>
      <w:r>
        <w:rPr>
          <w:rFonts w:hint="eastAsia"/>
        </w:rPr>
        <w:t>考虑</w:t>
      </w:r>
      <w:r>
        <w:t>了</w:t>
      </w:r>
      <w:r>
        <w:rPr>
          <w:rFonts w:hint="eastAsia"/>
        </w:rPr>
        <w:t>两度</w:t>
      </w:r>
      <w:r>
        <w:t>关系。</w:t>
      </w:r>
      <w:r>
        <w:rPr>
          <w:rFonts w:hint="eastAsia"/>
        </w:rPr>
        <w:t>在</w:t>
      </w:r>
      <w:r>
        <w:t>大型网络中</w:t>
      </w:r>
      <w:r>
        <w:rPr>
          <w:rFonts w:hint="eastAsia"/>
        </w:rPr>
        <w:t>有时</w:t>
      </w:r>
      <w:r>
        <w:t>需要</w:t>
      </w:r>
      <w:r>
        <w:rPr>
          <w:rFonts w:hint="eastAsia"/>
        </w:rPr>
        <w:t>根据</w:t>
      </w:r>
      <w:r>
        <w:t>节点的路径情况来</w:t>
      </w:r>
      <w:r>
        <w:rPr>
          <w:rFonts w:hint="eastAsia"/>
        </w:rPr>
        <w:t>考量</w:t>
      </w:r>
      <w:r>
        <w:t>其相似度</w:t>
      </w:r>
      <w:r>
        <w:rPr>
          <w:rFonts w:hint="eastAsia"/>
        </w:rPr>
        <w:t>，局部</w:t>
      </w:r>
      <w:r>
        <w:t>路径指标</w:t>
      </w:r>
      <w:r>
        <w:rPr>
          <w:rFonts w:hint="eastAsia"/>
        </w:rPr>
        <w:t>仅</w:t>
      </w:r>
      <w:r>
        <w:t>考虑了</w:t>
      </w:r>
      <w:r>
        <w:rPr>
          <w:rFonts w:hint="eastAsia"/>
        </w:rPr>
        <w:t>路径</w:t>
      </w:r>
      <w:r>
        <w:t>长度为</w:t>
      </w:r>
      <w:r>
        <w:rPr>
          <w:rFonts w:hint="eastAsia"/>
        </w:rPr>
        <w:t>2</w:t>
      </w:r>
      <w:r>
        <w:rPr>
          <w:rFonts w:hint="eastAsia"/>
        </w:rPr>
        <w:t>和</w:t>
      </w:r>
      <w:r>
        <w:rPr>
          <w:rFonts w:hint="eastAsia"/>
        </w:rPr>
        <w:t>3</w:t>
      </w:r>
      <w:r>
        <w:rPr>
          <w:rFonts w:hint="eastAsia"/>
        </w:rPr>
        <w:t>的</w:t>
      </w:r>
      <w:r>
        <w:t>情况，并且</w:t>
      </w:r>
      <w:r>
        <w:rPr>
          <w:rFonts w:hint="eastAsia"/>
        </w:rPr>
        <w:t>没有</w:t>
      </w:r>
      <w:r>
        <w:t>体现</w:t>
      </w:r>
      <w:r>
        <w:rPr>
          <w:rFonts w:hint="eastAsia"/>
        </w:rPr>
        <w:t>出节点</w:t>
      </w:r>
      <w:r>
        <w:t>的权重和</w:t>
      </w:r>
      <w:r>
        <w:rPr>
          <w:rFonts w:hint="eastAsia"/>
        </w:rPr>
        <w:t>各</w:t>
      </w:r>
      <w:r>
        <w:t>路径的相似度</w:t>
      </w:r>
      <w:r>
        <w:rPr>
          <w:rFonts w:hint="eastAsia"/>
        </w:rPr>
        <w:t>之间</w:t>
      </w:r>
      <w:r>
        <w:t>的区别；</w:t>
      </w:r>
      <w:r w:rsidRPr="00CF2F87">
        <w:rPr>
          <w:rFonts w:hint="eastAsia"/>
        </w:rPr>
        <w:t>Katz</w:t>
      </w:r>
      <w:r w:rsidRPr="00CF2F87">
        <w:rPr>
          <w:rFonts w:hint="eastAsia"/>
        </w:rPr>
        <w:t>指标</w:t>
      </w:r>
      <w:r>
        <w:rPr>
          <w:rFonts w:hint="eastAsia"/>
        </w:rPr>
        <w:t>考虑</w:t>
      </w:r>
      <w:r>
        <w:t>的路径范围相对来说较为合理，但其认为相同</w:t>
      </w:r>
      <w:r>
        <w:rPr>
          <w:rFonts w:hint="eastAsia"/>
        </w:rPr>
        <w:t>长度</w:t>
      </w:r>
      <w:r>
        <w:t>路径</w:t>
      </w:r>
      <w:r>
        <w:rPr>
          <w:rFonts w:hint="eastAsia"/>
        </w:rPr>
        <w:t>对</w:t>
      </w:r>
      <w:r>
        <w:t>相似度的贡献因子相同</w:t>
      </w:r>
      <w:r>
        <w:rPr>
          <w:rFonts w:hint="eastAsia"/>
        </w:rPr>
        <w:t>，</w:t>
      </w:r>
      <w:r>
        <w:t>且</w:t>
      </w:r>
      <w:r>
        <w:rPr>
          <w:rFonts w:hint="eastAsia"/>
        </w:rPr>
        <w:t>考虑</w:t>
      </w:r>
      <w:r>
        <w:t>路径长度</w:t>
      </w:r>
      <w:r>
        <w:rPr>
          <w:rFonts w:hint="eastAsia"/>
        </w:rPr>
        <w:t>过长</w:t>
      </w:r>
      <w:r>
        <w:t>时复杂度会过</w:t>
      </w:r>
      <w:r>
        <w:rPr>
          <w:rFonts w:hint="eastAsia"/>
        </w:rPr>
        <w:t>高</w:t>
      </w:r>
      <w:r>
        <w:t>。</w:t>
      </w:r>
    </w:p>
    <w:p w14:paraId="2CEC72C9" w14:textId="53207CE7" w:rsidR="008D20E3" w:rsidRPr="00CF2F87" w:rsidRDefault="008D20E3" w:rsidP="00070E5D">
      <w:pPr>
        <w:spacing w:line="300" w:lineRule="auto"/>
        <w:ind w:firstLine="482"/>
        <w:jc w:val="both"/>
      </w:pPr>
      <w:r w:rsidRPr="00CD3178">
        <w:t>Chen H H</w:t>
      </w:r>
      <w:r>
        <w:rPr>
          <w:rFonts w:hint="eastAsia"/>
        </w:rPr>
        <w:t>通过路径</w:t>
      </w:r>
      <w:r>
        <w:t>分析，提出了基于</w:t>
      </w:r>
      <w:r>
        <w:rPr>
          <w:rFonts w:hint="eastAsia"/>
        </w:rPr>
        <w:t>路径</w:t>
      </w:r>
      <w:r>
        <w:t>长度的</w:t>
      </w:r>
      <w:r>
        <w:rPr>
          <w:rFonts w:hint="eastAsia"/>
        </w:rPr>
        <w:t>节点</w:t>
      </w:r>
      <w:r>
        <w:t>相似度</w:t>
      </w:r>
      <w:r>
        <w:rPr>
          <w:rFonts w:hint="eastAsia"/>
        </w:rPr>
        <w:t>模型</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6954 \h</w:instrText>
      </w:r>
      <w:r>
        <w:rPr>
          <w:vertAlign w:val="superscript"/>
        </w:rPr>
        <w:instrText xml:space="preserve"> </w:instrText>
      </w:r>
      <w:r>
        <w:rPr>
          <w:vertAlign w:val="superscript"/>
        </w:rPr>
      </w:r>
      <w:r>
        <w:rPr>
          <w:vertAlign w:val="superscript"/>
        </w:rPr>
        <w:fldChar w:fldCharType="separate"/>
      </w:r>
      <w:r>
        <w:rPr>
          <w:vertAlign w:val="superscript"/>
        </w:rPr>
        <w:t>30</w:t>
      </w:r>
      <w:r>
        <w:rPr>
          <w:vertAlign w:val="superscript"/>
        </w:rPr>
        <w:fldChar w:fldCharType="end"/>
      </w:r>
      <w:r>
        <w:rPr>
          <w:rFonts w:hint="eastAsia"/>
          <w:vertAlign w:val="superscript"/>
        </w:rPr>
        <w:t>]</w:t>
      </w:r>
      <w:r>
        <w:rPr>
          <w:rFonts w:hint="eastAsia"/>
        </w:rPr>
        <w:t>。</w:t>
      </w:r>
      <w:r>
        <w:t>该模型</w:t>
      </w:r>
      <w:r>
        <w:rPr>
          <w:rFonts w:hint="eastAsia"/>
        </w:rPr>
        <w:t>能够</w:t>
      </w:r>
      <w:r>
        <w:t>很好的处理复杂网络中节点相似度的计算，</w:t>
      </w:r>
      <w:r>
        <w:rPr>
          <w:rFonts w:hint="eastAsia"/>
        </w:rPr>
        <w:t>但是</w:t>
      </w:r>
      <w:r>
        <w:t>在计算</w:t>
      </w:r>
      <w:r>
        <w:rPr>
          <w:rFonts w:hint="eastAsia"/>
        </w:rPr>
        <w:t>节点</w:t>
      </w:r>
      <w:r>
        <w:t>相似度</w:t>
      </w:r>
      <w:r>
        <w:rPr>
          <w:rFonts w:hint="eastAsia"/>
        </w:rPr>
        <w:t>时</w:t>
      </w:r>
      <w:r>
        <w:t>仅仅只考虑了两节点的</w:t>
      </w:r>
      <w:r>
        <w:rPr>
          <w:rFonts w:hint="eastAsia"/>
        </w:rPr>
        <w:t>共同</w:t>
      </w:r>
      <w:r>
        <w:t>协作</w:t>
      </w:r>
      <w:r>
        <w:rPr>
          <w:rFonts w:hint="eastAsia"/>
        </w:rPr>
        <w:t>次数，</w:t>
      </w:r>
      <w:r>
        <w:t>而且</w:t>
      </w:r>
      <w:r>
        <w:rPr>
          <w:rFonts w:hint="eastAsia"/>
        </w:rPr>
        <w:t>考虑</w:t>
      </w:r>
      <w:r>
        <w:t>的</w:t>
      </w:r>
      <w:r>
        <w:rPr>
          <w:rFonts w:hint="eastAsia"/>
        </w:rPr>
        <w:t>节点</w:t>
      </w:r>
      <w:r>
        <w:t>范围跟路径范围</w:t>
      </w:r>
      <w:r>
        <w:rPr>
          <w:rFonts w:hint="eastAsia"/>
        </w:rPr>
        <w:t>一致</w:t>
      </w:r>
      <w:r>
        <w:t>，</w:t>
      </w:r>
      <w:r>
        <w:rPr>
          <w:rFonts w:hint="eastAsia"/>
        </w:rPr>
        <w:t>缺乏</w:t>
      </w:r>
      <w:r>
        <w:t>灵活性。</w:t>
      </w:r>
    </w:p>
    <w:p w14:paraId="0F7FB9DE" w14:textId="68DD7D93" w:rsidR="008D20E3" w:rsidRDefault="008D20E3" w:rsidP="009224B5">
      <w:pPr>
        <w:spacing w:line="300" w:lineRule="auto"/>
        <w:ind w:firstLine="482"/>
        <w:jc w:val="both"/>
      </w:pPr>
      <w:r>
        <w:rPr>
          <w:rFonts w:hint="eastAsia"/>
        </w:rPr>
        <w:t>本文在</w:t>
      </w:r>
      <w:r>
        <w:t>基于</w:t>
      </w:r>
      <w:r>
        <w:rPr>
          <w:rFonts w:hint="eastAsia"/>
        </w:rPr>
        <w:t>路径</w:t>
      </w:r>
      <w:r>
        <w:t>长度的</w:t>
      </w:r>
      <w:r>
        <w:rPr>
          <w:rFonts w:hint="eastAsia"/>
        </w:rPr>
        <w:t>节点</w:t>
      </w:r>
      <w:r>
        <w:t>相似度</w:t>
      </w:r>
      <w:r>
        <w:rPr>
          <w:rFonts w:hint="eastAsia"/>
        </w:rPr>
        <w:t>模型的</w:t>
      </w:r>
      <w:r>
        <w:t>基础上</w:t>
      </w:r>
      <w:r>
        <w:rPr>
          <w:rFonts w:hint="eastAsia"/>
        </w:rPr>
        <w:t>，考虑综合</w:t>
      </w:r>
      <w:r>
        <w:t>考虑了协作次数、协作时署名顺序和协作年份等因素</w:t>
      </w:r>
      <w:r>
        <w:rPr>
          <w:rFonts w:hint="eastAsia"/>
        </w:rPr>
        <w:t>对</w:t>
      </w:r>
      <w:r>
        <w:t>节点相似度</w:t>
      </w:r>
      <w:r>
        <w:rPr>
          <w:rFonts w:hint="eastAsia"/>
        </w:rPr>
        <w:t>的</w:t>
      </w:r>
      <w:r>
        <w:t>影响</w:t>
      </w:r>
      <w:r>
        <w:rPr>
          <w:rFonts w:hint="eastAsia"/>
        </w:rPr>
        <w:t>，</w:t>
      </w:r>
      <w:r>
        <w:t>并</w:t>
      </w:r>
      <w:r>
        <w:rPr>
          <w:rFonts w:hint="eastAsia"/>
        </w:rPr>
        <w:t>分别</w:t>
      </w:r>
      <w:r>
        <w:t>考虑</w:t>
      </w:r>
      <w:r>
        <w:rPr>
          <w:rFonts w:hint="eastAsia"/>
        </w:rPr>
        <w:t>节点</w:t>
      </w:r>
      <w:r>
        <w:t>范围和路径长度</w:t>
      </w:r>
      <w:r>
        <w:rPr>
          <w:rFonts w:hint="eastAsia"/>
        </w:rPr>
        <w:t>，提出</w:t>
      </w:r>
      <w:r>
        <w:t>了一种基于</w:t>
      </w:r>
      <w:r>
        <w:rPr>
          <w:rFonts w:hint="eastAsia"/>
        </w:rPr>
        <w:t>局部</w:t>
      </w:r>
      <w:r>
        <w:t>不定长路径</w:t>
      </w:r>
      <w:r>
        <w:rPr>
          <w:rFonts w:hint="eastAsia"/>
        </w:rPr>
        <w:t>协作</w:t>
      </w:r>
      <w:r>
        <w:t>关系相似度</w:t>
      </w:r>
      <w:r>
        <w:rPr>
          <w:rFonts w:hint="eastAsia"/>
        </w:rPr>
        <w:t>模型来</w:t>
      </w:r>
      <w:r>
        <w:t>度量节点相似度</w:t>
      </w:r>
      <w:r>
        <w:rPr>
          <w:rFonts w:hint="eastAsia"/>
        </w:rPr>
        <w:t>。</w:t>
      </w:r>
      <w:r w:rsidRPr="009162DA">
        <w:rPr>
          <w:rFonts w:ascii="宋体" w:hAnsi="宋体" w:hint="eastAsia"/>
        </w:rPr>
        <w:t>该模型</w:t>
      </w:r>
      <w:r w:rsidRPr="009162DA">
        <w:rPr>
          <w:rFonts w:ascii="宋体" w:hAnsi="宋体"/>
        </w:rPr>
        <w:t>先确定</w:t>
      </w:r>
      <w:r w:rsidRPr="009162DA">
        <w:rPr>
          <w:rFonts w:ascii="宋体" w:hAnsi="宋体" w:hint="eastAsia"/>
        </w:rPr>
        <w:t>给定</w:t>
      </w:r>
      <w:r>
        <w:rPr>
          <w:rFonts w:ascii="宋体" w:hAnsi="宋体" w:hint="eastAsia"/>
        </w:rPr>
        <w:t>节点</w:t>
      </w:r>
      <w:r w:rsidRPr="009162DA">
        <w:rPr>
          <w:rFonts w:ascii="宋体" w:hAnsi="宋体"/>
        </w:rPr>
        <w:t>的三度关系</w:t>
      </w:r>
      <w:r w:rsidRPr="009162DA">
        <w:rPr>
          <w:rFonts w:ascii="宋体" w:hAnsi="宋体" w:hint="eastAsia"/>
        </w:rPr>
        <w:t>内</w:t>
      </w:r>
      <w:r>
        <w:rPr>
          <w:rFonts w:ascii="宋体" w:hAnsi="宋体"/>
        </w:rPr>
        <w:t>的所有</w:t>
      </w:r>
      <w:r>
        <w:rPr>
          <w:rFonts w:ascii="宋体" w:hAnsi="宋体" w:hint="eastAsia"/>
        </w:rPr>
        <w:t>节点</w:t>
      </w:r>
      <w:r w:rsidRPr="001A2AB9">
        <w:rPr>
          <w:rFonts w:ascii="宋体" w:hAnsi="宋体"/>
          <w:position w:val="-6"/>
        </w:rPr>
        <w:object w:dxaOrig="700" w:dyaOrig="279" w14:anchorId="7D6D3649">
          <v:shape id="_x0000_i18780" type="#_x0000_t75" style="width:35.25pt;height:14.25pt" o:ole="">
            <v:imagedata r:id="rId154" o:title=""/>
          </v:shape>
          <o:OLEObject Type="Embed" ProgID="Equation.DSMT4" ShapeID="_x0000_i18780" DrawAspect="Content" ObjectID="_1612783470" r:id="rId155"/>
        </w:object>
      </w:r>
      <w:r w:rsidRPr="009162DA">
        <w:rPr>
          <w:rFonts w:ascii="宋体" w:hAnsi="宋体" w:hint="eastAsia"/>
        </w:rPr>
        <w:t>，</w:t>
      </w:r>
      <w:r w:rsidRPr="009162DA">
        <w:rPr>
          <w:rFonts w:ascii="宋体" w:hAnsi="宋体"/>
        </w:rPr>
        <w:t>然后</w:t>
      </w:r>
      <w:r>
        <w:rPr>
          <w:rFonts w:hint="eastAsia"/>
        </w:rPr>
        <w:t>综合</w:t>
      </w:r>
      <w:r>
        <w:t>考虑协作次数、协作时署名顺序和协作年份等因素</w:t>
      </w:r>
      <w:r w:rsidRPr="009162DA">
        <w:rPr>
          <w:rFonts w:ascii="宋体" w:hAnsi="宋体" w:hint="eastAsia"/>
        </w:rPr>
        <w:t>计算</w:t>
      </w:r>
      <w:r>
        <w:rPr>
          <w:rFonts w:ascii="宋体" w:hAnsi="宋体"/>
        </w:rPr>
        <w:t>该</w:t>
      </w:r>
      <w:r>
        <w:rPr>
          <w:rFonts w:ascii="宋体" w:hAnsi="宋体" w:hint="eastAsia"/>
        </w:rPr>
        <w:t>节点</w:t>
      </w:r>
      <w:r>
        <w:rPr>
          <w:rFonts w:ascii="宋体" w:hAnsi="宋体"/>
        </w:rPr>
        <w:t>与</w:t>
      </w:r>
      <w:r w:rsidRPr="001A2AB9">
        <w:rPr>
          <w:rFonts w:ascii="宋体" w:hAnsi="宋体"/>
          <w:position w:val="-6"/>
        </w:rPr>
        <w:object w:dxaOrig="700" w:dyaOrig="279" w14:anchorId="1C76E9DA">
          <v:shape id="_x0000_i18781" type="#_x0000_t75" style="width:35.25pt;height:14.25pt" o:ole="">
            <v:imagedata r:id="rId156" o:title=""/>
          </v:shape>
          <o:OLEObject Type="Embed" ProgID="Equation.DSMT4" ShapeID="_x0000_i18781" DrawAspect="Content" ObjectID="_1612783471" r:id="rId157"/>
        </w:object>
      </w:r>
      <w:r>
        <w:rPr>
          <w:rFonts w:ascii="宋体" w:hAnsi="宋体" w:hint="eastAsia"/>
        </w:rPr>
        <w:t>中节点</w:t>
      </w:r>
      <w:r w:rsidRPr="009162DA">
        <w:rPr>
          <w:rFonts w:ascii="宋体" w:hAnsi="宋体"/>
        </w:rPr>
        <w:t>的相似度，</w:t>
      </w:r>
      <w:r w:rsidRPr="009162DA">
        <w:rPr>
          <w:rFonts w:ascii="宋体" w:hAnsi="宋体" w:hint="eastAsia"/>
        </w:rPr>
        <w:t>在</w:t>
      </w:r>
      <w:r w:rsidRPr="009162DA">
        <w:rPr>
          <w:rFonts w:ascii="宋体" w:hAnsi="宋体"/>
        </w:rPr>
        <w:t>计算</w:t>
      </w:r>
      <w:r w:rsidRPr="009162DA">
        <w:rPr>
          <w:rFonts w:ascii="宋体" w:hAnsi="宋体" w:hint="eastAsia"/>
        </w:rPr>
        <w:t>两个非</w:t>
      </w:r>
      <w:r w:rsidRPr="009162DA">
        <w:rPr>
          <w:rFonts w:ascii="宋体" w:hAnsi="宋体"/>
        </w:rPr>
        <w:t>相邻节点的相似度时采取的是</w:t>
      </w:r>
      <w:r w:rsidRPr="009162DA">
        <w:rPr>
          <w:rFonts w:ascii="宋体" w:hAnsi="宋体" w:hint="eastAsia"/>
        </w:rPr>
        <w:t>找到</w:t>
      </w:r>
      <w:r w:rsidRPr="009162DA">
        <w:rPr>
          <w:rFonts w:ascii="宋体" w:hAnsi="宋体"/>
        </w:rPr>
        <w:t>该</w:t>
      </w:r>
      <w:r w:rsidRPr="009162DA">
        <w:rPr>
          <w:rFonts w:ascii="宋体" w:hAnsi="宋体" w:hint="eastAsia"/>
        </w:rPr>
        <w:t>两</w:t>
      </w:r>
      <w:r w:rsidRPr="009162DA">
        <w:rPr>
          <w:rFonts w:ascii="宋体" w:hAnsi="宋体"/>
        </w:rPr>
        <w:t>节点之间的路径</w:t>
      </w:r>
      <w:r w:rsidRPr="009162DA">
        <w:rPr>
          <w:rFonts w:ascii="宋体" w:hAnsi="宋体" w:hint="eastAsia"/>
        </w:rPr>
        <w:t>长度</w:t>
      </w:r>
      <w:r w:rsidRPr="009162DA">
        <w:rPr>
          <w:rFonts w:ascii="宋体" w:hAnsi="宋体"/>
        </w:rPr>
        <w:t>在一定范围</w:t>
      </w:r>
      <w:r w:rsidRPr="009162DA">
        <w:rPr>
          <w:rFonts w:ascii="宋体" w:hAnsi="宋体" w:hint="eastAsia"/>
        </w:rPr>
        <w:t>内</w:t>
      </w:r>
      <w:r w:rsidRPr="009162DA">
        <w:rPr>
          <w:rFonts w:ascii="宋体" w:hAnsi="宋体"/>
        </w:rPr>
        <w:t>的</w:t>
      </w:r>
      <w:r w:rsidRPr="009162DA">
        <w:rPr>
          <w:rFonts w:ascii="宋体" w:hAnsi="宋体" w:hint="eastAsia"/>
        </w:rPr>
        <w:t>所有</w:t>
      </w:r>
      <w:r w:rsidRPr="009162DA">
        <w:rPr>
          <w:rFonts w:ascii="宋体" w:hAnsi="宋体"/>
        </w:rPr>
        <w:t>路径，</w:t>
      </w:r>
      <w:r w:rsidRPr="009162DA">
        <w:rPr>
          <w:rFonts w:ascii="宋体" w:hAnsi="宋体" w:hint="eastAsia"/>
        </w:rPr>
        <w:t>然后</w:t>
      </w:r>
      <w:r w:rsidRPr="009162DA">
        <w:rPr>
          <w:rFonts w:ascii="宋体" w:hAnsi="宋体"/>
        </w:rPr>
        <w:t>计算所有符合</w:t>
      </w:r>
      <w:r w:rsidRPr="009162DA">
        <w:rPr>
          <w:rFonts w:ascii="宋体" w:hAnsi="宋体" w:hint="eastAsia"/>
        </w:rPr>
        <w:t>条件</w:t>
      </w:r>
      <w:r w:rsidRPr="009162DA">
        <w:rPr>
          <w:rFonts w:ascii="宋体" w:hAnsi="宋体"/>
        </w:rPr>
        <w:t>的路径的相似度的累加和作为最终</w:t>
      </w:r>
      <w:r w:rsidRPr="009162DA">
        <w:rPr>
          <w:rFonts w:ascii="宋体" w:hAnsi="宋体" w:hint="eastAsia"/>
        </w:rPr>
        <w:t>两节点</w:t>
      </w:r>
      <w:r w:rsidRPr="009162DA">
        <w:rPr>
          <w:rFonts w:ascii="宋体" w:hAnsi="宋体"/>
        </w:rPr>
        <w:t>的相似度</w:t>
      </w:r>
      <w:r>
        <w:rPr>
          <w:rFonts w:ascii="宋体" w:hAnsi="宋体" w:hint="eastAsia"/>
        </w:rPr>
        <w:t>。</w:t>
      </w:r>
      <w:r>
        <w:rPr>
          <w:rFonts w:hint="eastAsia"/>
        </w:rPr>
        <w:t>该模型</w:t>
      </w:r>
      <w:r>
        <w:t>考虑了三度范围以内的</w:t>
      </w:r>
      <w:r>
        <w:rPr>
          <w:rFonts w:hint="eastAsia"/>
        </w:rPr>
        <w:t>节点</w:t>
      </w:r>
      <w:r>
        <w:t>，在一定程度上兼顾了节点范围太小和计算复杂度过大的</w:t>
      </w:r>
      <w:r>
        <w:rPr>
          <w:rFonts w:hint="eastAsia"/>
        </w:rPr>
        <w:t>问题</w:t>
      </w:r>
      <w:r>
        <w:t>。</w:t>
      </w:r>
      <w:r>
        <w:rPr>
          <w:rFonts w:hint="eastAsia"/>
        </w:rPr>
        <w:t>同时</w:t>
      </w:r>
      <w:r>
        <w:t>考虑</w:t>
      </w:r>
      <w:r>
        <w:rPr>
          <w:rFonts w:hint="eastAsia"/>
        </w:rPr>
        <w:t>了</w:t>
      </w:r>
      <w:r>
        <w:t>路径长度在</w:t>
      </w:r>
      <w:r w:rsidRPr="00702F98">
        <w:rPr>
          <w:position w:val="-6"/>
        </w:rPr>
        <w:object w:dxaOrig="139" w:dyaOrig="279" w14:anchorId="6EEBB5C6">
          <v:shape id="_x0000_i18782" type="#_x0000_t75" style="width:6.75pt;height:14.25pt" o:ole="">
            <v:imagedata r:id="rId158" o:title=""/>
          </v:shape>
          <o:OLEObject Type="Embed" ProgID="Equation.DSMT4" ShapeID="_x0000_i18782" DrawAspect="Content" ObjectID="_1612783472" r:id="rId159"/>
        </w:object>
      </w:r>
      <w:r>
        <w:rPr>
          <w:rFonts w:hint="eastAsia"/>
        </w:rPr>
        <w:t>内</w:t>
      </w:r>
      <w:r>
        <w:t>的所有路径</w:t>
      </w:r>
      <w:r>
        <w:rPr>
          <w:rFonts w:hint="eastAsia"/>
        </w:rPr>
        <w:t>，</w:t>
      </w:r>
      <w:r>
        <w:t>避免了路径长度</w:t>
      </w:r>
      <w:r>
        <w:rPr>
          <w:rFonts w:hint="eastAsia"/>
        </w:rPr>
        <w:t>过大</w:t>
      </w:r>
      <w:r>
        <w:t>寻址效率低下的问题</w:t>
      </w:r>
      <w:r>
        <w:rPr>
          <w:rFonts w:hint="eastAsia"/>
        </w:rPr>
        <w:t>。分别</w:t>
      </w:r>
      <w:r>
        <w:t>考虑</w:t>
      </w:r>
      <w:r>
        <w:rPr>
          <w:rFonts w:hint="eastAsia"/>
        </w:rPr>
        <w:t>节点</w:t>
      </w:r>
      <w:r>
        <w:t>范围和路径长度，使得</w:t>
      </w:r>
      <w:r>
        <w:rPr>
          <w:rFonts w:hint="eastAsia"/>
        </w:rPr>
        <w:t>度量</w:t>
      </w:r>
      <w:r>
        <w:t>方式更为灵活。</w:t>
      </w:r>
      <w:r>
        <w:rPr>
          <w:rFonts w:hint="eastAsia"/>
        </w:rPr>
        <w:t>最为</w:t>
      </w:r>
      <w:r>
        <w:t>重要的是，该模型</w:t>
      </w:r>
      <w:r>
        <w:rPr>
          <w:rFonts w:hint="eastAsia"/>
        </w:rPr>
        <w:t>考虑综合</w:t>
      </w:r>
      <w:r>
        <w:t>考虑了协作次数、协作时署名顺序和协作年份等因素，能够很好的区分不同路径对相似度的贡献程度。</w:t>
      </w:r>
      <w:r>
        <w:rPr>
          <w:rFonts w:hint="eastAsia"/>
        </w:rPr>
        <w:t>下面</w:t>
      </w:r>
      <w:r>
        <w:t>分别从协作关系相似度</w:t>
      </w:r>
      <w:r>
        <w:rPr>
          <w:rFonts w:hint="eastAsia"/>
        </w:rPr>
        <w:t>模型</w:t>
      </w:r>
      <w:r>
        <w:t>定义和算法两部分做介绍。</w:t>
      </w:r>
    </w:p>
    <w:p w14:paraId="320A3B5D" w14:textId="41166E62" w:rsidR="008D20E3" w:rsidRDefault="008D20E3" w:rsidP="00711B6F">
      <w:pPr>
        <w:pStyle w:val="aff6"/>
        <w:numPr>
          <w:ilvl w:val="0"/>
          <w:numId w:val="10"/>
        </w:numPr>
      </w:pPr>
      <w:r>
        <w:rPr>
          <w:rFonts w:hint="eastAsia"/>
        </w:rPr>
        <w:t>协作关系</w:t>
      </w:r>
      <w:r>
        <w:t>相似度</w:t>
      </w:r>
    </w:p>
    <w:p w14:paraId="4D941DB9" w14:textId="414AFE5B" w:rsidR="008D20E3" w:rsidRDefault="008D20E3" w:rsidP="007E3BD0">
      <w:pPr>
        <w:spacing w:line="300" w:lineRule="auto"/>
        <w:ind w:firstLine="480"/>
        <w:jc w:val="both"/>
        <w:rPr>
          <w:rFonts w:ascii="宋体" w:hAnsi="宋体"/>
        </w:rPr>
      </w:pPr>
      <w:r>
        <w:rPr>
          <w:rFonts w:hint="eastAsia"/>
        </w:rPr>
        <w:t>假设</w:t>
      </w:r>
      <w:r w:rsidRPr="00BA0C64">
        <w:rPr>
          <w:position w:val="-6"/>
        </w:rPr>
        <w:object w:dxaOrig="139" w:dyaOrig="260" w14:anchorId="0FFE6348">
          <v:shape id="_x0000_i18783" type="#_x0000_t75" style="width:6.75pt;height:12.75pt" o:ole="">
            <v:imagedata r:id="rId160" o:title=""/>
          </v:shape>
          <o:OLEObject Type="Embed" ProgID="Equation.DSMT4" ShapeID="_x0000_i18783" DrawAspect="Content" ObjectID="_1612783473" r:id="rId161"/>
        </w:object>
      </w:r>
      <w:r>
        <w:rPr>
          <w:rFonts w:hint="eastAsia"/>
        </w:rPr>
        <w:t>和</w:t>
      </w:r>
      <w:r w:rsidRPr="00BA0C64">
        <w:rPr>
          <w:b/>
          <w:position w:val="-10"/>
        </w:rPr>
        <w:object w:dxaOrig="200" w:dyaOrig="300" w14:anchorId="2D338378">
          <v:shape id="_x0000_i18784" type="#_x0000_t75" style="width:9.75pt;height:15pt" o:ole="">
            <v:imagedata r:id="rId162" o:title=""/>
          </v:shape>
          <o:OLEObject Type="Embed" ProgID="Equation.DSMT4" ShapeID="_x0000_i18784" DrawAspect="Content" ObjectID="_1612783474" r:id="rId163"/>
        </w:object>
      </w:r>
      <w:r w:rsidRPr="008B7A72">
        <w:rPr>
          <w:rFonts w:ascii="宋体" w:hAnsi="宋体" w:hint="eastAsia"/>
        </w:rPr>
        <w:t>是</w:t>
      </w:r>
      <w:r>
        <w:rPr>
          <w:rFonts w:ascii="宋体" w:hAnsi="宋体"/>
        </w:rPr>
        <w:t>关系网络图中直接相连的两个节点</w:t>
      </w:r>
      <w:r>
        <w:rPr>
          <w:rFonts w:ascii="宋体" w:hAnsi="宋体" w:hint="eastAsia"/>
        </w:rPr>
        <w:t>，节点</w:t>
      </w:r>
      <w:r w:rsidRPr="00BA0C64">
        <w:rPr>
          <w:rFonts w:ascii="宋体" w:hAnsi="宋体"/>
          <w:position w:val="-6"/>
        </w:rPr>
        <w:object w:dxaOrig="139" w:dyaOrig="260" w14:anchorId="2C4762EB">
          <v:shape id="_x0000_i18785" type="#_x0000_t75" style="width:6.75pt;height:12.75pt" o:ole="">
            <v:imagedata r:id="rId164" o:title=""/>
          </v:shape>
          <o:OLEObject Type="Embed" ProgID="Equation.DSMT4" ShapeID="_x0000_i18785" DrawAspect="Content" ObjectID="_1612783475" r:id="rId165"/>
        </w:object>
      </w:r>
      <w:r>
        <w:rPr>
          <w:rFonts w:ascii="宋体" w:hAnsi="宋体" w:hint="eastAsia"/>
        </w:rPr>
        <w:t>的邻接点集合</w:t>
      </w:r>
      <w:r>
        <w:rPr>
          <w:rFonts w:ascii="宋体" w:hAnsi="宋体"/>
        </w:rPr>
        <w:t>记为</w:t>
      </w:r>
      <w:r w:rsidRPr="00BA0C64">
        <w:rPr>
          <w:rFonts w:ascii="宋体" w:hAnsi="宋体"/>
          <w:position w:val="-12"/>
        </w:rPr>
        <w:object w:dxaOrig="240" w:dyaOrig="360" w14:anchorId="49AAA06C">
          <v:shape id="_x0000_i18786" type="#_x0000_t75" style="width:12pt;height:18pt" o:ole="">
            <v:imagedata r:id="rId166" o:title=""/>
          </v:shape>
          <o:OLEObject Type="Embed" ProgID="Equation.DSMT4" ShapeID="_x0000_i18786" DrawAspect="Content" ObjectID="_1612783476" r:id="rId167"/>
        </w:object>
      </w:r>
      <w:r>
        <w:rPr>
          <w:rFonts w:ascii="宋体" w:hAnsi="宋体" w:hint="eastAsia"/>
        </w:rPr>
        <w:t>，节点</w:t>
      </w:r>
      <w:r w:rsidRPr="00BA0C64">
        <w:rPr>
          <w:rFonts w:ascii="宋体" w:hAnsi="宋体"/>
          <w:position w:val="-6"/>
        </w:rPr>
        <w:object w:dxaOrig="139" w:dyaOrig="260" w14:anchorId="31D91AEA">
          <v:shape id="_x0000_i18787" type="#_x0000_t75" style="width:6.75pt;height:12.75pt" o:ole="">
            <v:imagedata r:id="rId168" o:title=""/>
          </v:shape>
          <o:OLEObject Type="Embed" ProgID="Equation.DSMT4" ShapeID="_x0000_i18787" DrawAspect="Content" ObjectID="_1612783477" r:id="rId169"/>
        </w:object>
      </w:r>
      <w:r>
        <w:rPr>
          <w:rFonts w:ascii="宋体" w:hAnsi="宋体" w:hint="eastAsia"/>
        </w:rPr>
        <w:t>和节点</w:t>
      </w:r>
      <w:r w:rsidRPr="00BA0C64">
        <w:rPr>
          <w:rFonts w:ascii="宋体" w:hAnsi="宋体"/>
          <w:position w:val="-10"/>
        </w:rPr>
        <w:object w:dxaOrig="200" w:dyaOrig="300" w14:anchorId="70EA4804">
          <v:shape id="_x0000_i18788" type="#_x0000_t75" style="width:9.75pt;height:15pt" o:ole="">
            <v:imagedata r:id="rId170" o:title=""/>
          </v:shape>
          <o:OLEObject Type="Embed" ProgID="Equation.DSMT4" ShapeID="_x0000_i18788" DrawAspect="Content" ObjectID="_1612783478" r:id="rId171"/>
        </w:object>
      </w:r>
      <w:r>
        <w:rPr>
          <w:rFonts w:ascii="宋体" w:hAnsi="宋体" w:hint="eastAsia"/>
        </w:rPr>
        <w:t>组成</w:t>
      </w:r>
      <w:r>
        <w:rPr>
          <w:rFonts w:ascii="宋体" w:hAnsi="宋体"/>
        </w:rPr>
        <w:t>边</w:t>
      </w:r>
      <w:r>
        <w:rPr>
          <w:rFonts w:ascii="宋体" w:hAnsi="宋体" w:hint="eastAsia"/>
        </w:rPr>
        <w:t>的权重为</w:t>
      </w:r>
      <w:r w:rsidRPr="00D057AC">
        <w:rPr>
          <w:rFonts w:ascii="宋体" w:hAnsi="宋体"/>
          <w:position w:val="-14"/>
        </w:rPr>
        <w:object w:dxaOrig="320" w:dyaOrig="380" w14:anchorId="66D9A674">
          <v:shape id="_x0000_i18789" type="#_x0000_t75" style="width:15.75pt;height:18.75pt" o:ole="">
            <v:imagedata r:id="rId172" o:title=""/>
          </v:shape>
          <o:OLEObject Type="Embed" ProgID="Equation.DSMT4" ShapeID="_x0000_i18789" DrawAspect="Content" ObjectID="_1612783479" r:id="rId173"/>
        </w:object>
      </w:r>
      <w:r>
        <w:rPr>
          <w:rFonts w:ascii="宋体" w:hAnsi="宋体" w:hint="eastAsia"/>
        </w:rPr>
        <w:t>，节点</w:t>
      </w:r>
      <w:r w:rsidRPr="00D057AC">
        <w:rPr>
          <w:rFonts w:ascii="宋体" w:hAnsi="宋体"/>
          <w:position w:val="-6"/>
        </w:rPr>
        <w:object w:dxaOrig="139" w:dyaOrig="260" w14:anchorId="46D3AAA6">
          <v:shape id="_x0000_i18790" type="#_x0000_t75" style="width:6.75pt;height:12.75pt" o:ole="">
            <v:imagedata r:id="rId174" o:title=""/>
          </v:shape>
          <o:OLEObject Type="Embed" ProgID="Equation.DSMT4" ShapeID="_x0000_i18790" DrawAspect="Content" ObjectID="_1612783480" r:id="rId175"/>
        </w:object>
      </w:r>
      <w:r>
        <w:rPr>
          <w:rFonts w:ascii="宋体" w:hAnsi="宋体" w:hint="eastAsia"/>
        </w:rPr>
        <w:t>的</w:t>
      </w:r>
      <w:r>
        <w:rPr>
          <w:rFonts w:ascii="宋体" w:hAnsi="宋体"/>
        </w:rPr>
        <w:t>权重记为</w:t>
      </w:r>
      <w:r w:rsidRPr="00D057AC">
        <w:rPr>
          <w:rFonts w:ascii="宋体" w:hAnsi="宋体"/>
          <w:position w:val="-12"/>
        </w:rPr>
        <w:object w:dxaOrig="279" w:dyaOrig="360" w14:anchorId="41467B78">
          <v:shape id="_x0000_i18791" type="#_x0000_t75" style="width:14.25pt;height:18pt" o:ole="">
            <v:imagedata r:id="rId176" o:title=""/>
          </v:shape>
          <o:OLEObject Type="Embed" ProgID="Equation.DSMT4" ShapeID="_x0000_i18791" DrawAspect="Content" ObjectID="_1612783481" r:id="rId177"/>
        </w:object>
      </w:r>
      <w:r>
        <w:rPr>
          <w:rFonts w:ascii="宋体" w:hAnsi="宋体" w:hint="eastAsia"/>
        </w:rPr>
        <w:t>，</w:t>
      </w:r>
      <w:r>
        <w:rPr>
          <w:rFonts w:ascii="宋体" w:hAnsi="宋体"/>
        </w:rPr>
        <w:t>定义如下：</w:t>
      </w:r>
    </w:p>
    <w:p w14:paraId="4645323A" w14:textId="2733F606" w:rsidR="008D20E3" w:rsidRDefault="008D20E3" w:rsidP="007E3BD0">
      <w:pPr>
        <w:spacing w:line="300" w:lineRule="auto"/>
        <w:ind w:firstLineChars="150" w:firstLine="360"/>
        <w:rPr>
          <w:rFonts w:ascii="宋体" w:hAnsi="宋体"/>
        </w:rPr>
      </w:pPr>
      <w:r>
        <w:rPr>
          <w:rFonts w:ascii="宋体" w:hAnsi="宋体"/>
        </w:rPr>
        <w:t xml:space="preserve">         </w:t>
      </w:r>
      <w:r w:rsidRPr="00FB1B3D">
        <w:rPr>
          <w:rFonts w:ascii="宋体" w:hAnsi="宋体"/>
          <w:position w:val="-32"/>
        </w:rPr>
        <w:object w:dxaOrig="1120" w:dyaOrig="720" w14:anchorId="47FB8A47">
          <v:shape id="_x0000_i18792" type="#_x0000_t75" style="width:60pt;height:39pt" o:ole="">
            <v:imagedata r:id="rId178" o:title=""/>
          </v:shape>
          <o:OLEObject Type="Embed" ProgID="Equation.DSMT4" ShapeID="_x0000_i18792" DrawAspect="Content" ObjectID="_1612783482" r:id="rId179"/>
        </w:object>
      </w:r>
      <w:r>
        <w:rPr>
          <w:rFonts w:ascii="宋体" w:hAnsi="宋体" w:hint="eastAsia"/>
        </w:rPr>
        <w:t xml:space="preserve"> </w:t>
      </w:r>
      <w:r>
        <w:rPr>
          <w:rFonts w:ascii="宋体" w:hAnsi="宋体"/>
        </w:rPr>
        <w:t xml:space="preserve">                                      </w:t>
      </w:r>
      <w:r>
        <w:rPr>
          <w:rFonts w:ascii="宋体" w:hAnsi="宋体" w:hint="eastAsia"/>
        </w:rPr>
        <w:t>（式3-</w:t>
      </w:r>
      <w:r>
        <w:rPr>
          <w:rFonts w:ascii="宋体" w:hAnsi="宋体"/>
        </w:rPr>
        <w:t>4</w:t>
      </w:r>
      <w:r>
        <w:rPr>
          <w:rFonts w:ascii="宋体" w:hAnsi="宋体" w:hint="eastAsia"/>
        </w:rPr>
        <w:t>）</w:t>
      </w:r>
    </w:p>
    <w:p w14:paraId="04F9A823" w14:textId="4E8BC901" w:rsidR="008D20E3" w:rsidRDefault="008D20E3" w:rsidP="007E3BD0">
      <w:pPr>
        <w:spacing w:line="300" w:lineRule="auto"/>
        <w:jc w:val="both"/>
        <w:rPr>
          <w:rFonts w:ascii="宋体" w:hAnsi="宋体"/>
        </w:rPr>
      </w:pPr>
      <w:r>
        <w:rPr>
          <w:rFonts w:ascii="宋体" w:hAnsi="宋体" w:hint="eastAsia"/>
        </w:rPr>
        <w:t xml:space="preserve"> </w:t>
      </w:r>
      <w:r>
        <w:rPr>
          <w:rFonts w:ascii="宋体" w:hAnsi="宋体"/>
        </w:rPr>
        <w:t xml:space="preserve">   </w:t>
      </w:r>
      <w:r>
        <w:rPr>
          <w:rFonts w:ascii="宋体" w:hAnsi="宋体" w:hint="eastAsia"/>
        </w:rPr>
        <w:t>通过</w:t>
      </w:r>
      <w:r w:rsidRPr="00D057AC">
        <w:rPr>
          <w:rFonts w:ascii="宋体" w:hAnsi="宋体"/>
          <w:position w:val="-12"/>
        </w:rPr>
        <w:object w:dxaOrig="279" w:dyaOrig="360" w14:anchorId="685C7569">
          <v:shape id="_x0000_i18793" type="#_x0000_t75" style="width:14.25pt;height:18pt" o:ole="">
            <v:imagedata r:id="rId176" o:title=""/>
          </v:shape>
          <o:OLEObject Type="Embed" ProgID="Equation.DSMT4" ShapeID="_x0000_i18793" DrawAspect="Content" ObjectID="_1612783483" r:id="rId180"/>
        </w:object>
      </w:r>
      <w:r>
        <w:rPr>
          <w:rFonts w:ascii="宋体" w:hAnsi="宋体" w:hint="eastAsia"/>
        </w:rPr>
        <w:t>的</w:t>
      </w:r>
      <w:r>
        <w:rPr>
          <w:rFonts w:ascii="宋体" w:hAnsi="宋体"/>
        </w:rPr>
        <w:t>定义可以看出，</w:t>
      </w:r>
      <w:r w:rsidRPr="00D057AC">
        <w:rPr>
          <w:rFonts w:ascii="宋体" w:hAnsi="宋体"/>
          <w:position w:val="-12"/>
        </w:rPr>
        <w:object w:dxaOrig="279" w:dyaOrig="360" w14:anchorId="2CA6F215">
          <v:shape id="_x0000_i18794" type="#_x0000_t75" style="width:14.25pt;height:18pt" o:ole="">
            <v:imagedata r:id="rId176" o:title=""/>
          </v:shape>
          <o:OLEObject Type="Embed" ProgID="Equation.DSMT4" ShapeID="_x0000_i18794" DrawAspect="Content" ObjectID="_1612783484" r:id="rId181"/>
        </w:object>
      </w:r>
      <w:r>
        <w:rPr>
          <w:rFonts w:ascii="宋体" w:hAnsi="宋体" w:hint="eastAsia"/>
        </w:rPr>
        <w:t>越大</w:t>
      </w:r>
      <w:r>
        <w:rPr>
          <w:rFonts w:ascii="宋体" w:hAnsi="宋体"/>
        </w:rPr>
        <w:t>，</w:t>
      </w:r>
      <w:r>
        <w:rPr>
          <w:rFonts w:ascii="宋体" w:hAnsi="宋体" w:hint="eastAsia"/>
        </w:rPr>
        <w:t>该</w:t>
      </w:r>
      <w:r>
        <w:rPr>
          <w:rFonts w:ascii="宋体" w:hAnsi="宋体"/>
        </w:rPr>
        <w:t>节点在</w:t>
      </w:r>
      <w:r>
        <w:rPr>
          <w:rFonts w:ascii="宋体" w:hAnsi="宋体" w:hint="eastAsia"/>
        </w:rPr>
        <w:t>关系</w:t>
      </w:r>
      <w:r>
        <w:rPr>
          <w:rFonts w:ascii="宋体" w:hAnsi="宋体"/>
        </w:rPr>
        <w:t>网络中</w:t>
      </w:r>
      <w:r>
        <w:rPr>
          <w:rFonts w:ascii="宋体" w:hAnsi="宋体" w:hint="eastAsia"/>
        </w:rPr>
        <w:t>的</w:t>
      </w:r>
      <w:r>
        <w:rPr>
          <w:rFonts w:ascii="宋体" w:hAnsi="宋体"/>
        </w:rPr>
        <w:t>重要性越大。</w:t>
      </w:r>
      <w:r w:rsidRPr="00D057AC">
        <w:rPr>
          <w:rFonts w:ascii="宋体" w:hAnsi="宋体"/>
          <w:position w:val="-12"/>
        </w:rPr>
        <w:object w:dxaOrig="279" w:dyaOrig="360" w14:anchorId="102A5861">
          <v:shape id="_x0000_i18795" type="#_x0000_t75" style="width:14.25pt;height:18pt" o:ole="">
            <v:imagedata r:id="rId176" o:title=""/>
          </v:shape>
          <o:OLEObject Type="Embed" ProgID="Equation.DSMT4" ShapeID="_x0000_i18795" DrawAspect="Content" ObjectID="_1612783485" r:id="rId182"/>
        </w:object>
      </w:r>
      <w:r>
        <w:rPr>
          <w:rFonts w:ascii="宋体" w:hAnsi="宋体" w:hint="eastAsia"/>
        </w:rPr>
        <w:t>在某</w:t>
      </w:r>
      <w:r>
        <w:rPr>
          <w:rFonts w:ascii="宋体" w:hAnsi="宋体"/>
        </w:rPr>
        <w:t>种程度上反映了</w:t>
      </w:r>
      <w:r>
        <w:rPr>
          <w:rFonts w:ascii="宋体" w:hAnsi="宋体" w:hint="eastAsia"/>
        </w:rPr>
        <w:t>节点</w:t>
      </w:r>
      <w:r>
        <w:rPr>
          <w:rFonts w:ascii="宋体" w:hAnsi="宋体"/>
        </w:rPr>
        <w:t>在关系网络</w:t>
      </w:r>
      <w:r>
        <w:rPr>
          <w:rFonts w:ascii="宋体" w:hAnsi="宋体" w:hint="eastAsia"/>
        </w:rPr>
        <w:t>中</w:t>
      </w:r>
      <w:r>
        <w:rPr>
          <w:rFonts w:ascii="宋体" w:hAnsi="宋体"/>
        </w:rPr>
        <w:t>的重要性，</w:t>
      </w:r>
      <w:r>
        <w:rPr>
          <w:rFonts w:ascii="宋体" w:hAnsi="宋体" w:hint="eastAsia"/>
        </w:rPr>
        <w:t>考量</w:t>
      </w:r>
      <w:r>
        <w:rPr>
          <w:rFonts w:ascii="宋体" w:hAnsi="宋体"/>
        </w:rPr>
        <w:t>节点的</w:t>
      </w:r>
      <w:r w:rsidRPr="00D057AC">
        <w:rPr>
          <w:rFonts w:ascii="宋体" w:hAnsi="宋体"/>
          <w:position w:val="-12"/>
        </w:rPr>
        <w:object w:dxaOrig="279" w:dyaOrig="360" w14:anchorId="74A6E6A1">
          <v:shape id="_x0000_i18796" type="#_x0000_t75" style="width:14.25pt;height:18pt" o:ole="">
            <v:imagedata r:id="rId176" o:title=""/>
          </v:shape>
          <o:OLEObject Type="Embed" ProgID="Equation.DSMT4" ShapeID="_x0000_i18796" DrawAspect="Content" ObjectID="_1612783486" r:id="rId183"/>
        </w:object>
      </w:r>
      <w:r>
        <w:rPr>
          <w:rFonts w:ascii="宋体" w:hAnsi="宋体" w:hint="eastAsia"/>
        </w:rPr>
        <w:t>值</w:t>
      </w:r>
      <w:r>
        <w:rPr>
          <w:rFonts w:ascii="宋体" w:hAnsi="宋体"/>
        </w:rPr>
        <w:t>和节点的度等</w:t>
      </w:r>
      <w:r>
        <w:rPr>
          <w:rFonts w:ascii="宋体" w:hAnsi="宋体" w:hint="eastAsia"/>
        </w:rPr>
        <w:t>其它</w:t>
      </w:r>
      <w:r>
        <w:rPr>
          <w:rFonts w:ascii="宋体" w:hAnsi="宋体"/>
        </w:rPr>
        <w:t>因素，</w:t>
      </w:r>
      <w:r>
        <w:rPr>
          <w:rFonts w:ascii="宋体" w:hAnsi="宋体"/>
        </w:rPr>
        <w:lastRenderedPageBreak/>
        <w:t>可以</w:t>
      </w:r>
      <w:r>
        <w:rPr>
          <w:rFonts w:ascii="宋体" w:hAnsi="宋体" w:hint="eastAsia"/>
        </w:rPr>
        <w:t>找出</w:t>
      </w:r>
      <w:r>
        <w:rPr>
          <w:rFonts w:ascii="宋体" w:hAnsi="宋体"/>
        </w:rPr>
        <w:t>关系网络中</w:t>
      </w:r>
      <w:r>
        <w:rPr>
          <w:rFonts w:ascii="宋体" w:hAnsi="宋体" w:hint="eastAsia"/>
        </w:rPr>
        <w:t>处于</w:t>
      </w:r>
      <w:r>
        <w:rPr>
          <w:rFonts w:ascii="宋体" w:hAnsi="宋体"/>
        </w:rPr>
        <w:t>核心地位的</w:t>
      </w:r>
      <w:r>
        <w:rPr>
          <w:rFonts w:ascii="宋体" w:hAnsi="宋体" w:hint="eastAsia"/>
        </w:rPr>
        <w:t>节点</w:t>
      </w:r>
      <w:r>
        <w:rPr>
          <w:rFonts w:ascii="宋体" w:hAnsi="宋体"/>
        </w:rPr>
        <w:t>，并且这些</w:t>
      </w:r>
      <w:r>
        <w:rPr>
          <w:rFonts w:ascii="宋体" w:hAnsi="宋体" w:hint="eastAsia"/>
        </w:rPr>
        <w:t>节点极有</w:t>
      </w:r>
      <w:r>
        <w:rPr>
          <w:rFonts w:ascii="宋体" w:hAnsi="宋体"/>
        </w:rPr>
        <w:t>可能是该领域或学科内</w:t>
      </w:r>
      <w:r>
        <w:rPr>
          <w:rFonts w:ascii="宋体" w:hAnsi="宋体" w:hint="eastAsia"/>
        </w:rPr>
        <w:t>具有</w:t>
      </w:r>
      <w:r>
        <w:rPr>
          <w:rFonts w:ascii="宋体" w:hAnsi="宋体"/>
        </w:rPr>
        <w:t>重要影响力的学者。</w:t>
      </w:r>
    </w:p>
    <w:p w14:paraId="67A4A3C0" w14:textId="73DBE4EE" w:rsidR="008D20E3" w:rsidRDefault="008D20E3" w:rsidP="004D649A">
      <w:pPr>
        <w:spacing w:line="300" w:lineRule="auto"/>
        <w:ind w:firstLineChars="200" w:firstLine="480"/>
        <w:rPr>
          <w:rFonts w:ascii="宋体" w:hAnsi="宋体"/>
        </w:rPr>
      </w:pPr>
      <w:r>
        <w:rPr>
          <w:rFonts w:ascii="宋体" w:hAnsi="宋体" w:hint="eastAsia"/>
        </w:rPr>
        <w:t>定义节点</w:t>
      </w:r>
      <w:r w:rsidRPr="00C933B6">
        <w:rPr>
          <w:rFonts w:ascii="宋体" w:hAnsi="宋体"/>
          <w:position w:val="-6"/>
        </w:rPr>
        <w:object w:dxaOrig="139" w:dyaOrig="260" w14:anchorId="1E5ABE80">
          <v:shape id="_x0000_i18797" type="#_x0000_t75" style="width:6.75pt;height:12.75pt" o:ole="">
            <v:imagedata r:id="rId184" o:title=""/>
          </v:shape>
          <o:OLEObject Type="Embed" ProgID="Equation.DSMT4" ShapeID="_x0000_i18797" DrawAspect="Content" ObjectID="_1612783487" r:id="rId185"/>
        </w:object>
      </w:r>
      <w:r>
        <w:rPr>
          <w:rFonts w:ascii="宋体" w:hAnsi="宋体" w:hint="eastAsia"/>
        </w:rPr>
        <w:t>和节点</w:t>
      </w:r>
      <w:r w:rsidRPr="00C933B6">
        <w:rPr>
          <w:rFonts w:ascii="宋体" w:hAnsi="宋体"/>
          <w:b/>
          <w:position w:val="-10"/>
        </w:rPr>
        <w:object w:dxaOrig="200" w:dyaOrig="300" w14:anchorId="1A4AF996">
          <v:shape id="_x0000_i18798" type="#_x0000_t75" style="width:9.75pt;height:15pt" o:ole="">
            <v:imagedata r:id="rId186" o:title=""/>
          </v:shape>
          <o:OLEObject Type="Embed" ProgID="Equation.DSMT4" ShapeID="_x0000_i18798" DrawAspect="Content" ObjectID="_1612783488" r:id="rId187"/>
        </w:object>
      </w:r>
      <w:r>
        <w:rPr>
          <w:rFonts w:ascii="宋体" w:hAnsi="宋体" w:hint="eastAsia"/>
        </w:rPr>
        <w:t>的</w:t>
      </w:r>
      <w:r>
        <w:rPr>
          <w:rFonts w:ascii="宋体" w:hAnsi="宋体"/>
        </w:rPr>
        <w:t>关系</w:t>
      </w:r>
      <w:r>
        <w:rPr>
          <w:rFonts w:ascii="宋体" w:hAnsi="宋体" w:hint="eastAsia"/>
        </w:rPr>
        <w:t>强度</w:t>
      </w:r>
      <w:r>
        <w:rPr>
          <w:rFonts w:ascii="宋体" w:hAnsi="宋体"/>
        </w:rPr>
        <w:t>为</w:t>
      </w:r>
      <w:r w:rsidRPr="00C933B6">
        <w:rPr>
          <w:rFonts w:ascii="宋体" w:hAnsi="宋体"/>
          <w:position w:val="-10"/>
        </w:rPr>
        <w:object w:dxaOrig="680" w:dyaOrig="320" w14:anchorId="4955B51A">
          <v:shape id="_x0000_i18799" type="#_x0000_t75" style="width:33.75pt;height:15.75pt" o:ole="">
            <v:imagedata r:id="rId188" o:title=""/>
          </v:shape>
          <o:OLEObject Type="Embed" ProgID="Equation.DSMT4" ShapeID="_x0000_i18799" DrawAspect="Content" ObjectID="_1612783489" r:id="rId189"/>
        </w:object>
      </w:r>
      <w:r>
        <w:rPr>
          <w:rFonts w:ascii="宋体" w:hAnsi="宋体" w:hint="eastAsia"/>
        </w:rPr>
        <w:t>，</w:t>
      </w:r>
      <w:r>
        <w:rPr>
          <w:rFonts w:ascii="宋体" w:hAnsi="宋体"/>
        </w:rPr>
        <w:t>其表达式</w:t>
      </w:r>
      <w:r>
        <w:rPr>
          <w:rFonts w:ascii="宋体" w:hAnsi="宋体" w:hint="eastAsia"/>
        </w:rPr>
        <w:t>如下</w:t>
      </w:r>
      <w:r>
        <w:rPr>
          <w:rFonts w:ascii="宋体" w:hAnsi="宋体"/>
        </w:rPr>
        <w:t>：</w:t>
      </w:r>
    </w:p>
    <w:p w14:paraId="322ADDEF" w14:textId="3EE537D9" w:rsidR="008D20E3" w:rsidRDefault="008D20E3" w:rsidP="007E3BD0">
      <w:pPr>
        <w:spacing w:line="300" w:lineRule="auto"/>
        <w:ind w:firstLineChars="600" w:firstLine="1440"/>
        <w:rPr>
          <w:rFonts w:ascii="宋体" w:hAnsi="宋体"/>
        </w:rPr>
      </w:pPr>
      <w:r w:rsidRPr="00C933B6">
        <w:rPr>
          <w:rFonts w:ascii="宋体" w:hAnsi="宋体"/>
          <w:position w:val="-30"/>
        </w:rPr>
        <w:object w:dxaOrig="1219" w:dyaOrig="720" w14:anchorId="78117677">
          <v:shape id="_x0000_i18800" type="#_x0000_t75" style="width:60.75pt;height:36pt" o:ole="">
            <v:imagedata r:id="rId190" o:title=""/>
          </v:shape>
          <o:OLEObject Type="Embed" ProgID="Equation.DSMT4" ShapeID="_x0000_i18800" DrawAspect="Content" ObjectID="_1612783490" r:id="rId191"/>
        </w:object>
      </w:r>
      <w:r>
        <w:rPr>
          <w:rFonts w:ascii="宋体" w:hAnsi="宋体"/>
        </w:rPr>
        <w:t xml:space="preserve">                                       </w:t>
      </w:r>
      <w:r>
        <w:rPr>
          <w:rFonts w:ascii="宋体" w:hAnsi="宋体" w:hint="eastAsia"/>
        </w:rPr>
        <w:t>（式3-</w:t>
      </w:r>
      <w:r>
        <w:rPr>
          <w:rFonts w:ascii="宋体" w:hAnsi="宋体"/>
        </w:rPr>
        <w:t>5</w:t>
      </w:r>
      <w:r>
        <w:rPr>
          <w:rFonts w:ascii="宋体" w:hAnsi="宋体" w:hint="eastAsia"/>
        </w:rPr>
        <w:t>）</w:t>
      </w:r>
    </w:p>
    <w:p w14:paraId="3190E3DB" w14:textId="60AD243A" w:rsidR="008D20E3" w:rsidRDefault="008D20E3" w:rsidP="004D649A">
      <w:pPr>
        <w:spacing w:line="300" w:lineRule="auto"/>
        <w:ind w:firstLineChars="200" w:firstLine="480"/>
        <w:jc w:val="both"/>
        <w:rPr>
          <w:rFonts w:ascii="宋体" w:hAnsi="宋体"/>
        </w:rPr>
      </w:pPr>
      <w:r>
        <w:rPr>
          <w:rFonts w:ascii="宋体" w:hAnsi="宋体" w:hint="eastAsia"/>
        </w:rPr>
        <w:t>可以看出关系强度是非对称</w:t>
      </w:r>
      <w:r>
        <w:rPr>
          <w:rFonts w:ascii="宋体" w:hAnsi="宋体"/>
        </w:rPr>
        <w:t>的</w:t>
      </w:r>
      <w:r>
        <w:rPr>
          <w:rFonts w:ascii="宋体" w:hAnsi="宋体" w:hint="eastAsia"/>
        </w:rPr>
        <w:t>，且</w:t>
      </w:r>
      <w:r>
        <w:rPr>
          <w:rFonts w:ascii="宋体" w:hAnsi="宋体"/>
        </w:rPr>
        <w:t>有</w:t>
      </w:r>
      <w:r w:rsidRPr="00C933B6">
        <w:rPr>
          <w:rFonts w:ascii="宋体" w:hAnsi="宋体"/>
          <w:position w:val="-10"/>
        </w:rPr>
        <w:object w:dxaOrig="999" w:dyaOrig="320" w14:anchorId="50FAB322">
          <v:shape id="_x0000_i18801" type="#_x0000_t75" style="width:50.25pt;height:15.75pt" o:ole="">
            <v:imagedata r:id="rId192" o:title=""/>
          </v:shape>
          <o:OLEObject Type="Embed" ProgID="Equation.DSMT4" ShapeID="_x0000_i18801" DrawAspect="Content" ObjectID="_1612783491" r:id="rId193"/>
        </w:object>
      </w:r>
      <w:r>
        <w:rPr>
          <w:rFonts w:ascii="宋体" w:hAnsi="宋体" w:hint="eastAsia"/>
        </w:rPr>
        <w:t>。一般</w:t>
      </w:r>
      <w:r>
        <w:rPr>
          <w:rFonts w:ascii="宋体" w:hAnsi="宋体"/>
        </w:rPr>
        <w:t>情况下有</w:t>
      </w:r>
      <w:r w:rsidRPr="00C933B6">
        <w:rPr>
          <w:rFonts w:ascii="宋体" w:hAnsi="宋体"/>
          <w:position w:val="-10"/>
        </w:rPr>
        <w:object w:dxaOrig="1540" w:dyaOrig="320" w14:anchorId="3CB6FB97">
          <v:shape id="_x0000_i18802" type="#_x0000_t75" style="width:77.25pt;height:15.75pt" o:ole="">
            <v:imagedata r:id="rId194" o:title=""/>
          </v:shape>
          <o:OLEObject Type="Embed" ProgID="Equation.DSMT4" ShapeID="_x0000_i18802" DrawAspect="Content" ObjectID="_1612783492" r:id="rId195"/>
        </w:object>
      </w:r>
      <w:r>
        <w:rPr>
          <w:rFonts w:ascii="宋体" w:hAnsi="宋体" w:hint="eastAsia"/>
        </w:rPr>
        <w:t>，</w:t>
      </w:r>
      <w:r>
        <w:rPr>
          <w:rFonts w:ascii="宋体" w:hAnsi="宋体"/>
        </w:rPr>
        <w:t>原因是通常情况</w:t>
      </w:r>
      <w:r>
        <w:rPr>
          <w:rFonts w:ascii="宋体" w:hAnsi="宋体" w:hint="eastAsia"/>
        </w:rPr>
        <w:t>下</w:t>
      </w:r>
      <w:r w:rsidRPr="00C933B6">
        <w:rPr>
          <w:rFonts w:ascii="宋体" w:hAnsi="宋体"/>
          <w:position w:val="-14"/>
        </w:rPr>
        <w:object w:dxaOrig="760" w:dyaOrig="380" w14:anchorId="52DE9A55">
          <v:shape id="_x0000_i18803" type="#_x0000_t75" style="width:38.25pt;height:18.75pt" o:ole="">
            <v:imagedata r:id="rId196" o:title=""/>
          </v:shape>
          <o:OLEObject Type="Embed" ProgID="Equation.DSMT4" ShapeID="_x0000_i18803" DrawAspect="Content" ObjectID="_1612783493" r:id="rId197"/>
        </w:object>
      </w:r>
      <w:r>
        <w:rPr>
          <w:rFonts w:ascii="宋体" w:hAnsi="宋体" w:hint="eastAsia"/>
        </w:rPr>
        <w:t>，这种</w:t>
      </w:r>
      <w:r>
        <w:rPr>
          <w:rFonts w:ascii="宋体" w:hAnsi="宋体"/>
        </w:rPr>
        <w:t>定义与</w:t>
      </w:r>
      <w:r>
        <w:rPr>
          <w:rFonts w:ascii="宋体" w:hAnsi="宋体" w:hint="eastAsia"/>
        </w:rPr>
        <w:t>实际</w:t>
      </w:r>
      <w:r>
        <w:rPr>
          <w:rFonts w:ascii="宋体" w:hAnsi="宋体"/>
        </w:rPr>
        <w:t>情况也是符合的</w:t>
      </w:r>
      <w:r>
        <w:rPr>
          <w:rFonts w:ascii="宋体" w:hAnsi="宋体" w:hint="eastAsia"/>
        </w:rPr>
        <w:t>。实际</w:t>
      </w:r>
      <w:r>
        <w:rPr>
          <w:rFonts w:ascii="宋体" w:hAnsi="宋体"/>
        </w:rPr>
        <w:t>情况中，如果作者</w:t>
      </w:r>
      <w:r w:rsidRPr="00C933B6">
        <w:rPr>
          <w:rFonts w:ascii="宋体" w:hAnsi="宋体"/>
          <w:position w:val="-6"/>
        </w:rPr>
        <w:object w:dxaOrig="139" w:dyaOrig="260" w14:anchorId="40D39DD9">
          <v:shape id="_x0000_i18804" type="#_x0000_t75" style="width:6.75pt;height:12.75pt" o:ole="">
            <v:imagedata r:id="rId198" o:title=""/>
          </v:shape>
          <o:OLEObject Type="Embed" ProgID="Equation.DSMT4" ShapeID="_x0000_i18804" DrawAspect="Content" ObjectID="_1612783494" r:id="rId199"/>
        </w:object>
      </w:r>
      <w:r>
        <w:rPr>
          <w:rFonts w:ascii="宋体" w:hAnsi="宋体" w:hint="eastAsia"/>
        </w:rPr>
        <w:t>对应</w:t>
      </w:r>
      <w:r>
        <w:rPr>
          <w:rFonts w:ascii="宋体" w:hAnsi="宋体"/>
        </w:rPr>
        <w:t>的权重</w:t>
      </w:r>
      <w:r w:rsidRPr="00C933B6">
        <w:rPr>
          <w:rFonts w:ascii="宋体" w:hAnsi="宋体"/>
          <w:position w:val="-12"/>
        </w:rPr>
        <w:object w:dxaOrig="279" w:dyaOrig="360" w14:anchorId="115B680D">
          <v:shape id="_x0000_i18805" type="#_x0000_t75" style="width:14.25pt;height:18pt" o:ole="">
            <v:imagedata r:id="rId200" o:title=""/>
          </v:shape>
          <o:OLEObject Type="Embed" ProgID="Equation.DSMT4" ShapeID="_x0000_i18805" DrawAspect="Content" ObjectID="_1612783495" r:id="rId201"/>
        </w:object>
      </w:r>
      <w:r>
        <w:rPr>
          <w:rFonts w:ascii="宋体" w:hAnsi="宋体" w:hint="eastAsia"/>
        </w:rPr>
        <w:t>较大</w:t>
      </w:r>
      <w:r>
        <w:rPr>
          <w:rFonts w:ascii="宋体" w:hAnsi="宋体"/>
        </w:rPr>
        <w:t>，说明</w:t>
      </w:r>
      <w:r>
        <w:rPr>
          <w:rFonts w:ascii="宋体" w:hAnsi="宋体" w:hint="eastAsia"/>
        </w:rPr>
        <w:t>作者</w:t>
      </w:r>
      <w:r w:rsidRPr="001F0778">
        <w:rPr>
          <w:rFonts w:ascii="宋体" w:hAnsi="宋体"/>
          <w:position w:val="-6"/>
        </w:rPr>
        <w:object w:dxaOrig="139" w:dyaOrig="260" w14:anchorId="7AB36282">
          <v:shape id="_x0000_i18806" type="#_x0000_t75" style="width:6.75pt;height:12.75pt" o:ole="">
            <v:imagedata r:id="rId202" o:title=""/>
          </v:shape>
          <o:OLEObject Type="Embed" ProgID="Equation.DSMT4" ShapeID="_x0000_i18806" DrawAspect="Content" ObjectID="_1612783496" r:id="rId203"/>
        </w:object>
      </w:r>
      <w:r>
        <w:rPr>
          <w:rFonts w:ascii="宋体" w:hAnsi="宋体" w:hint="eastAsia"/>
        </w:rPr>
        <w:t>跟</w:t>
      </w:r>
      <w:r>
        <w:rPr>
          <w:rFonts w:ascii="宋体" w:hAnsi="宋体"/>
        </w:rPr>
        <w:t>很多</w:t>
      </w:r>
      <w:r>
        <w:rPr>
          <w:rFonts w:ascii="宋体" w:hAnsi="宋体" w:hint="eastAsia"/>
        </w:rPr>
        <w:t>人</w:t>
      </w:r>
      <w:r>
        <w:rPr>
          <w:rFonts w:ascii="宋体" w:hAnsi="宋体"/>
        </w:rPr>
        <w:t>合作过或</w:t>
      </w:r>
      <w:r w:rsidRPr="001F0778">
        <w:rPr>
          <w:rFonts w:ascii="宋体" w:hAnsi="宋体"/>
          <w:position w:val="-6"/>
        </w:rPr>
        <w:object w:dxaOrig="139" w:dyaOrig="260" w14:anchorId="4ED70060">
          <v:shape id="_x0000_i18807" type="#_x0000_t75" style="width:6.75pt;height:12.75pt" o:ole="">
            <v:imagedata r:id="rId204" o:title=""/>
          </v:shape>
          <o:OLEObject Type="Embed" ProgID="Equation.DSMT4" ShapeID="_x0000_i18807" DrawAspect="Content" ObjectID="_1612783497" r:id="rId205"/>
        </w:object>
      </w:r>
      <w:r>
        <w:rPr>
          <w:rFonts w:ascii="宋体" w:hAnsi="宋体" w:hint="eastAsia"/>
        </w:rPr>
        <w:t>在</w:t>
      </w:r>
      <w:r>
        <w:rPr>
          <w:rFonts w:ascii="宋体" w:hAnsi="宋体"/>
        </w:rPr>
        <w:t>合作中占据重要位置导致与</w:t>
      </w:r>
      <w:r w:rsidRPr="001F0778">
        <w:rPr>
          <w:rFonts w:ascii="宋体" w:hAnsi="宋体"/>
          <w:position w:val="-6"/>
        </w:rPr>
        <w:object w:dxaOrig="139" w:dyaOrig="260" w14:anchorId="29363320">
          <v:shape id="_x0000_i18808" type="#_x0000_t75" style="width:6.75pt;height:12.75pt" o:ole="">
            <v:imagedata r:id="rId206" o:title=""/>
          </v:shape>
          <o:OLEObject Type="Embed" ProgID="Equation.DSMT4" ShapeID="_x0000_i18808" DrawAspect="Content" ObjectID="_1612783498" r:id="rId207"/>
        </w:object>
      </w:r>
      <w:r>
        <w:rPr>
          <w:rFonts w:ascii="宋体" w:hAnsi="宋体" w:hint="eastAsia"/>
        </w:rPr>
        <w:t>相邻</w:t>
      </w:r>
      <w:r>
        <w:rPr>
          <w:rFonts w:ascii="宋体" w:hAnsi="宋体"/>
        </w:rPr>
        <w:t>的边权较大</w:t>
      </w:r>
      <w:r>
        <w:rPr>
          <w:rFonts w:ascii="宋体" w:hAnsi="宋体" w:hint="eastAsia"/>
        </w:rPr>
        <w:t>；</w:t>
      </w:r>
      <w:r>
        <w:rPr>
          <w:rFonts w:ascii="宋体" w:hAnsi="宋体"/>
        </w:rPr>
        <w:t>而</w:t>
      </w:r>
      <w:r w:rsidRPr="001F0778">
        <w:rPr>
          <w:rFonts w:ascii="宋体" w:hAnsi="宋体"/>
          <w:position w:val="-10"/>
        </w:rPr>
        <w:object w:dxaOrig="200" w:dyaOrig="300" w14:anchorId="1F541AB5">
          <v:shape id="_x0000_i18809" type="#_x0000_t75" style="width:9.75pt;height:15pt" o:ole="">
            <v:imagedata r:id="rId208" o:title=""/>
          </v:shape>
          <o:OLEObject Type="Embed" ProgID="Equation.DSMT4" ShapeID="_x0000_i18809" DrawAspect="Content" ObjectID="_1612783499" r:id="rId209"/>
        </w:object>
      </w:r>
      <w:r>
        <w:rPr>
          <w:rFonts w:ascii="宋体" w:hAnsi="宋体" w:hint="eastAsia"/>
        </w:rPr>
        <w:t>为</w:t>
      </w:r>
      <w:r w:rsidRPr="001F0778">
        <w:rPr>
          <w:rFonts w:ascii="宋体" w:hAnsi="宋体"/>
          <w:position w:val="-6"/>
        </w:rPr>
        <w:object w:dxaOrig="139" w:dyaOrig="260" w14:anchorId="7891618D">
          <v:shape id="_x0000_i18810" type="#_x0000_t75" style="width:6.75pt;height:12.75pt" o:ole="">
            <v:imagedata r:id="rId210" o:title=""/>
          </v:shape>
          <o:OLEObject Type="Embed" ProgID="Equation.DSMT4" ShapeID="_x0000_i18810" DrawAspect="Content" ObjectID="_1612783500" r:id="rId211"/>
        </w:object>
      </w:r>
      <w:r>
        <w:rPr>
          <w:rFonts w:ascii="宋体" w:hAnsi="宋体" w:hint="eastAsia"/>
        </w:rPr>
        <w:t>的</w:t>
      </w:r>
      <w:r>
        <w:rPr>
          <w:rFonts w:ascii="宋体" w:hAnsi="宋体"/>
        </w:rPr>
        <w:t>众多合作者中</w:t>
      </w:r>
      <w:r>
        <w:rPr>
          <w:rFonts w:ascii="宋体" w:hAnsi="宋体" w:hint="eastAsia"/>
        </w:rPr>
        <w:t>一个</w:t>
      </w:r>
      <w:r>
        <w:rPr>
          <w:rFonts w:ascii="宋体" w:hAnsi="宋体"/>
        </w:rPr>
        <w:t>，</w:t>
      </w:r>
      <w:r w:rsidRPr="001F0778">
        <w:rPr>
          <w:rFonts w:ascii="宋体" w:hAnsi="宋体"/>
          <w:position w:val="-14"/>
        </w:rPr>
        <w:object w:dxaOrig="320" w:dyaOrig="380" w14:anchorId="7C584938">
          <v:shape id="_x0000_i18811" type="#_x0000_t75" style="width:15.75pt;height:18.75pt" o:ole="">
            <v:imagedata r:id="rId212" o:title=""/>
          </v:shape>
          <o:OLEObject Type="Embed" ProgID="Equation.DSMT4" ShapeID="_x0000_i18811" DrawAspect="Content" ObjectID="_1612783501" r:id="rId213"/>
        </w:object>
      </w:r>
      <w:r>
        <w:rPr>
          <w:rFonts w:ascii="宋体" w:hAnsi="宋体"/>
        </w:rPr>
        <w:t>为</w:t>
      </w:r>
      <w:r>
        <w:rPr>
          <w:rFonts w:ascii="宋体" w:hAnsi="宋体" w:hint="eastAsia"/>
        </w:rPr>
        <w:t>定值。若</w:t>
      </w:r>
      <w:r w:rsidRPr="001F0778">
        <w:rPr>
          <w:rFonts w:ascii="宋体" w:hAnsi="宋体"/>
          <w:position w:val="-12"/>
        </w:rPr>
        <w:object w:dxaOrig="279" w:dyaOrig="360" w14:anchorId="61FDD1DE">
          <v:shape id="_x0000_i18812" type="#_x0000_t75" style="width:14.25pt;height:18pt" o:ole="">
            <v:imagedata r:id="rId214" o:title=""/>
          </v:shape>
          <o:OLEObject Type="Embed" ProgID="Equation.DSMT4" ShapeID="_x0000_i18812" DrawAspect="Content" ObjectID="_1612783502" r:id="rId215"/>
        </w:object>
      </w:r>
      <w:r>
        <w:rPr>
          <w:rFonts w:ascii="宋体" w:hAnsi="宋体" w:hint="eastAsia"/>
        </w:rPr>
        <w:t>越大</w:t>
      </w:r>
      <w:r>
        <w:rPr>
          <w:rFonts w:ascii="宋体" w:hAnsi="宋体"/>
        </w:rPr>
        <w:t>，对于</w:t>
      </w:r>
      <w:r w:rsidRPr="001F0778">
        <w:rPr>
          <w:rFonts w:ascii="宋体" w:hAnsi="宋体"/>
          <w:position w:val="-6"/>
        </w:rPr>
        <w:object w:dxaOrig="139" w:dyaOrig="260" w14:anchorId="61691A79">
          <v:shape id="_x0000_i18813" type="#_x0000_t75" style="width:6.75pt;height:12.75pt" o:ole="">
            <v:imagedata r:id="rId216" o:title=""/>
          </v:shape>
          <o:OLEObject Type="Embed" ProgID="Equation.DSMT4" ShapeID="_x0000_i18813" DrawAspect="Content" ObjectID="_1612783503" r:id="rId217"/>
        </w:object>
      </w:r>
      <w:r>
        <w:rPr>
          <w:rFonts w:ascii="宋体" w:hAnsi="宋体" w:hint="eastAsia"/>
        </w:rPr>
        <w:t>来说，</w:t>
      </w:r>
      <w:r w:rsidRPr="001F0778">
        <w:rPr>
          <w:rFonts w:ascii="宋体" w:hAnsi="宋体"/>
          <w:position w:val="-10"/>
        </w:rPr>
        <w:object w:dxaOrig="200" w:dyaOrig="300" w14:anchorId="18297238">
          <v:shape id="_x0000_i18814" type="#_x0000_t75" style="width:9.75pt;height:15pt" o:ole="">
            <v:imagedata r:id="rId218" o:title=""/>
          </v:shape>
          <o:OLEObject Type="Embed" ProgID="Equation.DSMT4" ShapeID="_x0000_i18814" DrawAspect="Content" ObjectID="_1612783504" r:id="rId219"/>
        </w:object>
      </w:r>
      <w:r>
        <w:rPr>
          <w:rFonts w:ascii="宋体" w:hAnsi="宋体" w:hint="eastAsia"/>
        </w:rPr>
        <w:t>的</w:t>
      </w:r>
      <w:r>
        <w:rPr>
          <w:rFonts w:ascii="宋体" w:hAnsi="宋体"/>
        </w:rPr>
        <w:t>重要</w:t>
      </w:r>
      <w:r>
        <w:rPr>
          <w:rFonts w:ascii="宋体" w:hAnsi="宋体" w:hint="eastAsia"/>
        </w:rPr>
        <w:t>性越</w:t>
      </w:r>
      <w:r>
        <w:rPr>
          <w:rFonts w:ascii="宋体" w:hAnsi="宋体"/>
        </w:rPr>
        <w:t>弱</w:t>
      </w:r>
      <w:r>
        <w:rPr>
          <w:rFonts w:ascii="宋体" w:hAnsi="宋体" w:hint="eastAsia"/>
        </w:rPr>
        <w:t>，</w:t>
      </w:r>
      <w:r>
        <w:rPr>
          <w:rFonts w:ascii="宋体" w:hAnsi="宋体"/>
        </w:rPr>
        <w:t>关系强度也越弱；</w:t>
      </w:r>
      <w:r>
        <w:rPr>
          <w:rFonts w:ascii="宋体" w:hAnsi="宋体" w:hint="eastAsia"/>
        </w:rPr>
        <w:t>若</w:t>
      </w:r>
      <w:r w:rsidRPr="001F0778">
        <w:rPr>
          <w:rFonts w:ascii="宋体" w:hAnsi="宋体"/>
          <w:position w:val="-12"/>
        </w:rPr>
        <w:object w:dxaOrig="279" w:dyaOrig="360" w14:anchorId="090F9528">
          <v:shape id="_x0000_i18815" type="#_x0000_t75" style="width:14.25pt;height:18pt" o:ole="">
            <v:imagedata r:id="rId214" o:title=""/>
          </v:shape>
          <o:OLEObject Type="Embed" ProgID="Equation.DSMT4" ShapeID="_x0000_i18815" DrawAspect="Content" ObjectID="_1612783505" r:id="rId220"/>
        </w:object>
      </w:r>
      <w:r>
        <w:rPr>
          <w:rFonts w:ascii="宋体" w:hAnsi="宋体" w:hint="eastAsia"/>
        </w:rPr>
        <w:t>越小</w:t>
      </w:r>
      <w:r>
        <w:rPr>
          <w:rFonts w:ascii="宋体" w:hAnsi="宋体"/>
        </w:rPr>
        <w:t>，对于</w:t>
      </w:r>
      <w:r w:rsidRPr="001F0778">
        <w:rPr>
          <w:rFonts w:ascii="宋体" w:hAnsi="宋体"/>
          <w:position w:val="-6"/>
        </w:rPr>
        <w:object w:dxaOrig="139" w:dyaOrig="260" w14:anchorId="35D9C599">
          <v:shape id="_x0000_i18816" type="#_x0000_t75" style="width:6.75pt;height:12.75pt" o:ole="">
            <v:imagedata r:id="rId216" o:title=""/>
          </v:shape>
          <o:OLEObject Type="Embed" ProgID="Equation.DSMT4" ShapeID="_x0000_i18816" DrawAspect="Content" ObjectID="_1612783506" r:id="rId221"/>
        </w:object>
      </w:r>
      <w:r>
        <w:rPr>
          <w:rFonts w:ascii="宋体" w:hAnsi="宋体" w:hint="eastAsia"/>
        </w:rPr>
        <w:t>来说，</w:t>
      </w:r>
      <w:r w:rsidRPr="001F0778">
        <w:rPr>
          <w:rFonts w:ascii="宋体" w:hAnsi="宋体"/>
          <w:position w:val="-10"/>
        </w:rPr>
        <w:object w:dxaOrig="200" w:dyaOrig="300" w14:anchorId="7E7E3C8B">
          <v:shape id="_x0000_i18817" type="#_x0000_t75" style="width:9.75pt;height:15pt" o:ole="">
            <v:imagedata r:id="rId218" o:title=""/>
          </v:shape>
          <o:OLEObject Type="Embed" ProgID="Equation.DSMT4" ShapeID="_x0000_i18817" DrawAspect="Content" ObjectID="_1612783507" r:id="rId222"/>
        </w:object>
      </w:r>
      <w:r>
        <w:rPr>
          <w:rFonts w:ascii="宋体" w:hAnsi="宋体" w:hint="eastAsia"/>
        </w:rPr>
        <w:t>的</w:t>
      </w:r>
      <w:r>
        <w:rPr>
          <w:rFonts w:ascii="宋体" w:hAnsi="宋体"/>
        </w:rPr>
        <w:t>重要</w:t>
      </w:r>
      <w:r>
        <w:rPr>
          <w:rFonts w:ascii="宋体" w:hAnsi="宋体" w:hint="eastAsia"/>
        </w:rPr>
        <w:t>性越强，</w:t>
      </w:r>
      <w:r>
        <w:rPr>
          <w:rFonts w:ascii="宋体" w:hAnsi="宋体"/>
        </w:rPr>
        <w:t>关系强度也越</w:t>
      </w:r>
      <w:r>
        <w:rPr>
          <w:rFonts w:ascii="宋体" w:hAnsi="宋体" w:hint="eastAsia"/>
        </w:rPr>
        <w:t>强</w:t>
      </w:r>
      <w:r>
        <w:rPr>
          <w:rFonts w:ascii="宋体" w:hAnsi="宋体"/>
        </w:rPr>
        <w:t>。反过来</w:t>
      </w:r>
      <w:r>
        <w:rPr>
          <w:rFonts w:ascii="宋体" w:hAnsi="宋体" w:hint="eastAsia"/>
        </w:rPr>
        <w:t>，对于</w:t>
      </w:r>
      <w:r w:rsidRPr="001F0778">
        <w:rPr>
          <w:rFonts w:ascii="宋体" w:hAnsi="宋体"/>
          <w:position w:val="-10"/>
        </w:rPr>
        <w:object w:dxaOrig="200" w:dyaOrig="300" w14:anchorId="4BE5A904">
          <v:shape id="_x0000_i18818" type="#_x0000_t75" style="width:9.75pt;height:15pt" o:ole="">
            <v:imagedata r:id="rId223" o:title=""/>
          </v:shape>
          <o:OLEObject Type="Embed" ProgID="Equation.DSMT4" ShapeID="_x0000_i18818" DrawAspect="Content" ObjectID="_1612783508" r:id="rId224"/>
        </w:object>
      </w:r>
      <w:r>
        <w:rPr>
          <w:rFonts w:ascii="宋体" w:hAnsi="宋体" w:hint="eastAsia"/>
        </w:rPr>
        <w:t>来说</w:t>
      </w:r>
      <w:r>
        <w:rPr>
          <w:rFonts w:ascii="宋体" w:hAnsi="宋体"/>
        </w:rPr>
        <w:t>，</w:t>
      </w:r>
      <w:r w:rsidRPr="001F0778">
        <w:rPr>
          <w:rFonts w:ascii="宋体" w:hAnsi="宋体"/>
          <w:position w:val="-6"/>
        </w:rPr>
        <w:object w:dxaOrig="139" w:dyaOrig="260" w14:anchorId="4491D67E">
          <v:shape id="_x0000_i18819" type="#_x0000_t75" style="width:6.75pt;height:12.75pt" o:ole="">
            <v:imagedata r:id="rId225" o:title=""/>
          </v:shape>
          <o:OLEObject Type="Embed" ProgID="Equation.DSMT4" ShapeID="_x0000_i18819" DrawAspect="Content" ObjectID="_1612783509" r:id="rId226"/>
        </w:object>
      </w:r>
      <w:r>
        <w:rPr>
          <w:rFonts w:ascii="宋体" w:hAnsi="宋体" w:hint="eastAsia"/>
        </w:rPr>
        <w:t>的</w:t>
      </w:r>
      <w:r>
        <w:rPr>
          <w:rFonts w:ascii="宋体" w:hAnsi="宋体"/>
        </w:rPr>
        <w:t>重要性取决于</w:t>
      </w:r>
      <w:r w:rsidRPr="001F0778">
        <w:rPr>
          <w:rFonts w:ascii="宋体" w:hAnsi="宋体"/>
          <w:position w:val="-14"/>
        </w:rPr>
        <w:object w:dxaOrig="300" w:dyaOrig="380" w14:anchorId="29DE8A06">
          <v:shape id="_x0000_i18820" type="#_x0000_t75" style="width:15pt;height:18.75pt" o:ole="">
            <v:imagedata r:id="rId227" o:title=""/>
          </v:shape>
          <o:OLEObject Type="Embed" ProgID="Equation.DSMT4" ShapeID="_x0000_i18820" DrawAspect="Content" ObjectID="_1612783510" r:id="rId228"/>
        </w:object>
      </w:r>
      <w:r>
        <w:rPr>
          <w:rFonts w:ascii="宋体" w:hAnsi="宋体" w:hint="eastAsia"/>
        </w:rPr>
        <w:t>。</w:t>
      </w:r>
    </w:p>
    <w:p w14:paraId="1E820DB8" w14:textId="738E91B3" w:rsidR="008D20E3" w:rsidRDefault="008D20E3" w:rsidP="00A32CFE">
      <w:pPr>
        <w:spacing w:line="300" w:lineRule="auto"/>
        <w:ind w:firstLineChars="200" w:firstLine="480"/>
        <w:jc w:val="both"/>
        <w:rPr>
          <w:rFonts w:ascii="宋体" w:hAnsi="宋体"/>
        </w:rPr>
      </w:pPr>
      <w:r>
        <w:rPr>
          <w:rFonts w:ascii="宋体" w:hAnsi="宋体" w:hint="eastAsia"/>
        </w:rPr>
        <w:t>对于</w:t>
      </w:r>
      <w:r>
        <w:rPr>
          <w:rFonts w:ascii="宋体" w:hAnsi="宋体"/>
        </w:rPr>
        <w:t>不</w:t>
      </w:r>
      <w:r>
        <w:rPr>
          <w:rFonts w:ascii="宋体" w:hAnsi="宋体" w:hint="eastAsia"/>
        </w:rPr>
        <w:t>相</w:t>
      </w:r>
      <w:r>
        <w:rPr>
          <w:rFonts w:ascii="宋体" w:hAnsi="宋体"/>
        </w:rPr>
        <w:t>邻的两个</w:t>
      </w:r>
      <w:r>
        <w:rPr>
          <w:rFonts w:ascii="宋体" w:hAnsi="宋体" w:hint="eastAsia"/>
        </w:rPr>
        <w:t>节</w:t>
      </w:r>
      <w:r>
        <w:rPr>
          <w:rFonts w:ascii="宋体" w:hAnsi="宋体"/>
        </w:rPr>
        <w:t>点</w:t>
      </w:r>
      <w:r w:rsidRPr="00292BD4">
        <w:rPr>
          <w:rFonts w:ascii="宋体" w:hAnsi="宋体"/>
          <w:position w:val="-4"/>
        </w:rPr>
        <w:object w:dxaOrig="240" w:dyaOrig="260" w14:anchorId="5961D162">
          <v:shape id="_x0000_i18821" type="#_x0000_t75" style="width:12pt;height:12.75pt" o:ole="">
            <v:imagedata r:id="rId229" o:title=""/>
          </v:shape>
          <o:OLEObject Type="Embed" ProgID="Equation.DSMT4" ShapeID="_x0000_i18821" DrawAspect="Content" ObjectID="_1612783511" r:id="rId230"/>
        </w:object>
      </w:r>
      <w:r>
        <w:rPr>
          <w:rFonts w:ascii="宋体" w:hAnsi="宋体" w:hint="eastAsia"/>
        </w:rPr>
        <w:t>和节</w:t>
      </w:r>
      <w:r>
        <w:rPr>
          <w:rFonts w:ascii="宋体" w:hAnsi="宋体"/>
        </w:rPr>
        <w:t>点</w:t>
      </w:r>
      <w:r w:rsidRPr="00292BD4">
        <w:rPr>
          <w:rFonts w:ascii="宋体" w:hAnsi="宋体"/>
          <w:position w:val="-6"/>
        </w:rPr>
        <w:object w:dxaOrig="240" w:dyaOrig="279" w14:anchorId="18AA8834">
          <v:shape id="_x0000_i18822" type="#_x0000_t75" style="width:12pt;height:14.25pt" o:ole="">
            <v:imagedata r:id="rId231" o:title=""/>
          </v:shape>
          <o:OLEObject Type="Embed" ProgID="Equation.DSMT4" ShapeID="_x0000_i18822" DrawAspect="Content" ObjectID="_1612783512" r:id="rId232"/>
        </w:object>
      </w:r>
      <w:r>
        <w:rPr>
          <w:rFonts w:ascii="宋体" w:hAnsi="宋体" w:hint="eastAsia"/>
        </w:rPr>
        <w:t>，</w:t>
      </w:r>
      <w:r>
        <w:rPr>
          <w:rFonts w:ascii="宋体" w:hAnsi="宋体"/>
        </w:rPr>
        <w:t>假若节点</w:t>
      </w:r>
      <w:r w:rsidRPr="00292BD4">
        <w:rPr>
          <w:rFonts w:ascii="宋体" w:hAnsi="宋体"/>
          <w:position w:val="-4"/>
        </w:rPr>
        <w:object w:dxaOrig="240" w:dyaOrig="260" w14:anchorId="6137E012">
          <v:shape id="_x0000_i18823" type="#_x0000_t75" style="width:12pt;height:12.75pt" o:ole="">
            <v:imagedata r:id="rId229" o:title=""/>
          </v:shape>
          <o:OLEObject Type="Embed" ProgID="Equation.DSMT4" ShapeID="_x0000_i18823" DrawAspect="Content" ObjectID="_1612783513" r:id="rId233"/>
        </w:object>
      </w:r>
      <w:r>
        <w:rPr>
          <w:rFonts w:ascii="宋体" w:hAnsi="宋体" w:hint="eastAsia"/>
        </w:rPr>
        <w:t>通过节点</w:t>
      </w:r>
      <w:r w:rsidRPr="00292BD4">
        <w:rPr>
          <w:rFonts w:ascii="宋体" w:hAnsi="宋体"/>
          <w:position w:val="-4"/>
        </w:rPr>
        <w:object w:dxaOrig="240" w:dyaOrig="260" w14:anchorId="379C00AF">
          <v:shape id="_x0000_i18824" type="#_x0000_t75" style="width:12pt;height:12.75pt" o:ole="">
            <v:imagedata r:id="rId234" o:title=""/>
          </v:shape>
          <o:OLEObject Type="Embed" ProgID="Equation.DSMT4" ShapeID="_x0000_i18824" DrawAspect="Content" ObjectID="_1612783514" r:id="rId235"/>
        </w:object>
      </w:r>
      <w:r>
        <w:rPr>
          <w:rFonts w:ascii="宋体" w:hAnsi="宋体" w:hint="eastAsia"/>
        </w:rPr>
        <w:t>可以</w:t>
      </w:r>
      <w:r>
        <w:rPr>
          <w:rFonts w:ascii="宋体" w:hAnsi="宋体"/>
        </w:rPr>
        <w:t>到达节点</w:t>
      </w:r>
      <w:r w:rsidRPr="00292BD4">
        <w:rPr>
          <w:rFonts w:ascii="宋体" w:hAnsi="宋体"/>
          <w:position w:val="-6"/>
        </w:rPr>
        <w:object w:dxaOrig="240" w:dyaOrig="279" w14:anchorId="76D313DC">
          <v:shape id="_x0000_i18825" type="#_x0000_t75" style="width:12pt;height:14.25pt" o:ole="">
            <v:imagedata r:id="rId231" o:title=""/>
          </v:shape>
          <o:OLEObject Type="Embed" ProgID="Equation.DSMT4" ShapeID="_x0000_i18825" DrawAspect="Content" ObjectID="_1612783515" r:id="rId236"/>
        </w:object>
      </w:r>
      <w:r>
        <w:rPr>
          <w:rFonts w:ascii="宋体" w:hAnsi="宋体" w:hint="eastAsia"/>
        </w:rPr>
        <w:t>，也就是</w:t>
      </w:r>
      <w:r>
        <w:rPr>
          <w:rFonts w:ascii="宋体" w:hAnsi="宋体"/>
        </w:rPr>
        <w:t>说节点</w:t>
      </w:r>
      <w:r w:rsidRPr="00292BD4">
        <w:rPr>
          <w:rFonts w:ascii="宋体" w:hAnsi="宋体"/>
          <w:position w:val="-6"/>
        </w:rPr>
        <w:object w:dxaOrig="560" w:dyaOrig="279" w14:anchorId="1AADDA68">
          <v:shape id="_x0000_i18826" type="#_x0000_t75" style="width:27.75pt;height:14.25pt" o:ole="">
            <v:imagedata r:id="rId237" o:title=""/>
          </v:shape>
          <o:OLEObject Type="Embed" ProgID="Equation.DSMT4" ShapeID="_x0000_i18826" DrawAspect="Content" ObjectID="_1612783516" r:id="rId238"/>
        </w:object>
      </w:r>
      <w:r>
        <w:rPr>
          <w:rFonts w:ascii="宋体" w:hAnsi="宋体" w:hint="eastAsia"/>
        </w:rPr>
        <w:t>组成一条可达</w:t>
      </w:r>
      <w:r>
        <w:rPr>
          <w:rFonts w:ascii="宋体" w:hAnsi="宋体"/>
        </w:rPr>
        <w:t>路径，那么节点</w:t>
      </w:r>
      <w:r w:rsidRPr="00292BD4">
        <w:rPr>
          <w:rFonts w:ascii="宋体" w:hAnsi="宋体"/>
          <w:position w:val="-4"/>
        </w:rPr>
        <w:object w:dxaOrig="240" w:dyaOrig="260" w14:anchorId="1AA08872">
          <v:shape id="_x0000_i18827" type="#_x0000_t75" style="width:12pt;height:12.75pt" o:ole="">
            <v:imagedata r:id="rId239" o:title=""/>
          </v:shape>
          <o:OLEObject Type="Embed" ProgID="Equation.DSMT4" ShapeID="_x0000_i18827" DrawAspect="Content" ObjectID="_1612783517" r:id="rId240"/>
        </w:object>
      </w:r>
      <w:r>
        <w:rPr>
          <w:rFonts w:ascii="宋体" w:hAnsi="宋体" w:hint="eastAsia"/>
        </w:rPr>
        <w:t>和节点</w:t>
      </w:r>
      <w:r w:rsidRPr="00292BD4">
        <w:rPr>
          <w:rFonts w:ascii="宋体" w:hAnsi="宋体"/>
          <w:position w:val="-6"/>
        </w:rPr>
        <w:object w:dxaOrig="240" w:dyaOrig="279" w14:anchorId="1B9F4DE4">
          <v:shape id="_x0000_i18828" type="#_x0000_t75" style="width:12pt;height:14.25pt" o:ole="">
            <v:imagedata r:id="rId231" o:title=""/>
          </v:shape>
          <o:OLEObject Type="Embed" ProgID="Equation.DSMT4" ShapeID="_x0000_i18828" DrawAspect="Content" ObjectID="_1612783518" r:id="rId241"/>
        </w:object>
      </w:r>
      <w:r>
        <w:rPr>
          <w:rFonts w:ascii="宋体" w:hAnsi="宋体" w:hint="eastAsia"/>
        </w:rPr>
        <w:t>的关系</w:t>
      </w:r>
      <w:r>
        <w:rPr>
          <w:rFonts w:ascii="宋体" w:hAnsi="宋体"/>
        </w:rPr>
        <w:t>强度取决于节点</w:t>
      </w:r>
      <w:r w:rsidRPr="00292BD4">
        <w:rPr>
          <w:rFonts w:ascii="宋体" w:hAnsi="宋体"/>
          <w:position w:val="-4"/>
        </w:rPr>
        <w:object w:dxaOrig="240" w:dyaOrig="260" w14:anchorId="497BDA73">
          <v:shape id="_x0000_i18829" type="#_x0000_t75" style="width:12pt;height:12.75pt" o:ole="">
            <v:imagedata r:id="rId229" o:title=""/>
          </v:shape>
          <o:OLEObject Type="Embed" ProgID="Equation.DSMT4" ShapeID="_x0000_i18829" DrawAspect="Content" ObjectID="_1612783519" r:id="rId242"/>
        </w:object>
      </w:r>
      <w:r>
        <w:rPr>
          <w:rFonts w:ascii="宋体" w:hAnsi="宋体" w:hint="eastAsia"/>
        </w:rPr>
        <w:t>和节点</w:t>
      </w:r>
      <w:r w:rsidRPr="00292BD4">
        <w:rPr>
          <w:rFonts w:ascii="宋体" w:hAnsi="宋体"/>
          <w:position w:val="-4"/>
        </w:rPr>
        <w:object w:dxaOrig="240" w:dyaOrig="260" w14:anchorId="2F785794">
          <v:shape id="_x0000_i18830" type="#_x0000_t75" style="width:12pt;height:12.75pt" o:ole="">
            <v:imagedata r:id="rId234" o:title=""/>
          </v:shape>
          <o:OLEObject Type="Embed" ProgID="Equation.DSMT4" ShapeID="_x0000_i18830" DrawAspect="Content" ObjectID="_1612783520" r:id="rId243"/>
        </w:object>
      </w:r>
      <w:r>
        <w:rPr>
          <w:rFonts w:ascii="宋体" w:hAnsi="宋体" w:hint="eastAsia"/>
        </w:rPr>
        <w:t>以及节点</w:t>
      </w:r>
      <w:r w:rsidRPr="00292BD4">
        <w:rPr>
          <w:rFonts w:ascii="宋体" w:hAnsi="宋体"/>
          <w:position w:val="-4"/>
        </w:rPr>
        <w:object w:dxaOrig="240" w:dyaOrig="260" w14:anchorId="36C48E86">
          <v:shape id="_x0000_i18831" type="#_x0000_t75" style="width:12pt;height:12.75pt" o:ole="">
            <v:imagedata r:id="rId234" o:title=""/>
          </v:shape>
          <o:OLEObject Type="Embed" ProgID="Equation.DSMT4" ShapeID="_x0000_i18831" DrawAspect="Content" ObjectID="_1612783521" r:id="rId244"/>
        </w:object>
      </w:r>
      <w:r>
        <w:rPr>
          <w:rFonts w:ascii="宋体" w:hAnsi="宋体" w:hint="eastAsia"/>
        </w:rPr>
        <w:t>和节点</w:t>
      </w:r>
      <w:r w:rsidRPr="00292BD4">
        <w:rPr>
          <w:rFonts w:ascii="宋体" w:hAnsi="宋体"/>
          <w:position w:val="-6"/>
        </w:rPr>
        <w:object w:dxaOrig="240" w:dyaOrig="279" w14:anchorId="2D9C88A4">
          <v:shape id="_x0000_i18832" type="#_x0000_t75" style="width:12pt;height:14.25pt" o:ole="">
            <v:imagedata r:id="rId231" o:title=""/>
          </v:shape>
          <o:OLEObject Type="Embed" ProgID="Equation.DSMT4" ShapeID="_x0000_i18832" DrawAspect="Content" ObjectID="_1612783522" r:id="rId245"/>
        </w:object>
      </w:r>
      <w:r>
        <w:rPr>
          <w:rFonts w:ascii="宋体" w:hAnsi="宋体" w:hint="eastAsia"/>
        </w:rPr>
        <w:t>的</w:t>
      </w:r>
      <w:r>
        <w:rPr>
          <w:rFonts w:ascii="宋体" w:hAnsi="宋体"/>
        </w:rPr>
        <w:t>关系强度。</w:t>
      </w:r>
      <w:r>
        <w:rPr>
          <w:rFonts w:ascii="宋体" w:hAnsi="宋体" w:hint="eastAsia"/>
        </w:rPr>
        <w:t>节点</w:t>
      </w:r>
      <w:r w:rsidRPr="00292BD4">
        <w:rPr>
          <w:rFonts w:ascii="宋体" w:hAnsi="宋体"/>
          <w:position w:val="-4"/>
        </w:rPr>
        <w:object w:dxaOrig="240" w:dyaOrig="260" w14:anchorId="6932CCE0">
          <v:shape id="_x0000_i18833" type="#_x0000_t75" style="width:12pt;height:12.75pt" o:ole="">
            <v:imagedata r:id="rId229" o:title=""/>
          </v:shape>
          <o:OLEObject Type="Embed" ProgID="Equation.DSMT4" ShapeID="_x0000_i18833" DrawAspect="Content" ObjectID="_1612783523" r:id="rId246"/>
        </w:object>
      </w:r>
      <w:r>
        <w:rPr>
          <w:rFonts w:ascii="宋体" w:hAnsi="宋体" w:hint="eastAsia"/>
        </w:rPr>
        <w:t>和</w:t>
      </w:r>
      <w:r>
        <w:rPr>
          <w:rFonts w:ascii="宋体" w:hAnsi="宋体"/>
        </w:rPr>
        <w:t>节点</w:t>
      </w:r>
      <w:r w:rsidRPr="00292BD4">
        <w:rPr>
          <w:rFonts w:ascii="宋体" w:hAnsi="宋体"/>
          <w:position w:val="-6"/>
        </w:rPr>
        <w:object w:dxaOrig="240" w:dyaOrig="279" w14:anchorId="5CEA8A49">
          <v:shape id="_x0000_i18834" type="#_x0000_t75" style="width:12pt;height:14.25pt" o:ole="">
            <v:imagedata r:id="rId231" o:title=""/>
          </v:shape>
          <o:OLEObject Type="Embed" ProgID="Equation.DSMT4" ShapeID="_x0000_i18834" DrawAspect="Content" ObjectID="_1612783524" r:id="rId247"/>
        </w:object>
      </w:r>
      <w:r>
        <w:rPr>
          <w:rFonts w:ascii="宋体" w:hAnsi="宋体" w:hint="eastAsia"/>
        </w:rPr>
        <w:t>的</w:t>
      </w:r>
      <w:r>
        <w:rPr>
          <w:rFonts w:ascii="宋体" w:hAnsi="宋体"/>
        </w:rPr>
        <w:t>关系强度</w:t>
      </w:r>
      <w:r>
        <w:rPr>
          <w:rFonts w:ascii="宋体" w:hAnsi="宋体" w:hint="eastAsia"/>
        </w:rPr>
        <w:t>定义如下</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6954 \h</w:instrText>
      </w:r>
      <w:r>
        <w:rPr>
          <w:vertAlign w:val="superscript"/>
        </w:rPr>
        <w:instrText xml:space="preserve"> </w:instrText>
      </w:r>
      <w:r>
        <w:rPr>
          <w:vertAlign w:val="superscript"/>
        </w:rPr>
      </w:r>
      <w:r>
        <w:rPr>
          <w:vertAlign w:val="superscript"/>
        </w:rPr>
        <w:fldChar w:fldCharType="separate"/>
      </w:r>
      <w:r>
        <w:rPr>
          <w:vertAlign w:val="superscript"/>
        </w:rPr>
        <w:t>30</w:t>
      </w:r>
      <w:r>
        <w:rPr>
          <w:vertAlign w:val="superscript"/>
        </w:rPr>
        <w:fldChar w:fldCharType="end"/>
      </w:r>
      <w:r>
        <w:rPr>
          <w:rFonts w:hint="eastAsia"/>
          <w:vertAlign w:val="superscript"/>
        </w:rPr>
        <w:t>]</w:t>
      </w:r>
      <w:r>
        <w:rPr>
          <w:rFonts w:ascii="宋体" w:hAnsi="宋体"/>
        </w:rPr>
        <w:t>：</w:t>
      </w:r>
    </w:p>
    <w:p w14:paraId="7E55186B" w14:textId="5CC9BA67" w:rsidR="008D20E3" w:rsidRPr="00D057AC" w:rsidRDefault="008D20E3" w:rsidP="007E3BD0">
      <w:pPr>
        <w:spacing w:line="300" w:lineRule="auto"/>
        <w:ind w:firstLineChars="183" w:firstLine="439"/>
        <w:jc w:val="both"/>
        <w:rPr>
          <w:rFonts w:ascii="宋体" w:hAnsi="宋体"/>
        </w:rPr>
      </w:pPr>
      <w:r>
        <w:rPr>
          <w:rFonts w:ascii="宋体" w:hAnsi="宋体" w:hint="eastAsia"/>
        </w:rPr>
        <w:t xml:space="preserve">    </w:t>
      </w:r>
      <w:r>
        <w:rPr>
          <w:rFonts w:ascii="宋体" w:hAnsi="宋体"/>
        </w:rPr>
        <w:t xml:space="preserve">    </w:t>
      </w:r>
      <w:r w:rsidRPr="00292BD4">
        <w:rPr>
          <w:rFonts w:ascii="宋体" w:hAnsi="宋体"/>
          <w:position w:val="-30"/>
        </w:rPr>
        <w:object w:dxaOrig="3840" w:dyaOrig="680" w14:anchorId="2CC7F55A">
          <v:shape id="_x0000_i18835" type="#_x0000_t75" style="width:192pt;height:33.75pt" o:ole="">
            <v:imagedata r:id="rId248" o:title=""/>
          </v:shape>
          <o:OLEObject Type="Embed" ProgID="Equation.DSMT4" ShapeID="_x0000_i18835" DrawAspect="Content" ObjectID="_1612783525" r:id="rId249"/>
        </w:object>
      </w:r>
      <w:r>
        <w:rPr>
          <w:rFonts w:ascii="宋体" w:hAnsi="宋体"/>
        </w:rPr>
        <w:t xml:space="preserve">                  </w:t>
      </w:r>
      <w:r>
        <w:rPr>
          <w:rFonts w:ascii="宋体" w:hAnsi="宋体" w:hint="eastAsia"/>
        </w:rPr>
        <w:t>（式3-</w:t>
      </w:r>
      <w:r>
        <w:rPr>
          <w:rFonts w:ascii="宋体" w:hAnsi="宋体"/>
        </w:rPr>
        <w:t>6</w:t>
      </w:r>
      <w:r>
        <w:rPr>
          <w:rFonts w:ascii="宋体" w:hAnsi="宋体" w:hint="eastAsia"/>
        </w:rPr>
        <w:t>）</w:t>
      </w:r>
    </w:p>
    <w:p w14:paraId="2196B324" w14:textId="77777777" w:rsidR="008D20E3" w:rsidRDefault="008D20E3" w:rsidP="007E3BD0">
      <w:pPr>
        <w:spacing w:line="300" w:lineRule="auto"/>
        <w:ind w:firstLine="480"/>
        <w:jc w:val="both"/>
      </w:pPr>
      <w:r>
        <w:rPr>
          <w:rFonts w:hint="eastAsia"/>
        </w:rPr>
        <w:t>由于保证</w:t>
      </w:r>
      <w:r>
        <w:t>了</w:t>
      </w:r>
      <w:r w:rsidRPr="00F37FA8">
        <w:rPr>
          <w:position w:val="-10"/>
        </w:rPr>
        <w:object w:dxaOrig="999" w:dyaOrig="320" w14:anchorId="0E1C4794">
          <v:shape id="_x0000_i18836" type="#_x0000_t75" style="width:50.25pt;height:15.75pt" o:ole="">
            <v:imagedata r:id="rId250" o:title=""/>
          </v:shape>
          <o:OLEObject Type="Embed" ProgID="Equation.DSMT4" ShapeID="_x0000_i18836" DrawAspect="Content" ObjectID="_1612783526" r:id="rId251"/>
        </w:object>
      </w:r>
      <w:r>
        <w:rPr>
          <w:rFonts w:hint="eastAsia"/>
        </w:rPr>
        <w:t>，故一定</w:t>
      </w:r>
      <w:r>
        <w:t>有</w:t>
      </w:r>
      <w:r w:rsidRPr="00F37FA8">
        <w:rPr>
          <w:position w:val="-10"/>
        </w:rPr>
        <w:object w:dxaOrig="1880" w:dyaOrig="360" w14:anchorId="6DF2AFFC">
          <v:shape id="_x0000_i18837" type="#_x0000_t75" style="width:93.75pt;height:18pt" o:ole="">
            <v:imagedata r:id="rId252" o:title=""/>
          </v:shape>
          <o:OLEObject Type="Embed" ProgID="Equation.DSMT4" ShapeID="_x0000_i18837" DrawAspect="Content" ObjectID="_1612783527" r:id="rId253"/>
        </w:object>
      </w:r>
      <w:r>
        <w:rPr>
          <w:rFonts w:hint="eastAsia"/>
        </w:rPr>
        <w:t>且</w:t>
      </w:r>
      <w:r w:rsidRPr="00F37FA8">
        <w:rPr>
          <w:position w:val="-10"/>
        </w:rPr>
        <w:object w:dxaOrig="1900" w:dyaOrig="360" w14:anchorId="125651BB">
          <v:shape id="_x0000_i18838" type="#_x0000_t75" style="width:95.25pt;height:18pt" o:ole="">
            <v:imagedata r:id="rId254" o:title=""/>
          </v:shape>
          <o:OLEObject Type="Embed" ProgID="Equation.DSMT4" ShapeID="_x0000_i18838" DrawAspect="Content" ObjectID="_1612783528" r:id="rId255"/>
        </w:object>
      </w:r>
      <w:r>
        <w:rPr>
          <w:rFonts w:hint="eastAsia"/>
        </w:rPr>
        <w:t>。</w:t>
      </w:r>
      <w:r>
        <w:t>这意味着</w:t>
      </w:r>
      <w:r>
        <w:rPr>
          <w:rFonts w:hint="eastAsia"/>
        </w:rPr>
        <w:t>两个</w:t>
      </w:r>
      <w:r>
        <w:t>节点之间路径越长，</w:t>
      </w:r>
      <w:r>
        <w:rPr>
          <w:rFonts w:hint="eastAsia"/>
        </w:rPr>
        <w:t>其</w:t>
      </w:r>
      <w:r>
        <w:t>关系</w:t>
      </w:r>
      <w:r>
        <w:rPr>
          <w:rFonts w:hint="eastAsia"/>
        </w:rPr>
        <w:t>强度</w:t>
      </w:r>
      <w:r>
        <w:t>越弱</w:t>
      </w:r>
      <w:r>
        <w:rPr>
          <w:rFonts w:hint="eastAsia"/>
        </w:rPr>
        <w:t>；</w:t>
      </w:r>
      <w:r>
        <w:t>当路径长度</w:t>
      </w:r>
      <w:r>
        <w:rPr>
          <w:rFonts w:hint="eastAsia"/>
        </w:rPr>
        <w:t>大到</w:t>
      </w:r>
      <w:r>
        <w:t>一定程度</w:t>
      </w:r>
      <w:r>
        <w:rPr>
          <w:rFonts w:hint="eastAsia"/>
        </w:rPr>
        <w:t>时</w:t>
      </w:r>
      <w:r>
        <w:t>，其关系强度</w:t>
      </w:r>
      <w:r>
        <w:rPr>
          <w:rFonts w:hint="eastAsia"/>
        </w:rPr>
        <w:t>及其微弱甚至</w:t>
      </w:r>
      <w:r>
        <w:t>可以忽略不计。</w:t>
      </w:r>
      <w:r>
        <w:rPr>
          <w:rFonts w:hint="eastAsia"/>
        </w:rPr>
        <w:t>这与</w:t>
      </w:r>
      <w:r>
        <w:t>实际情况也是</w:t>
      </w:r>
      <w:r>
        <w:rPr>
          <w:rFonts w:hint="eastAsia"/>
        </w:rPr>
        <w:t>符合</w:t>
      </w:r>
      <w:r>
        <w:t>的。</w:t>
      </w:r>
    </w:p>
    <w:p w14:paraId="2D631FB5" w14:textId="1C2DDD2C" w:rsidR="008D20E3" w:rsidRDefault="008D20E3" w:rsidP="007E3BD0">
      <w:pPr>
        <w:spacing w:line="300" w:lineRule="auto"/>
        <w:ind w:firstLine="480"/>
        <w:jc w:val="both"/>
        <w:rPr>
          <w:rFonts w:ascii="宋体" w:hAnsi="宋体"/>
        </w:rPr>
      </w:pPr>
      <w:r>
        <w:rPr>
          <w:rFonts w:hint="eastAsia"/>
        </w:rPr>
        <w:t>上述</w:t>
      </w:r>
      <w:r>
        <w:t>定义推广到更加一般的情况，</w:t>
      </w:r>
      <w:r>
        <w:rPr>
          <w:rFonts w:hint="eastAsia"/>
        </w:rPr>
        <w:t>假设从</w:t>
      </w:r>
      <w:r>
        <w:rPr>
          <w:rFonts w:ascii="宋体" w:hAnsi="宋体" w:hint="eastAsia"/>
        </w:rPr>
        <w:t>节</w:t>
      </w:r>
      <w:r>
        <w:rPr>
          <w:rFonts w:ascii="宋体" w:hAnsi="宋体"/>
        </w:rPr>
        <w:t>点</w:t>
      </w:r>
      <w:r w:rsidRPr="00292BD4">
        <w:rPr>
          <w:rFonts w:ascii="宋体" w:hAnsi="宋体"/>
          <w:position w:val="-4"/>
        </w:rPr>
        <w:object w:dxaOrig="240" w:dyaOrig="260" w14:anchorId="148A3E17">
          <v:shape id="_x0000_i18839" type="#_x0000_t75" style="width:12pt;height:12.75pt" o:ole="">
            <v:imagedata r:id="rId229" o:title=""/>
          </v:shape>
          <o:OLEObject Type="Embed" ProgID="Equation.DSMT4" ShapeID="_x0000_i18839" DrawAspect="Content" ObjectID="_1612783529" r:id="rId256"/>
        </w:object>
      </w:r>
      <w:r>
        <w:rPr>
          <w:rFonts w:ascii="宋体" w:hAnsi="宋体" w:hint="eastAsia"/>
        </w:rPr>
        <w:t>到节</w:t>
      </w:r>
      <w:r>
        <w:rPr>
          <w:rFonts w:ascii="宋体" w:hAnsi="宋体"/>
        </w:rPr>
        <w:t>点</w:t>
      </w:r>
      <w:r w:rsidRPr="00292BD4">
        <w:rPr>
          <w:rFonts w:ascii="宋体" w:hAnsi="宋体"/>
          <w:position w:val="-6"/>
        </w:rPr>
        <w:object w:dxaOrig="240" w:dyaOrig="279" w14:anchorId="167CB2F4">
          <v:shape id="_x0000_i18840" type="#_x0000_t75" style="width:12pt;height:14.25pt" o:ole="">
            <v:imagedata r:id="rId231" o:title=""/>
          </v:shape>
          <o:OLEObject Type="Embed" ProgID="Equation.DSMT4" ShapeID="_x0000_i18840" DrawAspect="Content" ObjectID="_1612783530" r:id="rId257"/>
        </w:object>
      </w:r>
      <w:r>
        <w:rPr>
          <w:rFonts w:ascii="宋体" w:hAnsi="宋体" w:hint="eastAsia"/>
        </w:rPr>
        <w:t>存在</w:t>
      </w:r>
      <w:r>
        <w:rPr>
          <w:rFonts w:ascii="宋体" w:hAnsi="宋体"/>
        </w:rPr>
        <w:t>一条简单的路径</w:t>
      </w:r>
      <w:r w:rsidRPr="00FD112A">
        <w:rPr>
          <w:rFonts w:ascii="宋体" w:hAnsi="宋体"/>
          <w:position w:val="-12"/>
        </w:rPr>
        <w:object w:dxaOrig="279" w:dyaOrig="360" w14:anchorId="48E9EFC4">
          <v:shape id="_x0000_i18841" type="#_x0000_t75" style="width:14.25pt;height:18pt" o:ole="">
            <v:imagedata r:id="rId258" o:title=""/>
          </v:shape>
          <o:OLEObject Type="Embed" ProgID="Equation.DSMT4" ShapeID="_x0000_i18841" DrawAspect="Content" ObjectID="_1612783531" r:id="rId259"/>
        </w:object>
      </w:r>
      <w:r>
        <w:rPr>
          <w:rFonts w:ascii="宋体" w:hAnsi="宋体" w:hint="eastAsia"/>
        </w:rPr>
        <w:t>，</w:t>
      </w:r>
      <w:r>
        <w:rPr>
          <w:rFonts w:ascii="宋体" w:hAnsi="宋体"/>
        </w:rPr>
        <w:t>路径</w:t>
      </w:r>
      <w:r w:rsidRPr="00FD112A">
        <w:rPr>
          <w:rFonts w:ascii="宋体" w:hAnsi="宋体"/>
          <w:position w:val="-12"/>
        </w:rPr>
        <w:object w:dxaOrig="279" w:dyaOrig="360" w14:anchorId="51A003B9">
          <v:shape id="_x0000_i18842" type="#_x0000_t75" style="width:14.25pt;height:18pt" o:ole="">
            <v:imagedata r:id="rId260" o:title=""/>
          </v:shape>
          <o:OLEObject Type="Embed" ProgID="Equation.DSMT4" ShapeID="_x0000_i18842" DrawAspect="Content" ObjectID="_1612783532" r:id="rId261"/>
        </w:object>
      </w:r>
      <w:r>
        <w:rPr>
          <w:rFonts w:ascii="宋体" w:hAnsi="宋体" w:hint="eastAsia"/>
        </w:rPr>
        <w:t>依次</w:t>
      </w:r>
      <w:r>
        <w:rPr>
          <w:rFonts w:ascii="宋体" w:hAnsi="宋体"/>
        </w:rPr>
        <w:t>包含</w:t>
      </w:r>
      <w:r>
        <w:rPr>
          <w:rFonts w:ascii="宋体" w:hAnsi="宋体" w:hint="eastAsia"/>
        </w:rPr>
        <w:t>节点</w:t>
      </w:r>
      <w:r>
        <w:rPr>
          <w:rFonts w:ascii="宋体" w:hAnsi="宋体"/>
        </w:rPr>
        <w:t>为</w:t>
      </w:r>
      <w:r w:rsidRPr="00FD112A">
        <w:rPr>
          <w:rFonts w:ascii="宋体" w:hAnsi="宋体"/>
          <w:position w:val="-12"/>
        </w:rPr>
        <w:object w:dxaOrig="1359" w:dyaOrig="360" w14:anchorId="02BBC207">
          <v:shape id="_x0000_i18843" type="#_x0000_t75" style="width:68.25pt;height:18pt" o:ole="">
            <v:imagedata r:id="rId262" o:title=""/>
          </v:shape>
          <o:OLEObject Type="Embed" ProgID="Equation.DSMT4" ShapeID="_x0000_i18843" DrawAspect="Content" ObjectID="_1612783533" r:id="rId263"/>
        </w:object>
      </w:r>
      <w:r>
        <w:rPr>
          <w:rFonts w:ascii="宋体" w:hAnsi="宋体" w:hint="eastAsia"/>
        </w:rPr>
        <w:t>。</w:t>
      </w:r>
      <w:r>
        <w:rPr>
          <w:rFonts w:ascii="宋体" w:hAnsi="宋体"/>
        </w:rPr>
        <w:t>定义</w:t>
      </w:r>
      <w:r>
        <w:rPr>
          <w:rFonts w:ascii="宋体" w:hAnsi="宋体" w:hint="eastAsia"/>
        </w:rPr>
        <w:t>节点</w:t>
      </w:r>
      <w:r w:rsidRPr="00292BD4">
        <w:rPr>
          <w:rFonts w:ascii="宋体" w:hAnsi="宋体"/>
          <w:position w:val="-4"/>
        </w:rPr>
        <w:object w:dxaOrig="240" w:dyaOrig="260" w14:anchorId="780F36A5">
          <v:shape id="_x0000_i18844" type="#_x0000_t75" style="width:12pt;height:12.75pt" o:ole="">
            <v:imagedata r:id="rId229" o:title=""/>
          </v:shape>
          <o:OLEObject Type="Embed" ProgID="Equation.DSMT4" ShapeID="_x0000_i18844" DrawAspect="Content" ObjectID="_1612783534" r:id="rId264"/>
        </w:object>
      </w:r>
      <w:r>
        <w:rPr>
          <w:rFonts w:ascii="宋体" w:hAnsi="宋体" w:hint="eastAsia"/>
        </w:rPr>
        <w:t>和节点</w:t>
      </w:r>
      <w:r w:rsidRPr="00292BD4">
        <w:rPr>
          <w:rFonts w:ascii="宋体" w:hAnsi="宋体"/>
          <w:position w:val="-6"/>
        </w:rPr>
        <w:object w:dxaOrig="240" w:dyaOrig="279" w14:anchorId="7AB0494F">
          <v:shape id="_x0000_i18845" type="#_x0000_t75" style="width:12pt;height:14.25pt" o:ole="">
            <v:imagedata r:id="rId231" o:title=""/>
          </v:shape>
          <o:OLEObject Type="Embed" ProgID="Equation.DSMT4" ShapeID="_x0000_i18845" DrawAspect="Content" ObjectID="_1612783535" r:id="rId265"/>
        </w:object>
      </w:r>
      <w:r>
        <w:rPr>
          <w:rFonts w:ascii="宋体" w:hAnsi="宋体" w:hint="eastAsia"/>
        </w:rPr>
        <w:t>在通过</w:t>
      </w:r>
      <w:r>
        <w:rPr>
          <w:rFonts w:ascii="宋体" w:hAnsi="宋体"/>
        </w:rPr>
        <w:t>路径</w:t>
      </w:r>
      <w:r w:rsidRPr="00FD112A">
        <w:rPr>
          <w:rFonts w:ascii="宋体" w:hAnsi="宋体"/>
          <w:position w:val="-12"/>
        </w:rPr>
        <w:object w:dxaOrig="279" w:dyaOrig="360" w14:anchorId="57F945B9">
          <v:shape id="_x0000_i18846" type="#_x0000_t75" style="width:14.25pt;height:18pt" o:ole="">
            <v:imagedata r:id="rId258" o:title=""/>
          </v:shape>
          <o:OLEObject Type="Embed" ProgID="Equation.DSMT4" ShapeID="_x0000_i18846" DrawAspect="Content" ObjectID="_1612783536" r:id="rId266"/>
        </w:object>
      </w:r>
      <w:r>
        <w:rPr>
          <w:rFonts w:ascii="宋体" w:hAnsi="宋体" w:hint="eastAsia"/>
        </w:rPr>
        <w:t>的</w:t>
      </w:r>
      <w:r>
        <w:rPr>
          <w:rFonts w:ascii="宋体" w:hAnsi="宋体"/>
        </w:rPr>
        <w:t>相似度为</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6954 \h</w:instrText>
      </w:r>
      <w:r>
        <w:rPr>
          <w:vertAlign w:val="superscript"/>
        </w:rPr>
        <w:instrText xml:space="preserve"> </w:instrText>
      </w:r>
      <w:r>
        <w:rPr>
          <w:vertAlign w:val="superscript"/>
        </w:rPr>
      </w:r>
      <w:r>
        <w:rPr>
          <w:vertAlign w:val="superscript"/>
        </w:rPr>
        <w:fldChar w:fldCharType="separate"/>
      </w:r>
      <w:r>
        <w:rPr>
          <w:vertAlign w:val="superscript"/>
        </w:rPr>
        <w:t>30</w:t>
      </w:r>
      <w:r>
        <w:rPr>
          <w:vertAlign w:val="superscript"/>
        </w:rPr>
        <w:fldChar w:fldCharType="end"/>
      </w:r>
      <w:r>
        <w:rPr>
          <w:rFonts w:hint="eastAsia"/>
          <w:vertAlign w:val="superscript"/>
        </w:rPr>
        <w:t>]</w:t>
      </w:r>
      <w:r>
        <w:rPr>
          <w:rFonts w:ascii="宋体" w:hAnsi="宋体"/>
        </w:rPr>
        <w:t>：</w:t>
      </w:r>
    </w:p>
    <w:p w14:paraId="4EC41C00" w14:textId="3849A93B" w:rsidR="008D20E3" w:rsidRDefault="008D20E3" w:rsidP="007E3BD0">
      <w:pPr>
        <w:spacing w:line="300" w:lineRule="auto"/>
        <w:ind w:firstLineChars="500" w:firstLine="1200"/>
        <w:jc w:val="both"/>
      </w:pPr>
      <w:r w:rsidRPr="00CC679F">
        <w:rPr>
          <w:position w:val="-28"/>
        </w:rPr>
        <w:object w:dxaOrig="4400" w:dyaOrig="680" w14:anchorId="10F4A4F3">
          <v:shape id="_x0000_i18847" type="#_x0000_t75" style="width:219.75pt;height:33.75pt" o:ole="">
            <v:imagedata r:id="rId267" o:title=""/>
          </v:shape>
          <o:OLEObject Type="Embed" ProgID="Equation.DSMT4" ShapeID="_x0000_i18847" DrawAspect="Content" ObjectID="_1612783537" r:id="rId268"/>
        </w:object>
      </w:r>
      <w:r>
        <w:t xml:space="preserve">               </w:t>
      </w:r>
      <w:r>
        <w:rPr>
          <w:rFonts w:hint="eastAsia"/>
        </w:rPr>
        <w:t>（式</w:t>
      </w:r>
      <w:r>
        <w:rPr>
          <w:rFonts w:hint="eastAsia"/>
        </w:rPr>
        <w:t>3-</w:t>
      </w:r>
      <w:r>
        <w:t>7</w:t>
      </w:r>
      <w:r>
        <w:rPr>
          <w:rFonts w:hint="eastAsia"/>
        </w:rPr>
        <w:t>）</w:t>
      </w:r>
    </w:p>
    <w:p w14:paraId="5472FD25" w14:textId="600A97A1" w:rsidR="008D20E3" w:rsidRDefault="008D20E3" w:rsidP="007E3BD0">
      <w:pPr>
        <w:spacing w:line="300" w:lineRule="auto"/>
        <w:ind w:firstLineChars="83" w:firstLine="199"/>
        <w:jc w:val="both"/>
        <w:rPr>
          <w:rFonts w:ascii="宋体" w:hAnsi="宋体"/>
        </w:rPr>
      </w:pPr>
      <w:r>
        <w:rPr>
          <w:rFonts w:hint="eastAsia"/>
        </w:rPr>
        <w:t xml:space="preserve"> </w:t>
      </w:r>
      <w:r>
        <w:t xml:space="preserve"> </w:t>
      </w:r>
      <w:r>
        <w:rPr>
          <w:rFonts w:hint="eastAsia"/>
        </w:rPr>
        <w:t>在</w:t>
      </w:r>
      <w:r>
        <w:t>复杂网络情况下，通常两个不相邻节点之间会有多条不同的路径</w:t>
      </w:r>
      <w:r>
        <w:rPr>
          <w:rFonts w:hint="eastAsia"/>
        </w:rPr>
        <w:t>。</w:t>
      </w:r>
      <w:r>
        <w:t>假设</w:t>
      </w:r>
      <w:r>
        <w:rPr>
          <w:rFonts w:ascii="宋体" w:hAnsi="宋体" w:hint="eastAsia"/>
        </w:rPr>
        <w:t>节</w:t>
      </w:r>
      <w:r>
        <w:rPr>
          <w:rFonts w:ascii="宋体" w:hAnsi="宋体"/>
        </w:rPr>
        <w:t>点</w:t>
      </w:r>
      <w:r w:rsidRPr="00292BD4">
        <w:rPr>
          <w:rFonts w:ascii="宋体" w:hAnsi="宋体"/>
          <w:position w:val="-4"/>
        </w:rPr>
        <w:object w:dxaOrig="240" w:dyaOrig="260" w14:anchorId="1468B07B">
          <v:shape id="_x0000_i18848" type="#_x0000_t75" style="width:12pt;height:12.75pt" o:ole="">
            <v:imagedata r:id="rId229" o:title=""/>
          </v:shape>
          <o:OLEObject Type="Embed" ProgID="Equation.DSMT4" ShapeID="_x0000_i18848" DrawAspect="Content" ObjectID="_1612783538" r:id="rId269"/>
        </w:object>
      </w:r>
      <w:r>
        <w:rPr>
          <w:rFonts w:ascii="宋体" w:hAnsi="宋体" w:hint="eastAsia"/>
        </w:rPr>
        <w:t>到节</w:t>
      </w:r>
      <w:r>
        <w:rPr>
          <w:rFonts w:ascii="宋体" w:hAnsi="宋体"/>
        </w:rPr>
        <w:t>点</w:t>
      </w:r>
      <w:r w:rsidRPr="00292BD4">
        <w:rPr>
          <w:rFonts w:ascii="宋体" w:hAnsi="宋体"/>
          <w:position w:val="-6"/>
        </w:rPr>
        <w:object w:dxaOrig="240" w:dyaOrig="279" w14:anchorId="0F472CFD">
          <v:shape id="_x0000_i18849" type="#_x0000_t75" style="width:12pt;height:14.25pt" o:ole="">
            <v:imagedata r:id="rId231" o:title=""/>
          </v:shape>
          <o:OLEObject Type="Embed" ProgID="Equation.DSMT4" ShapeID="_x0000_i18849" DrawAspect="Content" ObjectID="_1612783539" r:id="rId270"/>
        </w:object>
      </w:r>
      <w:r>
        <w:rPr>
          <w:rFonts w:ascii="宋体" w:hAnsi="宋体" w:hint="eastAsia"/>
        </w:rPr>
        <w:t>之间</w:t>
      </w:r>
      <w:r>
        <w:rPr>
          <w:rFonts w:ascii="宋体" w:hAnsi="宋体"/>
        </w:rPr>
        <w:t>存在</w:t>
      </w:r>
      <w:r w:rsidRPr="00F85539">
        <w:rPr>
          <w:rFonts w:ascii="宋体" w:hAnsi="宋体"/>
          <w:position w:val="-4"/>
        </w:rPr>
        <w:object w:dxaOrig="320" w:dyaOrig="260" w14:anchorId="38959245">
          <v:shape id="_x0000_i18850" type="#_x0000_t75" style="width:15.75pt;height:12.75pt" o:ole="">
            <v:imagedata r:id="rId271" o:title=""/>
          </v:shape>
          <o:OLEObject Type="Embed" ProgID="Equation.DSMT4" ShapeID="_x0000_i18850" DrawAspect="Content" ObjectID="_1612783540" r:id="rId272"/>
        </w:object>
      </w:r>
      <w:r>
        <w:rPr>
          <w:rFonts w:ascii="宋体" w:hAnsi="宋体" w:hint="eastAsia"/>
        </w:rPr>
        <w:t>条</w:t>
      </w:r>
      <w:r>
        <w:rPr>
          <w:rFonts w:ascii="宋体" w:hAnsi="宋体"/>
        </w:rPr>
        <w:t>不同的简单路径</w:t>
      </w:r>
      <w:r w:rsidRPr="00F85539">
        <w:rPr>
          <w:rFonts w:ascii="宋体" w:hAnsi="宋体"/>
          <w:position w:val="-12"/>
        </w:rPr>
        <w:object w:dxaOrig="1200" w:dyaOrig="360" w14:anchorId="5D1928EC">
          <v:shape id="_x0000_i18851" type="#_x0000_t75" style="width:60pt;height:18pt" o:ole="">
            <v:imagedata r:id="rId273" o:title=""/>
          </v:shape>
          <o:OLEObject Type="Embed" ProgID="Equation.DSMT4" ShapeID="_x0000_i18851" DrawAspect="Content" ObjectID="_1612783541" r:id="rId274"/>
        </w:object>
      </w:r>
      <w:r>
        <w:rPr>
          <w:rFonts w:ascii="宋体" w:hAnsi="宋体" w:hint="eastAsia"/>
        </w:rPr>
        <w:t>可达</w:t>
      </w:r>
      <w:r>
        <w:rPr>
          <w:rFonts w:ascii="宋体" w:hAnsi="宋体"/>
        </w:rPr>
        <w:t>，那么</w:t>
      </w:r>
      <w:r>
        <w:rPr>
          <w:rFonts w:ascii="宋体" w:hAnsi="宋体" w:hint="eastAsia"/>
        </w:rPr>
        <w:t>节点</w:t>
      </w:r>
      <w:r w:rsidRPr="00292BD4">
        <w:rPr>
          <w:rFonts w:ascii="宋体" w:hAnsi="宋体"/>
          <w:position w:val="-4"/>
        </w:rPr>
        <w:object w:dxaOrig="240" w:dyaOrig="260" w14:anchorId="2943C6FE">
          <v:shape id="_x0000_i18852" type="#_x0000_t75" style="width:12pt;height:12.75pt" o:ole="">
            <v:imagedata r:id="rId229" o:title=""/>
          </v:shape>
          <o:OLEObject Type="Embed" ProgID="Equation.DSMT4" ShapeID="_x0000_i18852" DrawAspect="Content" ObjectID="_1612783542" r:id="rId275"/>
        </w:object>
      </w:r>
      <w:r>
        <w:rPr>
          <w:rFonts w:ascii="宋体" w:hAnsi="宋体" w:hint="eastAsia"/>
        </w:rPr>
        <w:t>和节点</w:t>
      </w:r>
      <w:r w:rsidRPr="00292BD4">
        <w:rPr>
          <w:rFonts w:ascii="宋体" w:hAnsi="宋体"/>
          <w:position w:val="-6"/>
        </w:rPr>
        <w:object w:dxaOrig="240" w:dyaOrig="279" w14:anchorId="2835CF46">
          <v:shape id="_x0000_i18853" type="#_x0000_t75" style="width:12pt;height:14.25pt" o:ole="">
            <v:imagedata r:id="rId231" o:title=""/>
          </v:shape>
          <o:OLEObject Type="Embed" ProgID="Equation.DSMT4" ShapeID="_x0000_i18853" DrawAspect="Content" ObjectID="_1612783543" r:id="rId276"/>
        </w:object>
      </w:r>
      <w:r>
        <w:rPr>
          <w:rFonts w:ascii="宋体" w:hAnsi="宋体" w:hint="eastAsia"/>
        </w:rPr>
        <w:t>之间</w:t>
      </w:r>
      <w:r>
        <w:rPr>
          <w:rFonts w:ascii="宋体" w:hAnsi="宋体"/>
        </w:rPr>
        <w:t>的相似度可以定义为</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6954 \h</w:instrText>
      </w:r>
      <w:r>
        <w:rPr>
          <w:vertAlign w:val="superscript"/>
        </w:rPr>
        <w:instrText xml:space="preserve"> </w:instrText>
      </w:r>
      <w:r>
        <w:rPr>
          <w:vertAlign w:val="superscript"/>
        </w:rPr>
      </w:r>
      <w:r>
        <w:rPr>
          <w:vertAlign w:val="superscript"/>
        </w:rPr>
        <w:fldChar w:fldCharType="separate"/>
      </w:r>
      <w:r>
        <w:rPr>
          <w:vertAlign w:val="superscript"/>
        </w:rPr>
        <w:t>30</w:t>
      </w:r>
      <w:r>
        <w:rPr>
          <w:vertAlign w:val="superscript"/>
        </w:rPr>
        <w:fldChar w:fldCharType="end"/>
      </w:r>
      <w:r>
        <w:rPr>
          <w:rFonts w:hint="eastAsia"/>
          <w:vertAlign w:val="superscript"/>
        </w:rPr>
        <w:t>]</w:t>
      </w:r>
      <w:r>
        <w:rPr>
          <w:rFonts w:ascii="宋体" w:hAnsi="宋体"/>
        </w:rPr>
        <w:t>：</w:t>
      </w:r>
    </w:p>
    <w:p w14:paraId="5A6669C7" w14:textId="56157EE0" w:rsidR="008D20E3" w:rsidRPr="00F85539" w:rsidRDefault="008D20E3" w:rsidP="007E3BD0">
      <w:pPr>
        <w:spacing w:line="300" w:lineRule="auto"/>
        <w:ind w:firstLineChars="83" w:firstLine="199"/>
        <w:jc w:val="both"/>
        <w:rPr>
          <w:rFonts w:ascii="宋体" w:hAnsi="宋体"/>
        </w:rPr>
      </w:pPr>
      <w:r>
        <w:rPr>
          <w:rFonts w:ascii="宋体" w:hAnsi="宋体"/>
        </w:rPr>
        <w:t xml:space="preserve">        </w:t>
      </w:r>
      <w:r w:rsidRPr="00F85539">
        <w:rPr>
          <w:rFonts w:ascii="宋体" w:hAnsi="宋体"/>
          <w:position w:val="-28"/>
        </w:rPr>
        <w:object w:dxaOrig="2220" w:dyaOrig="680" w14:anchorId="335D7178">
          <v:shape id="_x0000_i18854" type="#_x0000_t75" style="width:111pt;height:33.75pt" o:ole="">
            <v:imagedata r:id="rId277" o:title=""/>
          </v:shape>
          <o:OLEObject Type="Embed" ProgID="Equation.DSMT4" ShapeID="_x0000_i18854" DrawAspect="Content" ObjectID="_1612783544" r:id="rId278"/>
        </w:object>
      </w:r>
      <w:r>
        <w:rPr>
          <w:rFonts w:ascii="宋体" w:hAnsi="宋体"/>
        </w:rPr>
        <w:t xml:space="preserve">                                  </w:t>
      </w:r>
      <w:r>
        <w:rPr>
          <w:rFonts w:ascii="宋体" w:hAnsi="宋体" w:hint="eastAsia"/>
        </w:rPr>
        <w:t>（式3-</w:t>
      </w:r>
      <w:r>
        <w:rPr>
          <w:rFonts w:ascii="宋体" w:hAnsi="宋体"/>
        </w:rPr>
        <w:t>8</w:t>
      </w:r>
      <w:r>
        <w:rPr>
          <w:rFonts w:ascii="宋体" w:hAnsi="宋体" w:hint="eastAsia"/>
        </w:rPr>
        <w:t>）</w:t>
      </w:r>
    </w:p>
    <w:p w14:paraId="1D92A5F7" w14:textId="4BEB9C88" w:rsidR="008D20E3" w:rsidRPr="00A90001" w:rsidRDefault="008D20E3" w:rsidP="007E3BD0">
      <w:pPr>
        <w:spacing w:line="300" w:lineRule="auto"/>
        <w:ind w:firstLineChars="83" w:firstLine="199"/>
        <w:jc w:val="both"/>
      </w:pPr>
      <w:r>
        <w:rPr>
          <w:rFonts w:hint="eastAsia"/>
        </w:rPr>
        <w:t xml:space="preserve"> </w:t>
      </w:r>
      <w:r>
        <w:t xml:space="preserve"> </w:t>
      </w:r>
      <w:r>
        <w:rPr>
          <w:rFonts w:hint="eastAsia"/>
        </w:rPr>
        <w:t>在巨大</w:t>
      </w:r>
      <w:r>
        <w:t>的复杂网络中寻找</w:t>
      </w:r>
      <w:r>
        <w:rPr>
          <w:rFonts w:hint="eastAsia"/>
        </w:rPr>
        <w:t>两</w:t>
      </w:r>
      <w:r>
        <w:t>节点</w:t>
      </w:r>
      <w:r>
        <w:rPr>
          <w:rFonts w:hint="eastAsia"/>
        </w:rPr>
        <w:t>之间</w:t>
      </w:r>
      <w:r>
        <w:t>符合条件的</w:t>
      </w:r>
      <w:r>
        <w:rPr>
          <w:rFonts w:hint="eastAsia"/>
        </w:rPr>
        <w:t>所有简单</w:t>
      </w:r>
      <w:r>
        <w:t>路径</w:t>
      </w:r>
      <w:r>
        <w:rPr>
          <w:rFonts w:hint="eastAsia"/>
        </w:rPr>
        <w:t>是</w:t>
      </w:r>
      <w:r>
        <w:t>本模型的一个重点问题。</w:t>
      </w:r>
    </w:p>
    <w:p w14:paraId="1DF5B818" w14:textId="73B0D1F1" w:rsidR="008D20E3" w:rsidRDefault="008D20E3" w:rsidP="00711B6F">
      <w:pPr>
        <w:pStyle w:val="aff6"/>
        <w:numPr>
          <w:ilvl w:val="0"/>
          <w:numId w:val="10"/>
        </w:numPr>
        <w:spacing w:line="300" w:lineRule="auto"/>
        <w:jc w:val="both"/>
      </w:pPr>
      <w:r>
        <w:rPr>
          <w:rFonts w:hint="eastAsia"/>
        </w:rPr>
        <w:lastRenderedPageBreak/>
        <w:t>协作关系</w:t>
      </w:r>
      <w:r>
        <w:t>相似度</w:t>
      </w:r>
      <w:r>
        <w:rPr>
          <w:rFonts w:hint="eastAsia"/>
        </w:rPr>
        <w:t>模型</w:t>
      </w:r>
    </w:p>
    <w:p w14:paraId="76A42F81" w14:textId="0268C573" w:rsidR="008D20E3" w:rsidRDefault="008D20E3" w:rsidP="007E3BD0">
      <w:pPr>
        <w:spacing w:line="300" w:lineRule="auto"/>
        <w:ind w:firstLine="480"/>
        <w:jc w:val="both"/>
      </w:pPr>
      <w:r>
        <w:rPr>
          <w:rFonts w:hint="eastAsia"/>
        </w:rPr>
        <w:t>上述协作</w:t>
      </w:r>
      <w:r>
        <w:t>关系相似度</w:t>
      </w:r>
      <w:r>
        <w:rPr>
          <w:rFonts w:hint="eastAsia"/>
        </w:rPr>
        <w:t>计算</w:t>
      </w:r>
      <w:r>
        <w:t>在理论上是可行的</w:t>
      </w:r>
      <w:r>
        <w:rPr>
          <w:rFonts w:hint="eastAsia"/>
        </w:rPr>
        <w:t>，在</w:t>
      </w:r>
      <w:r>
        <w:t>一个拥有数十万计节点的复杂网络中寻找</w:t>
      </w:r>
      <w:r>
        <w:rPr>
          <w:rFonts w:hint="eastAsia"/>
        </w:rPr>
        <w:t>任意</w:t>
      </w:r>
      <w:r>
        <w:t>两个节点之间的所有简单路径</w:t>
      </w:r>
      <w:r>
        <w:rPr>
          <w:rFonts w:hint="eastAsia"/>
        </w:rPr>
        <w:t>需要</w:t>
      </w:r>
      <w:r>
        <w:t>的计算资源和时间是</w:t>
      </w:r>
      <w:r>
        <w:rPr>
          <w:rFonts w:hint="eastAsia"/>
        </w:rPr>
        <w:t>极其</w:t>
      </w:r>
      <w:r>
        <w:t>巨大的</w:t>
      </w:r>
      <w:r>
        <w:rPr>
          <w:rFonts w:hint="eastAsia"/>
        </w:rPr>
        <w:t>。假设网络图</w:t>
      </w:r>
      <w:r>
        <w:t>顶点数为</w:t>
      </w:r>
      <w:r w:rsidRPr="009565D8">
        <w:rPr>
          <w:position w:val="-6"/>
        </w:rPr>
        <w:object w:dxaOrig="200" w:dyaOrig="220" w14:anchorId="48866E1E">
          <v:shape id="_x0000_i18855" type="#_x0000_t75" style="width:9.75pt;height:11.25pt" o:ole="">
            <v:imagedata r:id="rId279" o:title=""/>
          </v:shape>
          <o:OLEObject Type="Embed" ProgID="Equation.DSMT4" ShapeID="_x0000_i18855" DrawAspect="Content" ObjectID="_1612783545" r:id="rId280"/>
        </w:object>
      </w:r>
      <w:r>
        <w:rPr>
          <w:rFonts w:hint="eastAsia"/>
        </w:rPr>
        <w:t>，</w:t>
      </w:r>
      <w:r>
        <w:t>最坏情况下</w:t>
      </w:r>
      <w:r>
        <w:rPr>
          <w:rFonts w:hint="eastAsia"/>
        </w:rPr>
        <w:t>所有</w:t>
      </w:r>
      <w:r>
        <w:t>单对</w:t>
      </w:r>
      <w:r>
        <w:rPr>
          <w:rFonts w:hint="eastAsia"/>
        </w:rPr>
        <w:t>顶点个数</w:t>
      </w:r>
      <w:r>
        <w:t>为</w:t>
      </w:r>
      <w:r w:rsidRPr="003722F4">
        <w:rPr>
          <w:position w:val="-6"/>
        </w:rPr>
        <w:object w:dxaOrig="260" w:dyaOrig="279" w14:anchorId="683B44EB">
          <v:shape id="_x0000_i18856" type="#_x0000_t75" style="width:12.75pt;height:14.25pt" o:ole="">
            <v:imagedata r:id="rId281" o:title=""/>
          </v:shape>
          <o:OLEObject Type="Embed" ProgID="Equation.DSMT4" ShapeID="_x0000_i18856" DrawAspect="Content" ObjectID="_1612783546" r:id="rId282"/>
        </w:object>
      </w:r>
      <w:r>
        <w:rPr>
          <w:rFonts w:hint="eastAsia"/>
        </w:rPr>
        <w:t>，</w:t>
      </w:r>
      <w:r>
        <w:t>利用深度优先遍历</w:t>
      </w:r>
      <w:r>
        <w:rPr>
          <w:rFonts w:hint="eastAsia"/>
        </w:rPr>
        <w:t>搜索</w:t>
      </w:r>
      <w:r>
        <w:t>算法的时间复杂度为</w:t>
      </w:r>
      <w:r w:rsidRPr="003722F4">
        <w:rPr>
          <w:position w:val="-10"/>
        </w:rPr>
        <w:object w:dxaOrig="540" w:dyaOrig="320" w14:anchorId="44CFEB46">
          <v:shape id="_x0000_i18857" type="#_x0000_t75" style="width:27pt;height:15.75pt" o:ole="">
            <v:imagedata r:id="rId283" o:title=""/>
          </v:shape>
          <o:OLEObject Type="Embed" ProgID="Equation.DSMT4" ShapeID="_x0000_i18857" DrawAspect="Content" ObjectID="_1612783547" r:id="rId284"/>
        </w:object>
      </w:r>
      <w:r>
        <w:rPr>
          <w:rFonts w:hint="eastAsia"/>
        </w:rPr>
        <w:t>，计算所有</w:t>
      </w:r>
      <w:r>
        <w:t>点</w:t>
      </w:r>
      <w:r>
        <w:rPr>
          <w:rFonts w:hint="eastAsia"/>
        </w:rPr>
        <w:t>对</w:t>
      </w:r>
      <w:r>
        <w:t>的时间复杂度为</w:t>
      </w:r>
      <w:r w:rsidRPr="003722F4">
        <w:rPr>
          <w:position w:val="-10"/>
        </w:rPr>
        <w:object w:dxaOrig="859" w:dyaOrig="360" w14:anchorId="7781B897">
          <v:shape id="_x0000_i18858" type="#_x0000_t75" style="width:43.5pt;height:18pt" o:ole="">
            <v:imagedata r:id="rId285" o:title=""/>
          </v:shape>
          <o:OLEObject Type="Embed" ProgID="Equation.DSMT4" ShapeID="_x0000_i18858" DrawAspect="Content" ObjectID="_1612783548" r:id="rId286"/>
        </w:object>
      </w:r>
      <w:r>
        <w:rPr>
          <w:rFonts w:hint="eastAsia"/>
        </w:rPr>
        <w:t>。</w:t>
      </w:r>
    </w:p>
    <w:p w14:paraId="13BF7050" w14:textId="56B6D145" w:rsidR="008D20E3" w:rsidRDefault="008D20E3" w:rsidP="007E3BD0">
      <w:pPr>
        <w:spacing w:line="300" w:lineRule="auto"/>
        <w:ind w:firstLine="480"/>
        <w:jc w:val="both"/>
      </w:pPr>
      <w:r>
        <w:rPr>
          <w:rFonts w:hint="eastAsia"/>
        </w:rPr>
        <w:t>由于</w:t>
      </w:r>
      <w:r>
        <w:t>本</w:t>
      </w:r>
      <w:r>
        <w:rPr>
          <w:rFonts w:hint="eastAsia"/>
        </w:rPr>
        <w:t>模型是为了</w:t>
      </w:r>
      <w:r>
        <w:t>找到相似度比较高</w:t>
      </w:r>
      <w:r>
        <w:rPr>
          <w:rFonts w:hint="eastAsia"/>
        </w:rPr>
        <w:t>的一系列节点</w:t>
      </w:r>
      <w:r>
        <w:t>，根据式（</w:t>
      </w:r>
      <w:r>
        <w:rPr>
          <w:rFonts w:hint="eastAsia"/>
        </w:rPr>
        <w:t>3-</w:t>
      </w:r>
      <w:r>
        <w:t>7</w:t>
      </w:r>
      <w:r>
        <w:t>）</w:t>
      </w:r>
      <w:r>
        <w:rPr>
          <w:rFonts w:hint="eastAsia"/>
        </w:rPr>
        <w:t>可知：</w:t>
      </w:r>
      <w:r>
        <w:t>路径越长，节点的相似度</w:t>
      </w:r>
      <w:r>
        <w:rPr>
          <w:rFonts w:hint="eastAsia"/>
        </w:rPr>
        <w:t>越小，</w:t>
      </w:r>
      <w:r>
        <w:t>路径长度达到一定时，其</w:t>
      </w:r>
      <w:r>
        <w:rPr>
          <w:rFonts w:hint="eastAsia"/>
        </w:rPr>
        <w:t>节点相似度</w:t>
      </w:r>
      <w:r>
        <w:t>很小</w:t>
      </w:r>
      <w:r>
        <w:rPr>
          <w:rFonts w:hint="eastAsia"/>
        </w:rPr>
        <w:t>甚至</w:t>
      </w:r>
      <w:r>
        <w:t>可以忽略不计</w:t>
      </w:r>
      <w:r>
        <w:rPr>
          <w:rFonts w:hint="eastAsia"/>
        </w:rPr>
        <w:t>。</w:t>
      </w:r>
      <w:r>
        <w:t>为</w:t>
      </w:r>
      <w:r>
        <w:rPr>
          <w:rFonts w:hint="eastAsia"/>
        </w:rPr>
        <w:t>了</w:t>
      </w:r>
      <w:r>
        <w:t>降低</w:t>
      </w:r>
      <w:r>
        <w:rPr>
          <w:rFonts w:hint="eastAsia"/>
        </w:rPr>
        <w:t>对</w:t>
      </w:r>
      <w:r>
        <w:t>计算资源</w:t>
      </w:r>
      <w:r>
        <w:rPr>
          <w:rFonts w:hint="eastAsia"/>
        </w:rPr>
        <w:t>的</w:t>
      </w:r>
      <w:r>
        <w:t>消耗和减小</w:t>
      </w:r>
      <w:r>
        <w:rPr>
          <w:rFonts w:hint="eastAsia"/>
        </w:rPr>
        <w:t>算法</w:t>
      </w:r>
      <w:r>
        <w:t>复杂度</w:t>
      </w:r>
      <w:r>
        <w:rPr>
          <w:rFonts w:hint="eastAsia"/>
        </w:rPr>
        <w:t>，有</w:t>
      </w:r>
      <w:r>
        <w:t>必要</w:t>
      </w:r>
      <w:r>
        <w:rPr>
          <w:rFonts w:hint="eastAsia"/>
        </w:rPr>
        <w:t>缩小</w:t>
      </w:r>
      <w:r>
        <w:t>节点的搜索范围</w:t>
      </w:r>
      <w:r>
        <w:rPr>
          <w:rFonts w:hint="eastAsia"/>
        </w:rPr>
        <w:t>和</w:t>
      </w:r>
      <w:r>
        <w:t>路径长度。</w:t>
      </w:r>
    </w:p>
    <w:p w14:paraId="324457B3" w14:textId="716F326D" w:rsidR="008D20E3" w:rsidRDefault="008D20E3" w:rsidP="007E3BD0">
      <w:pPr>
        <w:spacing w:line="300" w:lineRule="auto"/>
        <w:ind w:firstLine="480"/>
        <w:jc w:val="both"/>
      </w:pPr>
      <w:r>
        <w:rPr>
          <w:rFonts w:hint="eastAsia"/>
        </w:rPr>
        <w:t>本文</w:t>
      </w:r>
      <w:r>
        <w:t>选取了</w:t>
      </w:r>
      <w:r>
        <w:rPr>
          <w:rFonts w:hint="eastAsia"/>
        </w:rPr>
        <w:t>待</w:t>
      </w:r>
      <w:r>
        <w:t>推荐节点三度范围内的</w:t>
      </w:r>
      <w:r>
        <w:rPr>
          <w:rFonts w:hint="eastAsia"/>
        </w:rPr>
        <w:t>所有节点，假设网络</w:t>
      </w:r>
      <w:r>
        <w:t>中节点的</w:t>
      </w:r>
      <w:r>
        <w:rPr>
          <w:rFonts w:hint="eastAsia"/>
        </w:rPr>
        <w:t>平均</w:t>
      </w:r>
      <w:r>
        <w:t>度为</w:t>
      </w:r>
      <w:r w:rsidRPr="00716EE7">
        <w:rPr>
          <w:position w:val="-6"/>
        </w:rPr>
        <w:object w:dxaOrig="220" w:dyaOrig="279" w14:anchorId="469362BB">
          <v:shape id="_x0000_i18859" type="#_x0000_t75" style="width:11.25pt;height:14.25pt" o:ole="">
            <v:imagedata r:id="rId287" o:title=""/>
          </v:shape>
          <o:OLEObject Type="Embed" ProgID="Equation.DSMT4" ShapeID="_x0000_i18859" DrawAspect="Content" ObjectID="_1612783549" r:id="rId288"/>
        </w:object>
      </w:r>
      <w:r>
        <w:rPr>
          <w:rFonts w:hint="eastAsia"/>
        </w:rPr>
        <w:t>。</w:t>
      </w:r>
      <w:r>
        <w:t>考虑到搜索路径过长</w:t>
      </w:r>
      <w:r>
        <w:rPr>
          <w:rFonts w:hint="eastAsia"/>
        </w:rPr>
        <w:t>会带来</w:t>
      </w:r>
      <w:r>
        <w:t>较大的开销，并且其相似度会</w:t>
      </w:r>
      <w:r>
        <w:rPr>
          <w:rFonts w:hint="eastAsia"/>
        </w:rPr>
        <w:t>很小这</w:t>
      </w:r>
      <w:r>
        <w:t>一事实，</w:t>
      </w:r>
      <w:r>
        <w:rPr>
          <w:rFonts w:hint="eastAsia"/>
        </w:rPr>
        <w:t>本文</w:t>
      </w:r>
      <w:r>
        <w:t>仅</w:t>
      </w:r>
      <w:r>
        <w:rPr>
          <w:rFonts w:hint="eastAsia"/>
        </w:rPr>
        <w:t>考虑</w:t>
      </w:r>
      <w:r>
        <w:t>路径长度</w:t>
      </w:r>
      <w:r>
        <w:rPr>
          <w:rFonts w:hint="eastAsia"/>
        </w:rPr>
        <w:t>在</w:t>
      </w:r>
      <w:r w:rsidRPr="00DC42F3">
        <w:rPr>
          <w:position w:val="-6"/>
        </w:rPr>
        <w:object w:dxaOrig="139" w:dyaOrig="279" w14:anchorId="1F3F6CBD">
          <v:shape id="_x0000_i18860" type="#_x0000_t75" style="width:6.75pt;height:14.25pt" o:ole="">
            <v:imagedata r:id="rId289" o:title=""/>
          </v:shape>
          <o:OLEObject Type="Embed" ProgID="Equation.DSMT4" ShapeID="_x0000_i18860" DrawAspect="Content" ObjectID="_1612783550" r:id="rId290"/>
        </w:object>
      </w:r>
      <w:r>
        <w:rPr>
          <w:rFonts w:hint="eastAsia"/>
        </w:rPr>
        <w:t>以内</w:t>
      </w:r>
      <w:r>
        <w:t>的</w:t>
      </w:r>
      <w:r>
        <w:rPr>
          <w:rFonts w:hint="eastAsia"/>
        </w:rPr>
        <w:t>情况</w:t>
      </w:r>
      <w:r>
        <w:t>。</w:t>
      </w:r>
      <w:r>
        <w:rPr>
          <w:rFonts w:hint="eastAsia"/>
        </w:rPr>
        <w:t>利用</w:t>
      </w:r>
      <w:r>
        <w:t>深度优先遍历搜索算法</w:t>
      </w:r>
      <w:r>
        <w:rPr>
          <w:rFonts w:hint="eastAsia"/>
        </w:rPr>
        <w:t>的</w:t>
      </w:r>
      <w:r>
        <w:t>时间复杂度</w:t>
      </w:r>
      <w:r>
        <w:rPr>
          <w:rFonts w:hint="eastAsia"/>
        </w:rPr>
        <w:t>为</w:t>
      </w:r>
      <w:r w:rsidRPr="00DC42F3">
        <w:rPr>
          <w:position w:val="-10"/>
        </w:rPr>
        <w:object w:dxaOrig="639" w:dyaOrig="360" w14:anchorId="5F3B491A">
          <v:shape id="_x0000_i18861" type="#_x0000_t75" style="width:32.25pt;height:18pt" o:ole="">
            <v:imagedata r:id="rId291" o:title=""/>
          </v:shape>
          <o:OLEObject Type="Embed" ProgID="Equation.DSMT4" ShapeID="_x0000_i18861" DrawAspect="Content" ObjectID="_1612783551" r:id="rId292"/>
        </w:object>
      </w:r>
      <w:r>
        <w:rPr>
          <w:rFonts w:hint="eastAsia"/>
        </w:rPr>
        <w:t>，</w:t>
      </w:r>
      <w:r>
        <w:t>在有</w:t>
      </w:r>
      <w:r w:rsidRPr="00DC42F3">
        <w:rPr>
          <w:position w:val="-6"/>
        </w:rPr>
        <w:object w:dxaOrig="200" w:dyaOrig="220" w14:anchorId="00705E5D">
          <v:shape id="_x0000_i18862" type="#_x0000_t75" style="width:9.75pt;height:11.25pt" o:ole="">
            <v:imagedata r:id="rId293" o:title=""/>
          </v:shape>
          <o:OLEObject Type="Embed" ProgID="Equation.DSMT4" ShapeID="_x0000_i18862" DrawAspect="Content" ObjectID="_1612783552" r:id="rId294"/>
        </w:object>
      </w:r>
      <w:r>
        <w:rPr>
          <w:rFonts w:hint="eastAsia"/>
        </w:rPr>
        <w:t>个顶点</w:t>
      </w:r>
      <w:r>
        <w:t>的</w:t>
      </w:r>
      <w:r>
        <w:rPr>
          <w:rFonts w:hint="eastAsia"/>
        </w:rPr>
        <w:t>网络</w:t>
      </w:r>
      <w:r>
        <w:t>图中计算所有点的</w:t>
      </w:r>
      <w:r>
        <w:rPr>
          <w:rFonts w:hint="eastAsia"/>
        </w:rPr>
        <w:t>时间复杂度为</w:t>
      </w:r>
      <w:r w:rsidRPr="00DC42F3">
        <w:rPr>
          <w:position w:val="-10"/>
        </w:rPr>
        <w:object w:dxaOrig="840" w:dyaOrig="360" w14:anchorId="71E0C92F">
          <v:shape id="_x0000_i18863" type="#_x0000_t75" style="width:42pt;height:18pt" o:ole="">
            <v:imagedata r:id="rId295" o:title=""/>
          </v:shape>
          <o:OLEObject Type="Embed" ProgID="Equation.DSMT4" ShapeID="_x0000_i18863" DrawAspect="Content" ObjectID="_1612783553" r:id="rId296"/>
        </w:object>
      </w:r>
      <w:r>
        <w:rPr>
          <w:rFonts w:hint="eastAsia"/>
        </w:rPr>
        <w:t>。在</w:t>
      </w:r>
      <w:r>
        <w:t>特定的</w:t>
      </w:r>
      <w:r>
        <w:rPr>
          <w:rFonts w:hint="eastAsia"/>
        </w:rPr>
        <w:t>网络</w:t>
      </w:r>
      <w:r>
        <w:t>中</w:t>
      </w:r>
      <w:r w:rsidRPr="00264CCD">
        <w:rPr>
          <w:position w:val="-6"/>
        </w:rPr>
        <w:object w:dxaOrig="220" w:dyaOrig="279" w14:anchorId="57930124">
          <v:shape id="_x0000_i18864" type="#_x0000_t75" style="width:11.25pt;height:14.25pt" o:ole="">
            <v:imagedata r:id="rId297" o:title=""/>
          </v:shape>
          <o:OLEObject Type="Embed" ProgID="Equation.DSMT4" ShapeID="_x0000_i18864" DrawAspect="Content" ObjectID="_1612783554" r:id="rId298"/>
        </w:object>
      </w:r>
      <w:r>
        <w:rPr>
          <w:rFonts w:hint="eastAsia"/>
        </w:rPr>
        <w:t>、</w:t>
      </w:r>
      <w:r w:rsidRPr="00264CCD">
        <w:rPr>
          <w:position w:val="-6"/>
        </w:rPr>
        <w:object w:dxaOrig="139" w:dyaOrig="279" w14:anchorId="3D9FAB34">
          <v:shape id="_x0000_i18865" type="#_x0000_t75" style="width:6.75pt;height:14.25pt" o:ole="">
            <v:imagedata r:id="rId299" o:title=""/>
          </v:shape>
          <o:OLEObject Type="Embed" ProgID="Equation.DSMT4" ShapeID="_x0000_i18865" DrawAspect="Content" ObjectID="_1612783555" r:id="rId300"/>
        </w:object>
      </w:r>
      <w:r>
        <w:rPr>
          <w:rFonts w:hint="eastAsia"/>
        </w:rPr>
        <w:t>皆为</w:t>
      </w:r>
      <w:r>
        <w:t>定值</w:t>
      </w:r>
      <w:r>
        <w:rPr>
          <w:rFonts w:hint="eastAsia"/>
        </w:rPr>
        <w:t>且</w:t>
      </w:r>
      <w:r>
        <w:t>数值较小，</w:t>
      </w:r>
      <w:r w:rsidRPr="00264CCD">
        <w:rPr>
          <w:position w:val="-6"/>
        </w:rPr>
        <w:object w:dxaOrig="279" w:dyaOrig="320" w14:anchorId="3177BDA9">
          <v:shape id="_x0000_i18866" type="#_x0000_t75" style="width:14.25pt;height:15.75pt" o:ole="">
            <v:imagedata r:id="rId301" o:title=""/>
          </v:shape>
          <o:OLEObject Type="Embed" ProgID="Equation.DSMT4" ShapeID="_x0000_i18866" DrawAspect="Content" ObjectID="_1612783556" r:id="rId302"/>
        </w:object>
      </w:r>
      <w:r>
        <w:rPr>
          <w:rFonts w:hint="eastAsia"/>
        </w:rPr>
        <w:t>亦可</w:t>
      </w:r>
      <w:r>
        <w:t>视为常数</w:t>
      </w:r>
      <w:r>
        <w:rPr>
          <w:rFonts w:hint="eastAsia"/>
        </w:rPr>
        <w:t>，若</w:t>
      </w:r>
      <w:r w:rsidRPr="00264CCD">
        <w:rPr>
          <w:position w:val="-6"/>
        </w:rPr>
        <w:object w:dxaOrig="740" w:dyaOrig="320" w14:anchorId="59B3D914">
          <v:shape id="_x0000_i18867" type="#_x0000_t75" style="width:36.75pt;height:15.75pt" o:ole="">
            <v:imagedata r:id="rId303" o:title=""/>
          </v:shape>
          <o:OLEObject Type="Embed" ProgID="Equation.DSMT4" ShapeID="_x0000_i18867" DrawAspect="Content" ObjectID="_1612783557" r:id="rId304"/>
        </w:object>
      </w:r>
      <w:r>
        <w:rPr>
          <w:rFonts w:hint="eastAsia"/>
        </w:rPr>
        <w:t>，</w:t>
      </w:r>
      <w:r>
        <w:t>则</w:t>
      </w:r>
      <w:r>
        <w:rPr>
          <w:rFonts w:hint="eastAsia"/>
        </w:rPr>
        <w:t>时间</w:t>
      </w:r>
      <w:r>
        <w:t>复杂度可近似为</w:t>
      </w:r>
      <w:r w:rsidRPr="003722F4">
        <w:rPr>
          <w:position w:val="-10"/>
        </w:rPr>
        <w:object w:dxaOrig="540" w:dyaOrig="320" w14:anchorId="639BC88D">
          <v:shape id="_x0000_i18868" type="#_x0000_t75" style="width:27pt;height:15.75pt" o:ole="">
            <v:imagedata r:id="rId283" o:title=""/>
          </v:shape>
          <o:OLEObject Type="Embed" ProgID="Equation.DSMT4" ShapeID="_x0000_i18868" DrawAspect="Content" ObjectID="_1612783558" r:id="rId305"/>
        </w:object>
      </w:r>
      <w:r>
        <w:rPr>
          <w:rFonts w:hint="eastAsia"/>
        </w:rPr>
        <w:t>。</w:t>
      </w:r>
      <w:r>
        <w:t>这样</w:t>
      </w:r>
      <w:r>
        <w:rPr>
          <w:rFonts w:hint="eastAsia"/>
        </w:rPr>
        <w:t>极大</w:t>
      </w:r>
      <w:r>
        <w:t>的</w:t>
      </w:r>
      <w:r>
        <w:rPr>
          <w:rFonts w:hint="eastAsia"/>
        </w:rPr>
        <w:t>降低</w:t>
      </w:r>
      <w:r>
        <w:t>了计算性能，从而使得该模型</w:t>
      </w:r>
      <w:r>
        <w:rPr>
          <w:rFonts w:hint="eastAsia"/>
        </w:rPr>
        <w:t>到达应用</w:t>
      </w:r>
      <w:r>
        <w:t>可接受的范围</w:t>
      </w:r>
      <w:r>
        <w:rPr>
          <w:rFonts w:hint="eastAsia"/>
        </w:rPr>
        <w:t>。</w:t>
      </w:r>
      <w:r>
        <w:t>从</w:t>
      </w:r>
      <w:r>
        <w:rPr>
          <w:rFonts w:hint="eastAsia"/>
        </w:rPr>
        <w:t>某种</w:t>
      </w:r>
      <w:r>
        <w:t>程度上说</w:t>
      </w:r>
      <w:r>
        <w:rPr>
          <w:rFonts w:hint="eastAsia"/>
        </w:rPr>
        <w:t>，</w:t>
      </w:r>
      <w:r>
        <w:t>该模型的关系强度也是基于局部的，</w:t>
      </w:r>
      <w:r>
        <w:rPr>
          <w:rFonts w:hint="eastAsia"/>
        </w:rPr>
        <w:t>它</w:t>
      </w:r>
      <w:r>
        <w:t>考虑的</w:t>
      </w:r>
      <w:r>
        <w:rPr>
          <w:rFonts w:hint="eastAsia"/>
        </w:rPr>
        <w:t>邻域</w:t>
      </w:r>
      <w:r>
        <w:t>层次比一般的基于局部的相似度邻域更多。</w:t>
      </w:r>
    </w:p>
    <w:p w14:paraId="02E52F12" w14:textId="3955587B" w:rsidR="008D20E3" w:rsidRDefault="008D20E3" w:rsidP="007E3BD0">
      <w:pPr>
        <w:spacing w:line="300" w:lineRule="auto"/>
        <w:ind w:firstLine="480"/>
        <w:jc w:val="both"/>
      </w:pPr>
      <w:r>
        <w:rPr>
          <w:rFonts w:hint="eastAsia"/>
        </w:rPr>
        <w:t>给定</w:t>
      </w:r>
      <w:r>
        <w:t>网络中的</w:t>
      </w:r>
      <w:r>
        <w:rPr>
          <w:rFonts w:hint="eastAsia"/>
        </w:rPr>
        <w:t>一个节点</w:t>
      </w:r>
      <w:r>
        <w:t>，要</w:t>
      </w:r>
      <w:r>
        <w:rPr>
          <w:rFonts w:hint="eastAsia"/>
        </w:rPr>
        <w:t>找出跟该节点</w:t>
      </w:r>
      <w:r>
        <w:t>相似度</w:t>
      </w:r>
      <w:r>
        <w:rPr>
          <w:rFonts w:hint="eastAsia"/>
        </w:rPr>
        <w:t>较大</w:t>
      </w:r>
      <w:r>
        <w:t>的节点</w:t>
      </w:r>
      <w:r>
        <w:rPr>
          <w:rFonts w:hint="eastAsia"/>
        </w:rPr>
        <w:t>就是</w:t>
      </w:r>
      <w:r>
        <w:t>要</w:t>
      </w:r>
      <w:r>
        <w:rPr>
          <w:rFonts w:hint="eastAsia"/>
        </w:rPr>
        <w:t>计算</w:t>
      </w:r>
      <w:r>
        <w:t>出该节点</w:t>
      </w:r>
      <w:r>
        <w:rPr>
          <w:rFonts w:hint="eastAsia"/>
        </w:rPr>
        <w:t>跟</w:t>
      </w:r>
      <w:r>
        <w:t>其三度范围</w:t>
      </w:r>
      <w:r>
        <w:rPr>
          <w:rFonts w:hint="eastAsia"/>
        </w:rPr>
        <w:t>内</w:t>
      </w:r>
      <w:r>
        <w:t>的节点的相似度</w:t>
      </w:r>
      <w:r>
        <w:rPr>
          <w:rFonts w:hint="eastAsia"/>
        </w:rPr>
        <w:t>。计算</w:t>
      </w:r>
      <w:r>
        <w:t>某</w:t>
      </w:r>
      <w:r>
        <w:rPr>
          <w:rFonts w:hint="eastAsia"/>
        </w:rPr>
        <w:t>节点</w:t>
      </w:r>
      <w:r>
        <w:t>的</w:t>
      </w:r>
      <w:r>
        <w:rPr>
          <w:rFonts w:hint="eastAsia"/>
        </w:rPr>
        <w:t>协作</w:t>
      </w:r>
      <w:r>
        <w:t>关系相似度算法</w:t>
      </w:r>
      <w:r>
        <w:rPr>
          <w:rFonts w:hint="eastAsia"/>
        </w:rPr>
        <w:t>步骤</w:t>
      </w:r>
      <w:r>
        <w:t>定义</w:t>
      </w:r>
      <w:r>
        <w:rPr>
          <w:rFonts w:hint="eastAsia"/>
        </w:rPr>
        <w:t>如下</w:t>
      </w:r>
      <w:r>
        <w:t>：</w:t>
      </w:r>
    </w:p>
    <w:p w14:paraId="2D4B6C21" w14:textId="23FB6C4C" w:rsidR="008D20E3" w:rsidRDefault="008D20E3" w:rsidP="007E3BD0">
      <w:pPr>
        <w:spacing w:line="300" w:lineRule="auto"/>
        <w:ind w:firstLine="480"/>
        <w:jc w:val="both"/>
      </w:pPr>
      <w:r>
        <w:rPr>
          <w:rFonts w:hint="eastAsia"/>
        </w:rPr>
        <w:t>步骤</w:t>
      </w:r>
      <w:r>
        <w:t>一：找出</w:t>
      </w:r>
      <w:r>
        <w:rPr>
          <w:rFonts w:hint="eastAsia"/>
        </w:rPr>
        <w:t>给定节点</w:t>
      </w:r>
      <w:r>
        <w:t>三度范围内的</w:t>
      </w:r>
      <w:r>
        <w:rPr>
          <w:rFonts w:hint="eastAsia"/>
        </w:rPr>
        <w:t>所有</w:t>
      </w:r>
      <w:r>
        <w:t>节点，并将该局部</w:t>
      </w:r>
      <w:r>
        <w:rPr>
          <w:rFonts w:hint="eastAsia"/>
        </w:rPr>
        <w:t>关系</w:t>
      </w:r>
      <w:r>
        <w:t>网络图</w:t>
      </w:r>
      <w:r>
        <w:rPr>
          <w:rFonts w:hint="eastAsia"/>
        </w:rPr>
        <w:t>以</w:t>
      </w:r>
      <w:r>
        <w:t>邻接点的形式表示</w:t>
      </w:r>
      <w:r>
        <w:rPr>
          <w:rFonts w:hint="eastAsia"/>
        </w:rPr>
        <w:t>为</w:t>
      </w:r>
      <w:r>
        <w:t>graph</w:t>
      </w:r>
      <w:r>
        <w:t>；</w:t>
      </w:r>
    </w:p>
    <w:p w14:paraId="417FF65F" w14:textId="77777777" w:rsidR="008D20E3" w:rsidRDefault="008D20E3" w:rsidP="007E3BD0">
      <w:pPr>
        <w:spacing w:line="300" w:lineRule="auto"/>
        <w:ind w:firstLine="480"/>
        <w:jc w:val="both"/>
      </w:pPr>
      <w:r>
        <w:rPr>
          <w:rFonts w:hint="eastAsia"/>
        </w:rPr>
        <w:t>步骤二</w:t>
      </w:r>
      <w:r>
        <w:t>：</w:t>
      </w:r>
      <w:r>
        <w:rPr>
          <w:rFonts w:hint="eastAsia"/>
        </w:rPr>
        <w:t>对</w:t>
      </w:r>
      <w:r>
        <w:t>给定的</w:t>
      </w:r>
      <w:r>
        <w:rPr>
          <w:rFonts w:hint="eastAsia"/>
        </w:rPr>
        <w:t>点</w:t>
      </w:r>
      <w:r>
        <w:t>和三度范围内的点所组成的点对，</w:t>
      </w:r>
      <w:r>
        <w:rPr>
          <w:rFonts w:hint="eastAsia"/>
        </w:rPr>
        <w:t>采用</w:t>
      </w:r>
      <w:r>
        <w:t>深度优先搜索算法结合回溯算法</w:t>
      </w:r>
      <w:r>
        <w:rPr>
          <w:rFonts w:hint="eastAsia"/>
        </w:rPr>
        <w:t>寻找</w:t>
      </w:r>
      <w:r>
        <w:t>路径长度在</w:t>
      </w:r>
      <w:r w:rsidRPr="00D87AAE">
        <w:rPr>
          <w:position w:val="-6"/>
        </w:rPr>
        <w:object w:dxaOrig="139" w:dyaOrig="279" w14:anchorId="6A69C5D3">
          <v:shape id="_x0000_i18869" type="#_x0000_t75" style="width:6.75pt;height:14.25pt" o:ole="">
            <v:imagedata r:id="rId306" o:title=""/>
          </v:shape>
          <o:OLEObject Type="Embed" ProgID="Equation.DSMT4" ShapeID="_x0000_i18869" DrawAspect="Content" ObjectID="_1612783559" r:id="rId307"/>
        </w:object>
      </w:r>
      <w:r>
        <w:rPr>
          <w:rFonts w:hint="eastAsia"/>
        </w:rPr>
        <w:t>以内</w:t>
      </w:r>
      <w:r>
        <w:t>的所有路径</w:t>
      </w:r>
      <w:r>
        <w:rPr>
          <w:rFonts w:hint="eastAsia"/>
        </w:rPr>
        <w:t>paths</w:t>
      </w:r>
      <w:r>
        <w:t>；</w:t>
      </w:r>
    </w:p>
    <w:p w14:paraId="69AA4E19" w14:textId="63A6BB84" w:rsidR="008D20E3" w:rsidRDefault="008D20E3" w:rsidP="007E3BD0">
      <w:pPr>
        <w:spacing w:line="300" w:lineRule="auto"/>
        <w:ind w:firstLine="480"/>
        <w:jc w:val="both"/>
      </w:pPr>
      <w:r>
        <w:rPr>
          <w:rFonts w:hint="eastAsia"/>
        </w:rPr>
        <w:t>步骤三</w:t>
      </w:r>
      <w:r>
        <w:t>：</w:t>
      </w:r>
      <w:r>
        <w:rPr>
          <w:rFonts w:hint="eastAsia"/>
        </w:rPr>
        <w:t>结合点对</w:t>
      </w:r>
      <w:r>
        <w:t>的</w:t>
      </w:r>
      <w:r>
        <w:rPr>
          <w:rFonts w:hint="eastAsia"/>
        </w:rPr>
        <w:t>所有符合条件</w:t>
      </w:r>
      <w:r>
        <w:t>的路径</w:t>
      </w:r>
      <w:r>
        <w:rPr>
          <w:rFonts w:hint="eastAsia"/>
        </w:rPr>
        <w:t>paths</w:t>
      </w:r>
      <w:r>
        <w:rPr>
          <w:rFonts w:hint="eastAsia"/>
        </w:rPr>
        <w:t>，按照</w:t>
      </w:r>
      <w:r>
        <w:t>式</w:t>
      </w:r>
      <w:r>
        <w:rPr>
          <w:rFonts w:hint="eastAsia"/>
        </w:rPr>
        <w:t>3-</w:t>
      </w:r>
      <w:r>
        <w:t>8</w:t>
      </w:r>
      <w:r>
        <w:rPr>
          <w:rFonts w:hint="eastAsia"/>
        </w:rPr>
        <w:t>计算</w:t>
      </w:r>
      <w:r>
        <w:t>该点对的相似度。</w:t>
      </w:r>
    </w:p>
    <w:p w14:paraId="5787160E" w14:textId="65705D50" w:rsidR="008D20E3" w:rsidRPr="00DE0961" w:rsidRDefault="008D20E3" w:rsidP="007E3BD0">
      <w:pPr>
        <w:spacing w:line="300" w:lineRule="auto"/>
        <w:ind w:firstLine="480"/>
        <w:jc w:val="both"/>
      </w:pPr>
      <w:r>
        <w:rPr>
          <w:rFonts w:hint="eastAsia"/>
        </w:rPr>
        <w:t>其</w:t>
      </w:r>
      <w:r>
        <w:t>模型示意图如图</w:t>
      </w:r>
      <w:r>
        <w:rPr>
          <w:rFonts w:hint="eastAsia"/>
        </w:rPr>
        <w:t>3-11</w:t>
      </w:r>
      <w:r>
        <w:rPr>
          <w:rFonts w:hint="eastAsia"/>
        </w:rPr>
        <w:t>所示</w:t>
      </w:r>
      <w:r>
        <w:t>。</w:t>
      </w:r>
    </w:p>
    <w:p w14:paraId="4582FFEE" w14:textId="5E81C8B1" w:rsidR="008D20E3" w:rsidRDefault="008D20E3" w:rsidP="00FA0D50">
      <w:pPr>
        <w:spacing w:line="300" w:lineRule="auto"/>
        <w:jc w:val="center"/>
      </w:pPr>
      <w:r>
        <w:object w:dxaOrig="7436" w:dyaOrig="821" w14:anchorId="617EF4CA">
          <v:shape id="_x0000_i18870" type="#_x0000_t75" style="width:372pt;height:41.25pt" o:ole="">
            <v:imagedata r:id="rId308" o:title=""/>
          </v:shape>
          <o:OLEObject Type="Embed" ProgID="Visio.Drawing.11" ShapeID="_x0000_i18870" DrawAspect="Content" ObjectID="_1612783560" r:id="rId309"/>
        </w:object>
      </w:r>
    </w:p>
    <w:p w14:paraId="62794A21" w14:textId="2181BF95" w:rsidR="008D20E3" w:rsidRPr="00A7195E" w:rsidRDefault="008D20E3" w:rsidP="00FA0D50">
      <w:pPr>
        <w:spacing w:line="300" w:lineRule="auto"/>
        <w:jc w:val="center"/>
      </w:pPr>
      <w:r>
        <w:rPr>
          <w:rFonts w:hint="eastAsia"/>
        </w:rPr>
        <w:t>图</w:t>
      </w:r>
      <w:r>
        <w:rPr>
          <w:rFonts w:hint="eastAsia"/>
        </w:rPr>
        <w:t>3-</w:t>
      </w:r>
      <w:r>
        <w:t xml:space="preserve">11 </w:t>
      </w:r>
      <w:r>
        <w:rPr>
          <w:rFonts w:hint="eastAsia"/>
        </w:rPr>
        <w:t>协作</w:t>
      </w:r>
      <w:r>
        <w:t>关系相似度模型示意图</w:t>
      </w:r>
    </w:p>
    <w:p w14:paraId="621DC940" w14:textId="77777777" w:rsidR="008D20E3" w:rsidRDefault="008D20E3" w:rsidP="007E3BD0">
      <w:pPr>
        <w:pStyle w:val="3"/>
        <w:spacing w:line="300" w:lineRule="auto"/>
      </w:pPr>
      <w:r w:rsidRPr="009470D6">
        <w:rPr>
          <w:rFonts w:hint="eastAsia"/>
        </w:rPr>
        <w:t>研究领域相似度模型设计</w:t>
      </w:r>
    </w:p>
    <w:p w14:paraId="42C65760" w14:textId="457E7A0D" w:rsidR="008D20E3" w:rsidRPr="00AE0794" w:rsidRDefault="008D20E3" w:rsidP="007E3BD0">
      <w:pPr>
        <w:spacing w:line="300" w:lineRule="auto"/>
        <w:jc w:val="both"/>
      </w:pPr>
      <w:r>
        <w:rPr>
          <w:rFonts w:hint="eastAsia"/>
        </w:rPr>
        <w:t xml:space="preserve">    </w:t>
      </w:r>
      <w:r w:rsidRPr="00452BCD">
        <w:t>Hung-Hsuan</w:t>
      </w:r>
      <w:r>
        <w:rPr>
          <w:rFonts w:hint="eastAsia"/>
        </w:rPr>
        <w:t>通过</w:t>
      </w:r>
      <w:r>
        <w:t>建立主题特征向量，</w:t>
      </w:r>
      <w:r>
        <w:rPr>
          <w:rFonts w:hint="eastAsia"/>
        </w:rPr>
        <w:t>采用</w:t>
      </w:r>
      <w:r>
        <w:t>主题贡献度来</w:t>
      </w:r>
      <w:r>
        <w:rPr>
          <w:rFonts w:hint="eastAsia"/>
        </w:rPr>
        <w:t>表征</w:t>
      </w:r>
      <w:r>
        <w:t>两个</w:t>
      </w:r>
      <w:r>
        <w:rPr>
          <w:rFonts w:hint="eastAsia"/>
        </w:rPr>
        <w:t>作者</w:t>
      </w:r>
      <w:r>
        <w:t>的主题相似度</w:t>
      </w:r>
      <w:r w:rsidRPr="000E472C">
        <w:rPr>
          <w:rFonts w:hint="eastAsia"/>
          <w:vertAlign w:val="superscript"/>
        </w:rPr>
        <w:t>[</w:t>
      </w:r>
      <w:r w:rsidRPr="000E472C">
        <w:rPr>
          <w:vertAlign w:val="superscript"/>
        </w:rPr>
        <w:fldChar w:fldCharType="begin"/>
      </w:r>
      <w:r w:rsidRPr="000E472C">
        <w:rPr>
          <w:vertAlign w:val="superscript"/>
        </w:rPr>
        <w:instrText xml:space="preserve"> </w:instrText>
      </w:r>
      <w:r w:rsidRPr="000E472C">
        <w:rPr>
          <w:rFonts w:hint="eastAsia"/>
          <w:vertAlign w:val="superscript"/>
        </w:rPr>
        <w:instrText>NOTEREF _Ref480836954 \h</w:instrText>
      </w:r>
      <w:r w:rsidRPr="000E472C">
        <w:rPr>
          <w:vertAlign w:val="superscript"/>
        </w:rPr>
        <w:instrText xml:space="preserve"> </w:instrText>
      </w:r>
      <w:r>
        <w:rPr>
          <w:vertAlign w:val="superscript"/>
        </w:rPr>
        <w:instrText xml:space="preserve"> \* MERGEFORMAT </w:instrText>
      </w:r>
      <w:r w:rsidRPr="000E472C">
        <w:rPr>
          <w:vertAlign w:val="superscript"/>
        </w:rPr>
      </w:r>
      <w:r w:rsidRPr="000E472C">
        <w:rPr>
          <w:vertAlign w:val="superscript"/>
        </w:rPr>
        <w:fldChar w:fldCharType="separate"/>
      </w:r>
      <w:r>
        <w:rPr>
          <w:vertAlign w:val="superscript"/>
        </w:rPr>
        <w:t>30</w:t>
      </w:r>
      <w:r w:rsidRPr="000E472C">
        <w:rPr>
          <w:vertAlign w:val="superscript"/>
        </w:rPr>
        <w:fldChar w:fldCharType="end"/>
      </w:r>
      <w:r w:rsidRPr="000E472C">
        <w:rPr>
          <w:rFonts w:hint="eastAsia"/>
          <w:vertAlign w:val="superscript"/>
        </w:rPr>
        <w:t>]</w:t>
      </w:r>
      <w:r>
        <w:rPr>
          <w:rFonts w:hint="eastAsia"/>
        </w:rPr>
        <w:t>，</w:t>
      </w:r>
      <w:r>
        <w:t>Kong X</w:t>
      </w:r>
      <w:r>
        <w:rPr>
          <w:rFonts w:hint="eastAsia"/>
        </w:rPr>
        <w:t>采用</w:t>
      </w:r>
      <w:r w:rsidRPr="00AE0794">
        <w:rPr>
          <w:position w:val="-10"/>
        </w:rPr>
        <w:object w:dxaOrig="1680" w:dyaOrig="320" w14:anchorId="7E5EE1CE">
          <v:shape id="_x0000_i18871" type="#_x0000_t75" style="width:84pt;height:15.75pt" o:ole="">
            <v:imagedata r:id="rId310" o:title=""/>
          </v:shape>
          <o:OLEObject Type="Embed" ProgID="Equation.DSMT4" ShapeID="_x0000_i18871" DrawAspect="Content" ObjectID="_1612783561" r:id="rId311"/>
        </w:object>
      </w:r>
      <w:r w:rsidRPr="00AE0794">
        <w:rPr>
          <w:rFonts w:hint="eastAsia"/>
        </w:rPr>
        <w:t>表征</w:t>
      </w:r>
      <w:r>
        <w:rPr>
          <w:rFonts w:hint="eastAsia"/>
        </w:rPr>
        <w:t>两个</w:t>
      </w:r>
      <w:r>
        <w:t>作者的</w:t>
      </w:r>
      <w:r>
        <w:rPr>
          <w:rFonts w:hint="eastAsia"/>
        </w:rPr>
        <w:t>主题</w:t>
      </w:r>
      <w:r w:rsidRPr="00AE0794">
        <w:rPr>
          <w:rFonts w:hint="eastAsia"/>
        </w:rPr>
        <w:t>相似度</w:t>
      </w:r>
      <w:r w:rsidRPr="000E472C">
        <w:rPr>
          <w:rFonts w:hint="eastAsia"/>
          <w:vertAlign w:val="superscript"/>
        </w:rPr>
        <w:t>[</w:t>
      </w:r>
      <w:r w:rsidRPr="000E472C">
        <w:rPr>
          <w:vertAlign w:val="superscript"/>
        </w:rPr>
        <w:fldChar w:fldCharType="begin"/>
      </w:r>
      <w:r w:rsidRPr="000E472C">
        <w:rPr>
          <w:vertAlign w:val="superscript"/>
        </w:rPr>
        <w:instrText xml:space="preserve"> </w:instrText>
      </w:r>
      <w:r w:rsidRPr="000E472C">
        <w:rPr>
          <w:rFonts w:hint="eastAsia"/>
          <w:vertAlign w:val="superscript"/>
        </w:rPr>
        <w:instrText>NOTEREF _Ref480837003 \h</w:instrText>
      </w:r>
      <w:r w:rsidRPr="000E472C">
        <w:rPr>
          <w:vertAlign w:val="superscript"/>
        </w:rPr>
        <w:instrText xml:space="preserve"> </w:instrText>
      </w:r>
      <w:r>
        <w:rPr>
          <w:vertAlign w:val="superscript"/>
        </w:rPr>
        <w:instrText xml:space="preserve"> \* MERGEFORMAT </w:instrText>
      </w:r>
      <w:r w:rsidRPr="000E472C">
        <w:rPr>
          <w:vertAlign w:val="superscript"/>
        </w:rPr>
      </w:r>
      <w:r w:rsidRPr="000E472C">
        <w:rPr>
          <w:vertAlign w:val="superscript"/>
        </w:rPr>
        <w:fldChar w:fldCharType="separate"/>
      </w:r>
      <w:r>
        <w:rPr>
          <w:vertAlign w:val="superscript"/>
        </w:rPr>
        <w:t>31</w:t>
      </w:r>
      <w:r w:rsidRPr="000E472C">
        <w:rPr>
          <w:vertAlign w:val="superscript"/>
        </w:rPr>
        <w:fldChar w:fldCharType="end"/>
      </w:r>
      <w:r w:rsidRPr="000E472C">
        <w:rPr>
          <w:rFonts w:hint="eastAsia"/>
          <w:vertAlign w:val="superscript"/>
        </w:rPr>
        <w:t>]</w:t>
      </w:r>
      <w:r>
        <w:rPr>
          <w:rFonts w:hint="eastAsia"/>
        </w:rPr>
        <w:t>。</w:t>
      </w:r>
      <w:r>
        <w:t>这些度量方式</w:t>
      </w:r>
      <w:r>
        <w:rPr>
          <w:rFonts w:hint="eastAsia"/>
        </w:rPr>
        <w:t>考虑</w:t>
      </w:r>
      <w:r>
        <w:t>的因素较为单一</w:t>
      </w:r>
      <w:r>
        <w:rPr>
          <w:rFonts w:hint="eastAsia"/>
        </w:rPr>
        <w:t>，</w:t>
      </w:r>
      <w:r>
        <w:t>且特征主题向量</w:t>
      </w:r>
      <w:r>
        <w:rPr>
          <w:rFonts w:hint="eastAsia"/>
        </w:rPr>
        <w:t>较</w:t>
      </w:r>
      <w:r>
        <w:t>稀疏</w:t>
      </w:r>
      <w:r>
        <w:rPr>
          <w:rFonts w:hint="eastAsia"/>
        </w:rPr>
        <w:t>，</w:t>
      </w:r>
      <w:r>
        <w:t>并不能</w:t>
      </w:r>
      <w:r>
        <w:rPr>
          <w:rFonts w:hint="eastAsia"/>
        </w:rPr>
        <w:t>较好</w:t>
      </w:r>
      <w:r>
        <w:t>的度量主题相似</w:t>
      </w:r>
      <w:r>
        <w:rPr>
          <w:rFonts w:hint="eastAsia"/>
        </w:rPr>
        <w:t>度</w:t>
      </w:r>
      <w:r>
        <w:t>。</w:t>
      </w:r>
    </w:p>
    <w:p w14:paraId="2BBE805B" w14:textId="7E1C545F" w:rsidR="008D20E3" w:rsidRPr="00A72DFA" w:rsidRDefault="008D20E3" w:rsidP="007E3BD0">
      <w:pPr>
        <w:spacing w:line="300" w:lineRule="auto"/>
        <w:ind w:firstLine="480"/>
        <w:jc w:val="both"/>
      </w:pPr>
      <w:r>
        <w:rPr>
          <w:rFonts w:hint="eastAsia"/>
        </w:rPr>
        <w:lastRenderedPageBreak/>
        <w:t>为了</w:t>
      </w:r>
      <w:r>
        <w:t>从多个维度衡量研究</w:t>
      </w:r>
      <w:r>
        <w:rPr>
          <w:rFonts w:hint="eastAsia"/>
        </w:rPr>
        <w:t>领域</w:t>
      </w:r>
      <w:r>
        <w:t>相似度，</w:t>
      </w:r>
      <w:r>
        <w:rPr>
          <w:rFonts w:hint="eastAsia"/>
        </w:rPr>
        <w:t>本文提出</w:t>
      </w:r>
      <w:r>
        <w:t>了研究领域重合度和研究领域侧重度的概念</w:t>
      </w:r>
      <w:r>
        <w:rPr>
          <w:rFonts w:hint="eastAsia"/>
        </w:rPr>
        <w:t>和</w:t>
      </w:r>
      <w:r>
        <w:t>模型</w:t>
      </w:r>
      <w:r>
        <w:rPr>
          <w:rFonts w:hint="eastAsia"/>
        </w:rPr>
        <w:t>来</w:t>
      </w:r>
      <w:r>
        <w:t>综合衡量研究领域相似度</w:t>
      </w:r>
      <w:r>
        <w:rPr>
          <w:rFonts w:hint="eastAsia"/>
        </w:rPr>
        <w:t>。</w:t>
      </w:r>
    </w:p>
    <w:p w14:paraId="464EF04F" w14:textId="476B01B7" w:rsidR="008D20E3" w:rsidRDefault="008D20E3" w:rsidP="007E3BD0">
      <w:pPr>
        <w:spacing w:line="300" w:lineRule="auto"/>
        <w:ind w:firstLine="480"/>
        <w:jc w:val="both"/>
      </w:pPr>
      <w:r>
        <w:t>把</w:t>
      </w:r>
      <w:r>
        <w:rPr>
          <w:rFonts w:hint="eastAsia"/>
        </w:rPr>
        <w:t>作者</w:t>
      </w:r>
      <w:r>
        <w:t>参与</w:t>
      </w:r>
      <w:r>
        <w:rPr>
          <w:rFonts w:hint="eastAsia"/>
        </w:rPr>
        <w:t>过</w:t>
      </w:r>
      <w:r>
        <w:t>的</w:t>
      </w:r>
      <w:r>
        <w:rPr>
          <w:rFonts w:hint="eastAsia"/>
        </w:rPr>
        <w:t>所有</w:t>
      </w:r>
      <w:r>
        <w:t>项目所属的学科</w:t>
      </w:r>
      <w:r>
        <w:rPr>
          <w:rFonts w:hint="eastAsia"/>
        </w:rPr>
        <w:t>集合</w:t>
      </w:r>
      <w:r>
        <w:t>作为该作者</w:t>
      </w:r>
      <w:r>
        <w:rPr>
          <w:rFonts w:hint="eastAsia"/>
        </w:rPr>
        <w:t>的</w:t>
      </w:r>
      <w:r>
        <w:t>研究领域</w:t>
      </w:r>
      <w:r>
        <w:rPr>
          <w:rFonts w:hint="eastAsia"/>
        </w:rPr>
        <w:t>，并</w:t>
      </w:r>
      <w:r>
        <w:t>分别统计在某学科内参与过项目的</w:t>
      </w:r>
      <w:r>
        <w:rPr>
          <w:rFonts w:hint="eastAsia"/>
        </w:rPr>
        <w:t>次数</w:t>
      </w:r>
      <w:r>
        <w:t>。</w:t>
      </w:r>
      <w:r>
        <w:rPr>
          <w:rFonts w:hint="eastAsia"/>
        </w:rPr>
        <w:t>假设</w:t>
      </w:r>
      <w:r>
        <w:t>作者</w:t>
      </w:r>
      <w:r w:rsidRPr="00A72DFA">
        <w:rPr>
          <w:position w:val="-6"/>
        </w:rPr>
        <w:object w:dxaOrig="139" w:dyaOrig="260" w14:anchorId="38B851B4">
          <v:shape id="_x0000_i18872" type="#_x0000_t75" style="width:6.75pt;height:12.75pt" o:ole="">
            <v:imagedata r:id="rId312" o:title=""/>
          </v:shape>
          <o:OLEObject Type="Embed" ProgID="Equation.DSMT4" ShapeID="_x0000_i18872" DrawAspect="Content" ObjectID="_1612783562" r:id="rId313"/>
        </w:object>
      </w:r>
      <w:r>
        <w:rPr>
          <w:rFonts w:hint="eastAsia"/>
        </w:rPr>
        <w:t>和</w:t>
      </w:r>
      <w:r>
        <w:t>作者</w:t>
      </w:r>
      <w:r w:rsidRPr="00A72DFA">
        <w:rPr>
          <w:position w:val="-10"/>
        </w:rPr>
        <w:object w:dxaOrig="200" w:dyaOrig="300" w14:anchorId="12234913">
          <v:shape id="_x0000_i18873" type="#_x0000_t75" style="width:9.75pt;height:15pt" o:ole="">
            <v:imagedata r:id="rId314" o:title=""/>
          </v:shape>
          <o:OLEObject Type="Embed" ProgID="Equation.DSMT4" ShapeID="_x0000_i18873" DrawAspect="Content" ObjectID="_1612783563" r:id="rId315"/>
        </w:object>
      </w:r>
      <w:r>
        <w:rPr>
          <w:rFonts w:hint="eastAsia"/>
        </w:rPr>
        <w:t>的</w:t>
      </w:r>
      <w:r>
        <w:t>研究领域集合</w:t>
      </w:r>
      <w:r>
        <w:rPr>
          <w:rFonts w:hint="eastAsia"/>
        </w:rPr>
        <w:t>分别</w:t>
      </w:r>
      <w:r>
        <w:t>为</w:t>
      </w:r>
      <w:r w:rsidRPr="00A72DFA">
        <w:rPr>
          <w:position w:val="-10"/>
        </w:rPr>
        <w:object w:dxaOrig="480" w:dyaOrig="320" w14:anchorId="6EB719D8">
          <v:shape id="_x0000_i18874" type="#_x0000_t75" style="width:24pt;height:15.75pt" o:ole="">
            <v:imagedata r:id="rId316" o:title=""/>
          </v:shape>
          <o:OLEObject Type="Embed" ProgID="Equation.DSMT4" ShapeID="_x0000_i18874" DrawAspect="Content" ObjectID="_1612783564" r:id="rId317"/>
        </w:object>
      </w:r>
      <w:r>
        <w:rPr>
          <w:rFonts w:hint="eastAsia"/>
        </w:rPr>
        <w:t>和</w:t>
      </w:r>
      <w:r w:rsidRPr="00A72DFA">
        <w:rPr>
          <w:position w:val="-10"/>
        </w:rPr>
        <w:object w:dxaOrig="520" w:dyaOrig="320" w14:anchorId="0167594D">
          <v:shape id="_x0000_i18875" type="#_x0000_t75" style="width:26.25pt;height:15.75pt" o:ole="">
            <v:imagedata r:id="rId318" o:title=""/>
          </v:shape>
          <o:OLEObject Type="Embed" ProgID="Equation.DSMT4" ShapeID="_x0000_i18875" DrawAspect="Content" ObjectID="_1612783565" r:id="rId319"/>
        </w:object>
      </w:r>
      <w:r>
        <w:rPr>
          <w:rFonts w:hint="eastAsia"/>
        </w:rPr>
        <w:t>，</w:t>
      </w:r>
      <w:r>
        <w:t>定义其研究领域重合度</w:t>
      </w:r>
      <w:r>
        <w:rPr>
          <w:rFonts w:hint="eastAsia"/>
        </w:rPr>
        <w:t>（</w:t>
      </w:r>
      <w:r>
        <w:rPr>
          <w:rFonts w:hint="eastAsia"/>
        </w:rPr>
        <w:t>over</w:t>
      </w:r>
      <w:r>
        <w:t>lap ratio</w:t>
      </w:r>
      <w:r>
        <w:rPr>
          <w:rFonts w:hint="eastAsia"/>
        </w:rPr>
        <w:t>）</w:t>
      </w:r>
      <w:r>
        <w:t>为</w:t>
      </w:r>
      <w:r>
        <w:rPr>
          <w:rFonts w:hint="eastAsia"/>
        </w:rPr>
        <w:t>：</w:t>
      </w:r>
    </w:p>
    <w:p w14:paraId="5D65EAF4" w14:textId="2C13E8B1" w:rsidR="008D20E3" w:rsidRPr="00B33B4B" w:rsidRDefault="008D20E3" w:rsidP="007E3BD0">
      <w:pPr>
        <w:spacing w:line="300" w:lineRule="auto"/>
        <w:ind w:firstLineChars="700" w:firstLine="1680"/>
      </w:pPr>
      <w:r w:rsidRPr="00B33B4B">
        <w:rPr>
          <w:position w:val="-32"/>
        </w:rPr>
        <w:object w:dxaOrig="2180" w:dyaOrig="740" w14:anchorId="74D98CC0">
          <v:shape id="_x0000_i18876" type="#_x0000_t75" style="width:108.75pt;height:36.75pt" o:ole="">
            <v:imagedata r:id="rId320" o:title=""/>
          </v:shape>
          <o:OLEObject Type="Embed" ProgID="Equation.DSMT4" ShapeID="_x0000_i18876" DrawAspect="Content" ObjectID="_1612783566" r:id="rId321"/>
        </w:object>
      </w:r>
      <w:r>
        <w:t xml:space="preserve">                              </w:t>
      </w:r>
      <w:r>
        <w:rPr>
          <w:rFonts w:hint="eastAsia"/>
        </w:rPr>
        <w:t>（式</w:t>
      </w:r>
      <w:r>
        <w:rPr>
          <w:rFonts w:hint="eastAsia"/>
        </w:rPr>
        <w:t>3-9</w:t>
      </w:r>
      <w:r>
        <w:rPr>
          <w:rFonts w:hint="eastAsia"/>
        </w:rPr>
        <w:t>）</w:t>
      </w:r>
    </w:p>
    <w:p w14:paraId="29F36DD4" w14:textId="77777777" w:rsidR="008D20E3" w:rsidRDefault="008D20E3" w:rsidP="007E3BD0">
      <w:pPr>
        <w:spacing w:line="300" w:lineRule="auto"/>
        <w:ind w:firstLineChars="183" w:firstLine="439"/>
        <w:jc w:val="both"/>
      </w:pPr>
      <w:r>
        <w:rPr>
          <w:rFonts w:hint="eastAsia"/>
        </w:rPr>
        <w:t>很显然</w:t>
      </w:r>
      <w:r>
        <w:t>，</w:t>
      </w:r>
      <w:bookmarkStart w:id="123" w:name="OLE_LINK7"/>
      <w:bookmarkStart w:id="124" w:name="OLE_LINK8"/>
      <w:r>
        <w:t>两个作者的研究领域的交集</w:t>
      </w:r>
      <w:r>
        <w:rPr>
          <w:rFonts w:hint="eastAsia"/>
        </w:rPr>
        <w:t>占</w:t>
      </w:r>
      <w:r>
        <w:t>比越大，其研究领域重合度越大</w:t>
      </w:r>
      <w:bookmarkEnd w:id="123"/>
      <w:bookmarkEnd w:id="124"/>
      <w:r>
        <w:rPr>
          <w:rFonts w:hint="eastAsia"/>
        </w:rPr>
        <w:t>；</w:t>
      </w:r>
      <w:r>
        <w:t>两个作者的研究领域的交集</w:t>
      </w:r>
      <w:r>
        <w:rPr>
          <w:rFonts w:hint="eastAsia"/>
        </w:rPr>
        <w:t>占</w:t>
      </w:r>
      <w:r>
        <w:t>比越</w:t>
      </w:r>
      <w:r>
        <w:rPr>
          <w:rFonts w:hint="eastAsia"/>
        </w:rPr>
        <w:t>小</w:t>
      </w:r>
      <w:r>
        <w:t>，其研究领域重合度越</w:t>
      </w:r>
      <w:r>
        <w:rPr>
          <w:rFonts w:hint="eastAsia"/>
        </w:rPr>
        <w:t>小。</w:t>
      </w:r>
      <w:r>
        <w:t>这个跟实际情况也是相符的。</w:t>
      </w:r>
    </w:p>
    <w:p w14:paraId="7AC93A06" w14:textId="6FB247D9" w:rsidR="008D20E3" w:rsidRDefault="008D20E3" w:rsidP="007E3BD0">
      <w:pPr>
        <w:spacing w:line="300" w:lineRule="auto"/>
        <w:ind w:firstLineChars="183" w:firstLine="439"/>
        <w:jc w:val="both"/>
      </w:pPr>
      <w:r>
        <w:rPr>
          <w:rFonts w:hint="eastAsia"/>
        </w:rPr>
        <w:t>一般</w:t>
      </w:r>
      <w:r>
        <w:t>情况，</w:t>
      </w:r>
      <w:r>
        <w:rPr>
          <w:rFonts w:hint="eastAsia"/>
        </w:rPr>
        <w:t>两个</w:t>
      </w:r>
      <w:r>
        <w:t>作者在重合的研究领域里</w:t>
      </w:r>
      <w:r>
        <w:rPr>
          <w:rFonts w:hint="eastAsia"/>
        </w:rPr>
        <w:t>参与</w:t>
      </w:r>
      <w:r>
        <w:t>过的项目并不是均匀</w:t>
      </w:r>
      <w:r>
        <w:rPr>
          <w:rFonts w:hint="eastAsia"/>
        </w:rPr>
        <w:t>分布</w:t>
      </w:r>
      <w:r>
        <w:t>的，</w:t>
      </w:r>
      <w:r>
        <w:rPr>
          <w:rFonts w:hint="eastAsia"/>
        </w:rPr>
        <w:t>各个</w:t>
      </w:r>
      <w:r>
        <w:t>作者都会有侧重的研究领域</w:t>
      </w:r>
      <w:r>
        <w:rPr>
          <w:rFonts w:hint="eastAsia"/>
        </w:rPr>
        <w:t>。研究领域</w:t>
      </w:r>
      <w:r>
        <w:t>重合度并不能很好的衡量</w:t>
      </w:r>
      <w:r>
        <w:rPr>
          <w:rFonts w:hint="eastAsia"/>
        </w:rPr>
        <w:t>两个</w:t>
      </w:r>
      <w:r>
        <w:t>作者的研究领域</w:t>
      </w:r>
      <w:r>
        <w:rPr>
          <w:rFonts w:hint="eastAsia"/>
        </w:rPr>
        <w:t>相似度</w:t>
      </w:r>
      <w:r>
        <w:t>，</w:t>
      </w:r>
      <w:r>
        <w:rPr>
          <w:rFonts w:hint="eastAsia"/>
        </w:rPr>
        <w:t>为了</w:t>
      </w:r>
      <w:r>
        <w:t>更好的</w:t>
      </w:r>
      <w:r>
        <w:rPr>
          <w:rFonts w:hint="eastAsia"/>
        </w:rPr>
        <w:t>衡量</w:t>
      </w:r>
      <w:r>
        <w:t>作者</w:t>
      </w:r>
      <w:r>
        <w:rPr>
          <w:rFonts w:hint="eastAsia"/>
        </w:rPr>
        <w:t>之间</w:t>
      </w:r>
      <w:r>
        <w:t>的研究领域相似度，</w:t>
      </w:r>
      <w:r>
        <w:rPr>
          <w:rFonts w:hint="eastAsia"/>
        </w:rPr>
        <w:t>本文</w:t>
      </w:r>
      <w:r>
        <w:t>提出了研究领域侧重度这一概念。</w:t>
      </w:r>
    </w:p>
    <w:p w14:paraId="14C3FA7C" w14:textId="77777777" w:rsidR="008D20E3" w:rsidRDefault="008D20E3" w:rsidP="007E3BD0">
      <w:pPr>
        <w:spacing w:line="300" w:lineRule="auto"/>
        <w:ind w:firstLine="480"/>
        <w:jc w:val="both"/>
      </w:pPr>
      <w:r>
        <w:rPr>
          <w:rFonts w:hint="eastAsia"/>
        </w:rPr>
        <w:t>定义</w:t>
      </w:r>
      <w:r>
        <w:t>两个作者研究领域的交集为</w:t>
      </w:r>
      <w:r w:rsidRPr="007C2009">
        <w:rPr>
          <w:position w:val="-12"/>
        </w:rPr>
        <w:object w:dxaOrig="2100" w:dyaOrig="360" w14:anchorId="58F9A147">
          <v:shape id="_x0000_i18877" type="#_x0000_t75" style="width:105pt;height:18pt" o:ole="">
            <v:imagedata r:id="rId322" o:title=""/>
          </v:shape>
          <o:OLEObject Type="Embed" ProgID="Equation.DSMT4" ShapeID="_x0000_i18877" DrawAspect="Content" ObjectID="_1612783567" r:id="rId323"/>
        </w:object>
      </w:r>
      <w:r>
        <w:rPr>
          <w:rFonts w:hint="eastAsia"/>
        </w:rPr>
        <w:t>，</w:t>
      </w:r>
      <w:r>
        <w:t>假设</w:t>
      </w:r>
      <w:r w:rsidRPr="007C2009">
        <w:rPr>
          <w:position w:val="-12"/>
        </w:rPr>
        <w:object w:dxaOrig="2100" w:dyaOrig="360" w14:anchorId="7BAD0C03">
          <v:shape id="_x0000_i18878" type="#_x0000_t75" style="width:105pt;height:18pt" o:ole="">
            <v:imagedata r:id="rId324" o:title=""/>
          </v:shape>
          <o:OLEObject Type="Embed" ProgID="Equation.DSMT4" ShapeID="_x0000_i18878" DrawAspect="Content" ObjectID="_1612783568" r:id="rId325"/>
        </w:object>
      </w:r>
      <w:r>
        <w:rPr>
          <w:rFonts w:hint="eastAsia"/>
        </w:rPr>
        <w:t>，</w:t>
      </w:r>
      <w:r>
        <w:t>其中</w:t>
      </w:r>
      <w:r w:rsidRPr="007C2009">
        <w:rPr>
          <w:position w:val="-12"/>
        </w:rPr>
        <w:object w:dxaOrig="220" w:dyaOrig="360" w14:anchorId="38B2CC85">
          <v:shape id="_x0000_i18879" type="#_x0000_t75" style="width:11.25pt;height:18pt" o:ole="">
            <v:imagedata r:id="rId326" o:title=""/>
          </v:shape>
          <o:OLEObject Type="Embed" ProgID="Equation.DSMT4" ShapeID="_x0000_i18879" DrawAspect="Content" ObjectID="_1612783569" r:id="rId327"/>
        </w:object>
      </w:r>
      <w:r>
        <w:rPr>
          <w:rFonts w:hint="eastAsia"/>
        </w:rPr>
        <w:t>表示参与</w:t>
      </w:r>
      <w:r>
        <w:t>项目</w:t>
      </w:r>
      <w:r>
        <w:rPr>
          <w:rFonts w:hint="eastAsia"/>
        </w:rPr>
        <w:t>所属</w:t>
      </w:r>
      <w:r>
        <w:t>学科。</w:t>
      </w:r>
      <w:r>
        <w:rPr>
          <w:rFonts w:hint="eastAsia"/>
        </w:rPr>
        <w:t>定义</w:t>
      </w:r>
      <w:r>
        <w:t>作者</w:t>
      </w:r>
      <w:r w:rsidRPr="007C2009">
        <w:rPr>
          <w:position w:val="-10"/>
        </w:rPr>
        <w:object w:dxaOrig="360" w:dyaOrig="300" w14:anchorId="3E5CE6DA">
          <v:shape id="_x0000_i18880" type="#_x0000_t75" style="width:18pt;height:15pt" o:ole="">
            <v:imagedata r:id="rId328" o:title=""/>
          </v:shape>
          <o:OLEObject Type="Embed" ProgID="Equation.DSMT4" ShapeID="_x0000_i18880" DrawAspect="Content" ObjectID="_1612783570" r:id="rId329"/>
        </w:object>
      </w:r>
      <w:r>
        <w:rPr>
          <w:rFonts w:hint="eastAsia"/>
        </w:rPr>
        <w:t>在</w:t>
      </w:r>
      <w:r>
        <w:t>研究</w:t>
      </w:r>
      <w:r>
        <w:rPr>
          <w:rFonts w:hint="eastAsia"/>
        </w:rPr>
        <w:t>领域</w:t>
      </w:r>
      <w:r>
        <w:t>交集</w:t>
      </w:r>
      <w:r w:rsidRPr="007C2009">
        <w:rPr>
          <w:position w:val="-12"/>
        </w:rPr>
        <w:object w:dxaOrig="760" w:dyaOrig="360" w14:anchorId="0D111F8D">
          <v:shape id="_x0000_i18881" type="#_x0000_t75" style="width:38.25pt;height:18pt" o:ole="">
            <v:imagedata r:id="rId330" o:title=""/>
          </v:shape>
          <o:OLEObject Type="Embed" ProgID="Equation.DSMT4" ShapeID="_x0000_i18881" DrawAspect="Content" ObjectID="_1612783571" r:id="rId331"/>
        </w:object>
      </w:r>
      <w:r>
        <w:rPr>
          <w:rFonts w:hint="eastAsia"/>
        </w:rPr>
        <w:t>下</w:t>
      </w:r>
      <w:r>
        <w:t>参与过的项目数量</w:t>
      </w:r>
      <w:r>
        <w:rPr>
          <w:rFonts w:hint="eastAsia"/>
        </w:rPr>
        <w:t>组成</w:t>
      </w:r>
      <w:r>
        <w:t>的</w:t>
      </w:r>
      <w:r>
        <w:rPr>
          <w:rFonts w:hint="eastAsia"/>
        </w:rPr>
        <w:t>向量</w:t>
      </w:r>
      <w:r>
        <w:t>分别为</w:t>
      </w:r>
      <w:r w:rsidRPr="007C2009">
        <w:rPr>
          <w:position w:val="-12"/>
        </w:rPr>
        <w:object w:dxaOrig="2000" w:dyaOrig="360" w14:anchorId="64F41C58">
          <v:shape id="_x0000_i18882" type="#_x0000_t75" style="width:99.75pt;height:18pt" o:ole="">
            <v:imagedata r:id="rId332" o:title=""/>
          </v:shape>
          <o:OLEObject Type="Embed" ProgID="Equation.DSMT4" ShapeID="_x0000_i18882" DrawAspect="Content" ObjectID="_1612783572" r:id="rId333"/>
        </w:object>
      </w:r>
      <w:r>
        <w:rPr>
          <w:rFonts w:hint="eastAsia"/>
        </w:rPr>
        <w:t>和</w:t>
      </w:r>
      <w:r w:rsidRPr="007C2009">
        <w:rPr>
          <w:position w:val="-12"/>
        </w:rPr>
        <w:object w:dxaOrig="2100" w:dyaOrig="360" w14:anchorId="03F037AF">
          <v:shape id="_x0000_i18883" type="#_x0000_t75" style="width:105pt;height:18pt" o:ole="">
            <v:imagedata r:id="rId334" o:title=""/>
          </v:shape>
          <o:OLEObject Type="Embed" ProgID="Equation.DSMT4" ShapeID="_x0000_i18883" DrawAspect="Content" ObjectID="_1612783573" r:id="rId335"/>
        </w:object>
      </w:r>
      <w:r>
        <w:rPr>
          <w:rFonts w:hint="eastAsia"/>
        </w:rPr>
        <w:t>，</w:t>
      </w:r>
      <w:r>
        <w:t>其中</w:t>
      </w:r>
      <w:r w:rsidRPr="00DE4042">
        <w:rPr>
          <w:position w:val="-12"/>
        </w:rPr>
        <w:object w:dxaOrig="580" w:dyaOrig="360" w14:anchorId="3194F4A4">
          <v:shape id="_x0000_i18884" type="#_x0000_t75" style="width:29.25pt;height:18pt" o:ole="">
            <v:imagedata r:id="rId336" o:title=""/>
          </v:shape>
          <o:OLEObject Type="Embed" ProgID="Equation.DSMT4" ShapeID="_x0000_i18884" DrawAspect="Content" ObjectID="_1612783574" r:id="rId337"/>
        </w:object>
      </w:r>
      <w:r>
        <w:rPr>
          <w:rFonts w:hint="eastAsia"/>
        </w:rPr>
        <w:t>分别</w:t>
      </w:r>
      <w:r>
        <w:t>表示</w:t>
      </w:r>
      <w:r>
        <w:rPr>
          <w:rFonts w:hint="eastAsia"/>
        </w:rPr>
        <w:t>作者</w:t>
      </w:r>
      <w:r w:rsidRPr="00DE4042">
        <w:rPr>
          <w:position w:val="-10"/>
        </w:rPr>
        <w:object w:dxaOrig="360" w:dyaOrig="300" w14:anchorId="3A79F6AB">
          <v:shape id="_x0000_i18885" type="#_x0000_t75" style="width:18pt;height:15pt" o:ole="">
            <v:imagedata r:id="rId338" o:title=""/>
          </v:shape>
          <o:OLEObject Type="Embed" ProgID="Equation.DSMT4" ShapeID="_x0000_i18885" DrawAspect="Content" ObjectID="_1612783575" r:id="rId339"/>
        </w:object>
      </w:r>
      <w:r>
        <w:rPr>
          <w:rFonts w:hint="eastAsia"/>
        </w:rPr>
        <w:t>在</w:t>
      </w:r>
      <w:r>
        <w:t>学科</w:t>
      </w:r>
      <w:r w:rsidRPr="00DE4042">
        <w:rPr>
          <w:position w:val="-12"/>
        </w:rPr>
        <w:object w:dxaOrig="220" w:dyaOrig="360" w14:anchorId="73F8D5B6">
          <v:shape id="_x0000_i18886" type="#_x0000_t75" style="width:11.25pt;height:18pt" o:ole="">
            <v:imagedata r:id="rId340" o:title=""/>
          </v:shape>
          <o:OLEObject Type="Embed" ProgID="Equation.DSMT4" ShapeID="_x0000_i18886" DrawAspect="Content" ObjectID="_1612783576" r:id="rId341"/>
        </w:object>
      </w:r>
      <w:r>
        <w:rPr>
          <w:rFonts w:hint="eastAsia"/>
        </w:rPr>
        <w:t>下</w:t>
      </w:r>
      <w:r>
        <w:t>参与过的</w:t>
      </w:r>
      <w:r>
        <w:rPr>
          <w:rFonts w:hint="eastAsia"/>
        </w:rPr>
        <w:t>项目</w:t>
      </w:r>
      <w:r>
        <w:t>数量</w:t>
      </w:r>
      <w:r>
        <w:rPr>
          <w:rFonts w:hint="eastAsia"/>
        </w:rPr>
        <w:t>。</w:t>
      </w:r>
      <w:r>
        <w:t>研究</w:t>
      </w:r>
      <w:r>
        <w:rPr>
          <w:rFonts w:hint="eastAsia"/>
        </w:rPr>
        <w:t>领域</w:t>
      </w:r>
      <w:r>
        <w:t>侧重度定义</w:t>
      </w:r>
      <w:r>
        <w:rPr>
          <w:rFonts w:hint="eastAsia"/>
        </w:rPr>
        <w:t>如下</w:t>
      </w:r>
      <w:r>
        <w:t>：</w:t>
      </w:r>
    </w:p>
    <w:p w14:paraId="3D6D15BA" w14:textId="338CA127" w:rsidR="008D20E3" w:rsidRPr="004A2148" w:rsidRDefault="008D20E3" w:rsidP="00DB753F">
      <w:pPr>
        <w:spacing w:line="300" w:lineRule="auto"/>
        <w:ind w:firstLineChars="600" w:firstLine="1440"/>
      </w:pPr>
      <w:r w:rsidRPr="009218B8">
        <w:rPr>
          <w:position w:val="-66"/>
        </w:rPr>
        <w:object w:dxaOrig="3600" w:dyaOrig="1380" w14:anchorId="2C2B8DEC">
          <v:shape id="_x0000_i18887" type="#_x0000_t75" style="width:180.75pt;height:69pt" o:ole="">
            <v:imagedata r:id="rId342" o:title=""/>
          </v:shape>
          <o:OLEObject Type="Embed" ProgID="Equation.DSMT4" ShapeID="_x0000_i18887" DrawAspect="Content" ObjectID="_1612783577" r:id="rId343"/>
        </w:object>
      </w:r>
      <w:r>
        <w:t xml:space="preserve">                    </w:t>
      </w:r>
      <w:r>
        <w:rPr>
          <w:rFonts w:hint="eastAsia"/>
        </w:rPr>
        <w:t>（式</w:t>
      </w:r>
      <w:r>
        <w:rPr>
          <w:rFonts w:hint="eastAsia"/>
        </w:rPr>
        <w:t>3-10</w:t>
      </w:r>
      <w:r>
        <w:rPr>
          <w:rFonts w:hint="eastAsia"/>
        </w:rPr>
        <w:t>）</w:t>
      </w:r>
    </w:p>
    <w:p w14:paraId="1CE760A1" w14:textId="46EA502E" w:rsidR="008D20E3" w:rsidRPr="00B33B4B" w:rsidRDefault="008D20E3" w:rsidP="007E3BD0">
      <w:pPr>
        <w:spacing w:line="300" w:lineRule="auto"/>
        <w:ind w:firstLine="480"/>
        <w:jc w:val="both"/>
      </w:pPr>
      <w:r>
        <w:rPr>
          <w:rFonts w:hint="eastAsia"/>
        </w:rPr>
        <w:t>可以</w:t>
      </w:r>
      <w:r>
        <w:t>看出</w:t>
      </w:r>
      <w:r w:rsidRPr="009218B8">
        <w:rPr>
          <w:position w:val="-12"/>
        </w:rPr>
        <w:object w:dxaOrig="240" w:dyaOrig="360" w14:anchorId="49E075D8">
          <v:shape id="_x0000_i18888" type="#_x0000_t75" style="width:12pt;height:18pt" o:ole="">
            <v:imagedata r:id="rId344" o:title=""/>
          </v:shape>
          <o:OLEObject Type="Embed" ProgID="Equation.DSMT4" ShapeID="_x0000_i18888" DrawAspect="Content" ObjectID="_1612783578" r:id="rId345"/>
        </w:object>
      </w:r>
      <w:r>
        <w:rPr>
          <w:rFonts w:hint="eastAsia"/>
        </w:rPr>
        <w:t>即为两</w:t>
      </w:r>
      <w:r>
        <w:t>向量夹角</w:t>
      </w:r>
      <w:r>
        <w:rPr>
          <w:rFonts w:hint="eastAsia"/>
        </w:rPr>
        <w:t>的</w:t>
      </w:r>
      <w:r>
        <w:t>余弦值，</w:t>
      </w:r>
      <w:r>
        <w:rPr>
          <w:rFonts w:hint="eastAsia"/>
        </w:rPr>
        <w:t>向量</w:t>
      </w:r>
      <w:r w:rsidRPr="00DE4042">
        <w:rPr>
          <w:position w:val="-12"/>
        </w:rPr>
        <w:object w:dxaOrig="520" w:dyaOrig="360" w14:anchorId="1DF0524E">
          <v:shape id="_x0000_i18889" type="#_x0000_t75" style="width:26.25pt;height:18pt" o:ole="">
            <v:imagedata r:id="rId346" o:title=""/>
          </v:shape>
          <o:OLEObject Type="Embed" ProgID="Equation.DSMT4" ShapeID="_x0000_i18889" DrawAspect="Content" ObjectID="_1612783579" r:id="rId347"/>
        </w:object>
      </w:r>
      <w:r>
        <w:rPr>
          <w:rFonts w:hint="eastAsia"/>
        </w:rPr>
        <w:t>和</w:t>
      </w:r>
      <w:r w:rsidRPr="00DE4042">
        <w:rPr>
          <w:position w:val="-12"/>
        </w:rPr>
        <w:object w:dxaOrig="580" w:dyaOrig="360" w14:anchorId="27923D53">
          <v:shape id="_x0000_i18890" type="#_x0000_t75" style="width:29.25pt;height:18pt" o:ole="">
            <v:imagedata r:id="rId348" o:title=""/>
          </v:shape>
          <o:OLEObject Type="Embed" ProgID="Equation.DSMT4" ShapeID="_x0000_i18890" DrawAspect="Content" ObjectID="_1612783580" r:id="rId349"/>
        </w:object>
      </w:r>
      <w:r>
        <w:rPr>
          <w:rFonts w:hint="eastAsia"/>
        </w:rPr>
        <w:t>的</w:t>
      </w:r>
      <w:r>
        <w:t>夹角越小，表明作者</w:t>
      </w:r>
      <w:r w:rsidRPr="00DE4042">
        <w:rPr>
          <w:position w:val="-10"/>
        </w:rPr>
        <w:object w:dxaOrig="360" w:dyaOrig="300" w14:anchorId="30475B77">
          <v:shape id="_x0000_i18891" type="#_x0000_t75" style="width:18pt;height:15pt" o:ole="">
            <v:imagedata r:id="rId350" o:title=""/>
          </v:shape>
          <o:OLEObject Type="Embed" ProgID="Equation.DSMT4" ShapeID="_x0000_i18891" DrawAspect="Content" ObjectID="_1612783581" r:id="rId351"/>
        </w:object>
      </w:r>
      <w:r>
        <w:rPr>
          <w:rFonts w:hint="eastAsia"/>
        </w:rPr>
        <w:t>的</w:t>
      </w:r>
      <w:r>
        <w:t>研究侧重点</w:t>
      </w:r>
      <w:r>
        <w:rPr>
          <w:rFonts w:hint="eastAsia"/>
        </w:rPr>
        <w:t>越</w:t>
      </w:r>
      <w:r>
        <w:t>相似</w:t>
      </w:r>
      <w:r>
        <w:rPr>
          <w:rFonts w:hint="eastAsia"/>
        </w:rPr>
        <w:t>，那么</w:t>
      </w:r>
      <w:bookmarkStart w:id="125" w:name="OLE_LINK9"/>
      <w:bookmarkStart w:id="126" w:name="OLE_LINK10"/>
      <w:r>
        <w:rPr>
          <w:rFonts w:hint="eastAsia"/>
        </w:rPr>
        <w:t>研究</w:t>
      </w:r>
      <w:r>
        <w:t>领域侧重度</w:t>
      </w:r>
      <w:r w:rsidRPr="00DE4042">
        <w:rPr>
          <w:position w:val="-12"/>
        </w:rPr>
        <w:object w:dxaOrig="240" w:dyaOrig="360" w14:anchorId="3C8CB48E">
          <v:shape id="_x0000_i18892" type="#_x0000_t75" style="width:12pt;height:18pt" o:ole="">
            <v:imagedata r:id="rId352" o:title=""/>
          </v:shape>
          <o:OLEObject Type="Embed" ProgID="Equation.DSMT4" ShapeID="_x0000_i18892" DrawAspect="Content" ObjectID="_1612783582" r:id="rId353"/>
        </w:object>
      </w:r>
      <w:r>
        <w:rPr>
          <w:rFonts w:hint="eastAsia"/>
        </w:rPr>
        <w:t>的值</w:t>
      </w:r>
      <w:r>
        <w:t>也越大</w:t>
      </w:r>
      <w:bookmarkEnd w:id="125"/>
      <w:bookmarkEnd w:id="126"/>
      <w:r>
        <w:t>；反之</w:t>
      </w:r>
      <w:r>
        <w:rPr>
          <w:rFonts w:hint="eastAsia"/>
        </w:rPr>
        <w:t>，向量</w:t>
      </w:r>
      <w:r w:rsidRPr="00DE4042">
        <w:rPr>
          <w:position w:val="-12"/>
        </w:rPr>
        <w:object w:dxaOrig="520" w:dyaOrig="360" w14:anchorId="7CF77AA2">
          <v:shape id="_x0000_i18893" type="#_x0000_t75" style="width:26.25pt;height:18pt" o:ole="">
            <v:imagedata r:id="rId346" o:title=""/>
          </v:shape>
          <o:OLEObject Type="Embed" ProgID="Equation.DSMT4" ShapeID="_x0000_i18893" DrawAspect="Content" ObjectID="_1612783583" r:id="rId354"/>
        </w:object>
      </w:r>
      <w:r>
        <w:rPr>
          <w:rFonts w:hint="eastAsia"/>
        </w:rPr>
        <w:t>和</w:t>
      </w:r>
      <w:r w:rsidRPr="00DE4042">
        <w:rPr>
          <w:position w:val="-12"/>
        </w:rPr>
        <w:object w:dxaOrig="580" w:dyaOrig="360" w14:anchorId="3D288AE5">
          <v:shape id="_x0000_i18894" type="#_x0000_t75" style="width:29.25pt;height:18pt" o:ole="">
            <v:imagedata r:id="rId348" o:title=""/>
          </v:shape>
          <o:OLEObject Type="Embed" ProgID="Equation.DSMT4" ShapeID="_x0000_i18894" DrawAspect="Content" ObjectID="_1612783584" r:id="rId355"/>
        </w:object>
      </w:r>
      <w:r>
        <w:rPr>
          <w:rFonts w:hint="eastAsia"/>
        </w:rPr>
        <w:t>的</w:t>
      </w:r>
      <w:r>
        <w:t>夹角越</w:t>
      </w:r>
      <w:r>
        <w:rPr>
          <w:rFonts w:hint="eastAsia"/>
        </w:rPr>
        <w:t>大</w:t>
      </w:r>
      <w:r>
        <w:t>，表明作者</w:t>
      </w:r>
      <w:r w:rsidRPr="00DE4042">
        <w:rPr>
          <w:position w:val="-10"/>
        </w:rPr>
        <w:object w:dxaOrig="360" w:dyaOrig="300" w14:anchorId="57653859">
          <v:shape id="_x0000_i18895" type="#_x0000_t75" style="width:18pt;height:15pt" o:ole="">
            <v:imagedata r:id="rId350" o:title=""/>
          </v:shape>
          <o:OLEObject Type="Embed" ProgID="Equation.DSMT4" ShapeID="_x0000_i18895" DrawAspect="Content" ObjectID="_1612783585" r:id="rId356"/>
        </w:object>
      </w:r>
      <w:r>
        <w:rPr>
          <w:rFonts w:hint="eastAsia"/>
        </w:rPr>
        <w:t>的</w:t>
      </w:r>
      <w:r>
        <w:t>研究侧重点</w:t>
      </w:r>
      <w:r>
        <w:rPr>
          <w:rFonts w:hint="eastAsia"/>
        </w:rPr>
        <w:t>越偏离，</w:t>
      </w:r>
      <w:r>
        <w:t>那么</w:t>
      </w:r>
      <w:r>
        <w:rPr>
          <w:rFonts w:hint="eastAsia"/>
        </w:rPr>
        <w:t>研究</w:t>
      </w:r>
      <w:r>
        <w:t>领域侧重度</w:t>
      </w:r>
      <w:r w:rsidRPr="00DE4042">
        <w:rPr>
          <w:position w:val="-12"/>
        </w:rPr>
        <w:object w:dxaOrig="240" w:dyaOrig="360" w14:anchorId="612FA145">
          <v:shape id="_x0000_i18896" type="#_x0000_t75" style="width:12pt;height:18pt" o:ole="">
            <v:imagedata r:id="rId352" o:title=""/>
          </v:shape>
          <o:OLEObject Type="Embed" ProgID="Equation.DSMT4" ShapeID="_x0000_i18896" DrawAspect="Content" ObjectID="_1612783586" r:id="rId357"/>
        </w:object>
      </w:r>
      <w:r>
        <w:rPr>
          <w:rFonts w:hint="eastAsia"/>
        </w:rPr>
        <w:t>的值</w:t>
      </w:r>
      <w:r>
        <w:t>也越</w:t>
      </w:r>
      <w:r>
        <w:rPr>
          <w:rFonts w:hint="eastAsia"/>
        </w:rPr>
        <w:t>小。</w:t>
      </w:r>
    </w:p>
    <w:p w14:paraId="7372D514" w14:textId="48E12F58" w:rsidR="008D20E3" w:rsidRDefault="008D20E3" w:rsidP="007E3BD0">
      <w:pPr>
        <w:spacing w:line="300" w:lineRule="auto"/>
        <w:ind w:firstLine="480"/>
        <w:jc w:val="both"/>
      </w:pPr>
      <w:r>
        <w:rPr>
          <w:rFonts w:hint="eastAsia"/>
        </w:rPr>
        <w:t>上面</w:t>
      </w:r>
      <w:r>
        <w:t>我们已经</w:t>
      </w:r>
      <w:r>
        <w:rPr>
          <w:rFonts w:hint="eastAsia"/>
        </w:rPr>
        <w:t>分别</w:t>
      </w:r>
      <w:r>
        <w:t>定义了</w:t>
      </w:r>
      <w:r>
        <w:rPr>
          <w:rFonts w:hint="eastAsia"/>
        </w:rPr>
        <w:t>研究</w:t>
      </w:r>
      <w:r>
        <w:t>领域</w:t>
      </w:r>
      <w:r>
        <w:rPr>
          <w:rFonts w:hint="eastAsia"/>
        </w:rPr>
        <w:t>重合度</w:t>
      </w:r>
      <w:r>
        <w:t>和</w:t>
      </w:r>
      <w:r>
        <w:rPr>
          <w:rFonts w:hint="eastAsia"/>
        </w:rPr>
        <w:t>研究领域</w:t>
      </w:r>
      <w:r>
        <w:t>侧重度</w:t>
      </w:r>
      <w:r>
        <w:rPr>
          <w:rFonts w:hint="eastAsia"/>
        </w:rPr>
        <w:t>来</w:t>
      </w:r>
      <w:r>
        <w:t>描述作者研究领域的相似情况，</w:t>
      </w:r>
      <w:r>
        <w:rPr>
          <w:rFonts w:hint="eastAsia"/>
        </w:rPr>
        <w:t>下面</w:t>
      </w:r>
      <w:r>
        <w:t>将</w:t>
      </w:r>
      <w:r>
        <w:rPr>
          <w:rFonts w:hint="eastAsia"/>
        </w:rPr>
        <w:t>这</w:t>
      </w:r>
      <w:r>
        <w:t>两个指标综合</w:t>
      </w:r>
      <w:r>
        <w:rPr>
          <w:rFonts w:hint="eastAsia"/>
        </w:rPr>
        <w:t>成一个</w:t>
      </w:r>
      <w:r>
        <w:t>指标</w:t>
      </w:r>
      <w:r>
        <w:rPr>
          <w:rFonts w:hint="eastAsia"/>
        </w:rPr>
        <w:t>来</w:t>
      </w:r>
      <w:r>
        <w:t>作为研究领域相似度的</w:t>
      </w:r>
      <w:r>
        <w:rPr>
          <w:rFonts w:hint="eastAsia"/>
        </w:rPr>
        <w:t>最终</w:t>
      </w:r>
      <w:r>
        <w:t>度量</w:t>
      </w:r>
      <w:r>
        <w:rPr>
          <w:rFonts w:hint="eastAsia"/>
        </w:rPr>
        <w:t>。研究</w:t>
      </w:r>
      <w:r>
        <w:t>领域相似度</w:t>
      </w:r>
      <w:r w:rsidRPr="00DB753F">
        <w:rPr>
          <w:position w:val="-12"/>
        </w:rPr>
        <w:object w:dxaOrig="700" w:dyaOrig="360" w14:anchorId="1B8F80A2">
          <v:shape id="_x0000_i18897" type="#_x0000_t75" style="width:35.25pt;height:18pt" o:ole="">
            <v:imagedata r:id="rId358" o:title=""/>
          </v:shape>
          <o:OLEObject Type="Embed" ProgID="Equation.DSMT4" ShapeID="_x0000_i18897" DrawAspect="Content" ObjectID="_1612783587" r:id="rId359"/>
        </w:object>
      </w:r>
      <w:r>
        <w:rPr>
          <w:rFonts w:hint="eastAsia"/>
        </w:rPr>
        <w:t>定义</w:t>
      </w:r>
      <w:r>
        <w:t>如下：</w:t>
      </w:r>
    </w:p>
    <w:p w14:paraId="1765633E" w14:textId="140F1DD3" w:rsidR="008D20E3" w:rsidRDefault="008D20E3" w:rsidP="007E3BD0">
      <w:pPr>
        <w:spacing w:line="300" w:lineRule="auto"/>
        <w:ind w:firstLine="480"/>
      </w:pPr>
      <w:r>
        <w:rPr>
          <w:rFonts w:hint="eastAsia"/>
        </w:rPr>
        <w:t xml:space="preserve">   </w:t>
      </w:r>
      <w:r>
        <w:t xml:space="preserve"> </w:t>
      </w:r>
      <w:r>
        <w:rPr>
          <w:rFonts w:hint="eastAsia"/>
        </w:rPr>
        <w:t xml:space="preserve"> </w:t>
      </w:r>
      <w:r w:rsidRPr="00180708">
        <w:rPr>
          <w:position w:val="-12"/>
        </w:rPr>
        <w:object w:dxaOrig="4840" w:dyaOrig="360" w14:anchorId="7B4AC654">
          <v:shape id="_x0000_i18898" type="#_x0000_t75" style="width:242.25pt;height:18pt" o:ole="">
            <v:imagedata r:id="rId360" o:title=""/>
          </v:shape>
          <o:OLEObject Type="Embed" ProgID="Equation.DSMT4" ShapeID="_x0000_i18898" DrawAspect="Content" ObjectID="_1612783588" r:id="rId361"/>
        </w:object>
      </w:r>
      <w:r>
        <w:t xml:space="preserve">             </w:t>
      </w:r>
      <w:r>
        <w:rPr>
          <w:rFonts w:hint="eastAsia"/>
        </w:rPr>
        <w:t>（式</w:t>
      </w:r>
      <w:r>
        <w:rPr>
          <w:rFonts w:hint="eastAsia"/>
        </w:rPr>
        <w:t>3-11</w:t>
      </w:r>
      <w:r>
        <w:rPr>
          <w:rFonts w:hint="eastAsia"/>
        </w:rPr>
        <w:t>）</w:t>
      </w:r>
    </w:p>
    <w:p w14:paraId="279D087B" w14:textId="675CDFEA" w:rsidR="008D20E3" w:rsidRDefault="008D20E3" w:rsidP="007E3BD0">
      <w:pPr>
        <w:spacing w:line="300" w:lineRule="auto"/>
        <w:ind w:firstLine="480"/>
        <w:jc w:val="both"/>
      </w:pPr>
      <w:r>
        <w:t>为了</w:t>
      </w:r>
      <w:r>
        <w:rPr>
          <w:rFonts w:hint="eastAsia"/>
        </w:rPr>
        <w:t>避免</w:t>
      </w:r>
      <w:r>
        <w:t>研究领域侧重</w:t>
      </w:r>
      <w:r>
        <w:rPr>
          <w:rFonts w:hint="eastAsia"/>
        </w:rPr>
        <w:t>度</w:t>
      </w:r>
      <w:r>
        <w:t>所占比例过大，有如下</w:t>
      </w:r>
      <w:r>
        <w:rPr>
          <w:rFonts w:hint="eastAsia"/>
        </w:rPr>
        <w:t>约束</w:t>
      </w:r>
      <w:r>
        <w:t>条件：</w:t>
      </w:r>
    </w:p>
    <w:p w14:paraId="4E5B310C" w14:textId="30128939" w:rsidR="008D20E3" w:rsidRDefault="008D20E3" w:rsidP="000E00C2">
      <w:pPr>
        <w:spacing w:line="300" w:lineRule="auto"/>
        <w:ind w:firstLineChars="450" w:firstLine="1080"/>
      </w:pPr>
      <w:r w:rsidRPr="00187402">
        <w:rPr>
          <w:position w:val="-30"/>
        </w:rPr>
        <w:object w:dxaOrig="2260" w:dyaOrig="680" w14:anchorId="7EA784CA">
          <v:shape id="_x0000_i18899" type="#_x0000_t75" style="width:113.25pt;height:33.75pt" o:ole="">
            <v:imagedata r:id="rId362" o:title=""/>
          </v:shape>
          <o:OLEObject Type="Embed" ProgID="Equation.DSMT4" ShapeID="_x0000_i18899" DrawAspect="Content" ObjectID="_1612783589" r:id="rId363"/>
        </w:object>
      </w:r>
      <w:r>
        <w:t xml:space="preserve">                                  </w:t>
      </w:r>
      <w:r>
        <w:rPr>
          <w:rFonts w:hint="eastAsia"/>
        </w:rPr>
        <w:t>（式</w:t>
      </w:r>
      <w:r>
        <w:rPr>
          <w:rFonts w:hint="eastAsia"/>
        </w:rPr>
        <w:t>3-12</w:t>
      </w:r>
      <w:r>
        <w:rPr>
          <w:rFonts w:hint="eastAsia"/>
        </w:rPr>
        <w:t>）</w:t>
      </w:r>
    </w:p>
    <w:p w14:paraId="1B757573" w14:textId="6AB91DE0" w:rsidR="008D20E3" w:rsidRDefault="008D20E3" w:rsidP="007E3BD0">
      <w:pPr>
        <w:spacing w:line="300" w:lineRule="auto"/>
        <w:ind w:firstLineChars="183" w:firstLine="439"/>
      </w:pPr>
      <w:r>
        <w:rPr>
          <w:rFonts w:hint="eastAsia"/>
        </w:rPr>
        <w:lastRenderedPageBreak/>
        <w:t>由式</w:t>
      </w:r>
      <w:r>
        <w:rPr>
          <w:rFonts w:hint="eastAsia"/>
        </w:rPr>
        <w:t>3-11</w:t>
      </w:r>
      <w:r>
        <w:rPr>
          <w:rFonts w:hint="eastAsia"/>
        </w:rPr>
        <w:t>联合</w:t>
      </w:r>
      <w:r>
        <w:t>式</w:t>
      </w:r>
      <w:r>
        <w:rPr>
          <w:rFonts w:hint="eastAsia"/>
        </w:rPr>
        <w:t>3-12</w:t>
      </w:r>
      <w:r>
        <w:rPr>
          <w:rFonts w:hint="eastAsia"/>
        </w:rPr>
        <w:t>可以得到</w:t>
      </w:r>
      <w:r>
        <w:t>：</w:t>
      </w:r>
    </w:p>
    <w:p w14:paraId="3E9810AF" w14:textId="3ED166D0" w:rsidR="008D20E3" w:rsidRDefault="008D20E3" w:rsidP="000E00C2">
      <w:pPr>
        <w:spacing w:line="300" w:lineRule="auto"/>
        <w:ind w:firstLineChars="450" w:firstLine="1080"/>
      </w:pPr>
      <w:r w:rsidRPr="00DB753F">
        <w:rPr>
          <w:position w:val="-24"/>
        </w:rPr>
        <w:object w:dxaOrig="2040" w:dyaOrig="620" w14:anchorId="5A6D3070">
          <v:shape id="_x0000_i18900" type="#_x0000_t75" style="width:102pt;height:30.75pt" o:ole="">
            <v:imagedata r:id="rId364" o:title=""/>
          </v:shape>
          <o:OLEObject Type="Embed" ProgID="Equation.DSMT4" ShapeID="_x0000_i18900" DrawAspect="Content" ObjectID="_1612783590" r:id="rId365"/>
        </w:object>
      </w:r>
      <w:r>
        <w:t xml:space="preserve">                                    </w:t>
      </w:r>
      <w:r>
        <w:rPr>
          <w:rFonts w:hint="eastAsia"/>
        </w:rPr>
        <w:t>（式</w:t>
      </w:r>
      <w:r>
        <w:rPr>
          <w:rFonts w:hint="eastAsia"/>
        </w:rPr>
        <w:t>3-13</w:t>
      </w:r>
      <w:r>
        <w:rPr>
          <w:rFonts w:hint="eastAsia"/>
        </w:rPr>
        <w:t>）</w:t>
      </w:r>
    </w:p>
    <w:p w14:paraId="26B2F361" w14:textId="08F957CC" w:rsidR="008D20E3" w:rsidRDefault="008D20E3" w:rsidP="00DB753F">
      <w:pPr>
        <w:spacing w:line="300" w:lineRule="auto"/>
        <w:ind w:leftChars="150" w:left="1200" w:hangingChars="350" w:hanging="840"/>
      </w:pPr>
      <w:r>
        <w:t>式</w:t>
      </w:r>
      <w:r>
        <w:rPr>
          <w:rFonts w:hint="eastAsia"/>
        </w:rPr>
        <w:t>3-12</w:t>
      </w:r>
      <w:r>
        <w:t>针对</w:t>
      </w:r>
      <w:r>
        <w:rPr>
          <w:rFonts w:hint="eastAsia"/>
        </w:rPr>
        <w:t>每</w:t>
      </w:r>
      <w:r>
        <w:t>一节点对都成立</w:t>
      </w:r>
      <w:r>
        <w:rPr>
          <w:rFonts w:hint="eastAsia"/>
        </w:rPr>
        <w:t>，</w:t>
      </w:r>
      <w:r>
        <w:t>将所有节点对的</w:t>
      </w:r>
      <w:r w:rsidRPr="006947BB">
        <w:rPr>
          <w:position w:val="-12"/>
        </w:rPr>
        <w:object w:dxaOrig="240" w:dyaOrig="360" w14:anchorId="32B4F4AB">
          <v:shape id="_x0000_i18901" type="#_x0000_t75" style="width:12pt;height:18pt" o:ole="">
            <v:imagedata r:id="rId366" o:title=""/>
          </v:shape>
          <o:OLEObject Type="Embed" ProgID="Equation.DSMT4" ShapeID="_x0000_i18901" DrawAspect="Content" ObjectID="_1612783591" r:id="rId367"/>
        </w:object>
      </w:r>
      <w:r>
        <w:rPr>
          <w:rFonts w:hint="eastAsia"/>
        </w:rPr>
        <w:t>和</w:t>
      </w:r>
      <w:r w:rsidRPr="006947BB">
        <w:rPr>
          <w:position w:val="-12"/>
        </w:rPr>
        <w:object w:dxaOrig="240" w:dyaOrig="360" w14:anchorId="631B157E">
          <v:shape id="_x0000_i18902" type="#_x0000_t75" style="width:12pt;height:18pt" o:ole="">
            <v:imagedata r:id="rId368" o:title=""/>
          </v:shape>
          <o:OLEObject Type="Embed" ProgID="Equation.DSMT4" ShapeID="_x0000_i18902" DrawAspect="Content" ObjectID="_1612783592" r:id="rId369"/>
        </w:object>
      </w:r>
      <w:r>
        <w:rPr>
          <w:rFonts w:hint="eastAsia"/>
        </w:rPr>
        <w:t>代入</w:t>
      </w:r>
      <w:r>
        <w:t>上</w:t>
      </w:r>
      <w:r>
        <w:rPr>
          <w:rFonts w:hint="eastAsia"/>
        </w:rPr>
        <w:t>式</w:t>
      </w:r>
      <w:r>
        <w:t>并求和有</w:t>
      </w:r>
      <w:r>
        <w:rPr>
          <w:rFonts w:hint="eastAsia"/>
        </w:rPr>
        <w:t>：</w:t>
      </w:r>
      <w:r w:rsidRPr="006947BB">
        <w:rPr>
          <w:position w:val="-30"/>
        </w:rPr>
        <w:object w:dxaOrig="3960" w:dyaOrig="700" w14:anchorId="211466A8">
          <v:shape id="_x0000_i18903" type="#_x0000_t75" style="width:198pt;height:35.25pt" o:ole="">
            <v:imagedata r:id="rId370" o:title=""/>
          </v:shape>
          <o:OLEObject Type="Embed" ProgID="Equation.DSMT4" ShapeID="_x0000_i18903" DrawAspect="Content" ObjectID="_1612783593" r:id="rId371"/>
        </w:object>
      </w:r>
      <w:r>
        <w:t xml:space="preserve">                   </w:t>
      </w:r>
      <w:r>
        <w:rPr>
          <w:rFonts w:hint="eastAsia"/>
        </w:rPr>
        <w:t>（式</w:t>
      </w:r>
      <w:r>
        <w:rPr>
          <w:rFonts w:hint="eastAsia"/>
        </w:rPr>
        <w:t>3-14</w:t>
      </w:r>
      <w:r>
        <w:rPr>
          <w:rFonts w:hint="eastAsia"/>
        </w:rPr>
        <w:t>）</w:t>
      </w:r>
    </w:p>
    <w:p w14:paraId="2FEFEFD6" w14:textId="7CF87593" w:rsidR="008D20E3" w:rsidRDefault="008D20E3" w:rsidP="00DB753F">
      <w:pPr>
        <w:spacing w:line="300" w:lineRule="auto"/>
        <w:ind w:leftChars="150" w:left="1200" w:hangingChars="350" w:hanging="840"/>
      </w:pPr>
      <w:r>
        <w:rPr>
          <w:rFonts w:hint="eastAsia"/>
        </w:rPr>
        <w:t>对式</w:t>
      </w:r>
      <w:r>
        <w:rPr>
          <w:rFonts w:hint="eastAsia"/>
        </w:rPr>
        <w:t>3-14</w:t>
      </w:r>
      <w:r>
        <w:rPr>
          <w:rFonts w:hint="eastAsia"/>
        </w:rPr>
        <w:t>两边</w:t>
      </w:r>
      <w:r>
        <w:t>同时除以节点对个数</w:t>
      </w:r>
      <w:r w:rsidRPr="00DB753F">
        <w:rPr>
          <w:position w:val="-6"/>
        </w:rPr>
        <w:object w:dxaOrig="279" w:dyaOrig="279" w14:anchorId="4CB49C90">
          <v:shape id="_x0000_i18904" type="#_x0000_t75" style="width:14.25pt;height:14.25pt" o:ole="">
            <v:imagedata r:id="rId372" o:title=""/>
          </v:shape>
          <o:OLEObject Type="Embed" ProgID="Equation.DSMT4" ShapeID="_x0000_i18904" DrawAspect="Content" ObjectID="_1612783594" r:id="rId373"/>
        </w:object>
      </w:r>
      <w:r>
        <w:rPr>
          <w:rFonts w:hint="eastAsia"/>
        </w:rPr>
        <w:t>有</w:t>
      </w:r>
      <w:r>
        <w:t>：</w:t>
      </w:r>
    </w:p>
    <w:p w14:paraId="6A266FA8" w14:textId="7F0F5A13" w:rsidR="008D20E3" w:rsidRDefault="008D20E3" w:rsidP="00DB753F">
      <w:pPr>
        <w:spacing w:line="300" w:lineRule="auto"/>
        <w:ind w:leftChars="500" w:left="1200"/>
      </w:pPr>
      <w:r w:rsidRPr="007F230F">
        <w:rPr>
          <w:position w:val="-30"/>
        </w:rPr>
        <w:object w:dxaOrig="4500" w:dyaOrig="700" w14:anchorId="5F9669C1">
          <v:shape id="_x0000_i18905" type="#_x0000_t75" style="width:225pt;height:35.25pt" o:ole="">
            <v:imagedata r:id="rId374" o:title=""/>
          </v:shape>
          <o:OLEObject Type="Embed" ProgID="Equation.DSMT4" ShapeID="_x0000_i18905" DrawAspect="Content" ObjectID="_1612783595" r:id="rId375"/>
        </w:object>
      </w:r>
      <w:r>
        <w:t xml:space="preserve">               </w:t>
      </w:r>
      <w:r>
        <w:rPr>
          <w:rFonts w:hint="eastAsia"/>
        </w:rPr>
        <w:t>（式</w:t>
      </w:r>
      <w:r>
        <w:rPr>
          <w:rFonts w:hint="eastAsia"/>
        </w:rPr>
        <w:t>3-15</w:t>
      </w:r>
      <w:r>
        <w:rPr>
          <w:rFonts w:hint="eastAsia"/>
        </w:rPr>
        <w:t>）</w:t>
      </w:r>
    </w:p>
    <w:p w14:paraId="5734CED4" w14:textId="7A3D415F" w:rsidR="008D20E3" w:rsidRDefault="008D20E3" w:rsidP="00DB753F">
      <w:pPr>
        <w:spacing w:line="300" w:lineRule="auto"/>
      </w:pPr>
      <w:r>
        <w:rPr>
          <w:rFonts w:hint="eastAsia"/>
        </w:rPr>
        <w:t xml:space="preserve">   </w:t>
      </w:r>
      <w:r>
        <w:rPr>
          <w:rFonts w:hint="eastAsia"/>
        </w:rPr>
        <w:t>式</w:t>
      </w:r>
      <w:r>
        <w:rPr>
          <w:rFonts w:hint="eastAsia"/>
        </w:rPr>
        <w:t>3-15</w:t>
      </w:r>
      <w:r>
        <w:rPr>
          <w:rFonts w:hint="eastAsia"/>
        </w:rPr>
        <w:t>等价</w:t>
      </w:r>
      <w:r>
        <w:t>于：</w:t>
      </w:r>
      <w:r w:rsidRPr="007F230F">
        <w:rPr>
          <w:position w:val="-30"/>
        </w:rPr>
        <w:object w:dxaOrig="5040" w:dyaOrig="700" w14:anchorId="6DEF054C">
          <v:shape id="_x0000_i18906" type="#_x0000_t75" style="width:252pt;height:35.25pt" o:ole="">
            <v:imagedata r:id="rId376" o:title=""/>
          </v:shape>
          <o:OLEObject Type="Embed" ProgID="Equation.DSMT4" ShapeID="_x0000_i18906" DrawAspect="Content" ObjectID="_1612783596" r:id="rId377"/>
        </w:object>
      </w:r>
      <w:r>
        <w:t xml:space="preserve">   </w:t>
      </w:r>
      <w:r>
        <w:rPr>
          <w:rFonts w:hint="eastAsia"/>
        </w:rPr>
        <w:t>（式</w:t>
      </w:r>
      <w:r>
        <w:rPr>
          <w:rFonts w:hint="eastAsia"/>
        </w:rPr>
        <w:t>3-16</w:t>
      </w:r>
      <w:r>
        <w:rPr>
          <w:rFonts w:hint="eastAsia"/>
        </w:rPr>
        <w:t>）</w:t>
      </w:r>
    </w:p>
    <w:p w14:paraId="1D13D604" w14:textId="32B65FE2" w:rsidR="008D20E3" w:rsidRDefault="008D20E3" w:rsidP="00DB753F">
      <w:pPr>
        <w:spacing w:line="300" w:lineRule="auto"/>
      </w:pPr>
      <w:r>
        <w:t xml:space="preserve">   </w:t>
      </w:r>
      <w:r>
        <w:rPr>
          <w:rFonts w:hint="eastAsia"/>
        </w:rPr>
        <w:t>亦</w:t>
      </w:r>
      <w:r>
        <w:t>即有</w:t>
      </w:r>
      <w:r>
        <w:rPr>
          <w:rFonts w:hint="eastAsia"/>
        </w:rPr>
        <w:t>：</w:t>
      </w:r>
      <w:r w:rsidRPr="007F230F">
        <w:rPr>
          <w:position w:val="-24"/>
        </w:rPr>
        <w:object w:dxaOrig="2040" w:dyaOrig="620" w14:anchorId="15BA983A">
          <v:shape id="_x0000_i18907" type="#_x0000_t75" style="width:102pt;height:30.75pt" o:ole="">
            <v:imagedata r:id="rId378" o:title=""/>
          </v:shape>
          <o:OLEObject Type="Embed" ProgID="Equation.DSMT4" ShapeID="_x0000_i18907" DrawAspect="Content" ObjectID="_1612783597" r:id="rId379"/>
        </w:object>
      </w:r>
      <w:r>
        <w:t xml:space="preserve">                                  </w:t>
      </w:r>
      <w:r>
        <w:rPr>
          <w:rFonts w:hint="eastAsia"/>
        </w:rPr>
        <w:t>（式</w:t>
      </w:r>
      <w:r>
        <w:rPr>
          <w:rFonts w:hint="eastAsia"/>
        </w:rPr>
        <w:t>3-17</w:t>
      </w:r>
      <w:r>
        <w:rPr>
          <w:rFonts w:hint="eastAsia"/>
        </w:rPr>
        <w:t>）</w:t>
      </w:r>
    </w:p>
    <w:p w14:paraId="04277953" w14:textId="3F4387C5" w:rsidR="008D20E3" w:rsidRPr="00DB753F" w:rsidRDefault="008D20E3" w:rsidP="004807D2">
      <w:pPr>
        <w:spacing w:line="300" w:lineRule="auto"/>
      </w:pPr>
      <w:r>
        <w:rPr>
          <w:rFonts w:hint="eastAsia"/>
        </w:rPr>
        <w:t xml:space="preserve">   </w:t>
      </w:r>
      <w:r>
        <w:t>其中</w:t>
      </w:r>
      <w:r w:rsidRPr="007F230F">
        <w:rPr>
          <w:position w:val="-12"/>
        </w:rPr>
        <w:object w:dxaOrig="639" w:dyaOrig="360" w14:anchorId="1FFBD94B">
          <v:shape id="_x0000_i18908" type="#_x0000_t75" style="width:32.25pt;height:18pt" o:ole="">
            <v:imagedata r:id="rId380" o:title=""/>
          </v:shape>
          <o:OLEObject Type="Embed" ProgID="Equation.DSMT4" ShapeID="_x0000_i18908" DrawAspect="Content" ObjectID="_1612783598" r:id="rId381"/>
        </w:object>
      </w:r>
      <w:r>
        <w:rPr>
          <w:rFonts w:hint="eastAsia"/>
        </w:rPr>
        <w:t>分别</w:t>
      </w:r>
      <w:r>
        <w:t>表示</w:t>
      </w:r>
      <w:r w:rsidRPr="007F230F">
        <w:rPr>
          <w:position w:val="-12"/>
        </w:rPr>
        <w:object w:dxaOrig="639" w:dyaOrig="360" w14:anchorId="1BCBE472">
          <v:shape id="_x0000_i18909" type="#_x0000_t75" style="width:32.25pt;height:18pt" o:ole="">
            <v:imagedata r:id="rId382" o:title=""/>
          </v:shape>
          <o:OLEObject Type="Embed" ProgID="Equation.DSMT4" ShapeID="_x0000_i18909" DrawAspect="Content" ObjectID="_1612783599" r:id="rId383"/>
        </w:object>
      </w:r>
      <w:r>
        <w:rPr>
          <w:rFonts w:hint="eastAsia"/>
        </w:rPr>
        <w:t>的</w:t>
      </w:r>
      <w:r>
        <w:t>统计均值</w:t>
      </w:r>
      <w:r>
        <w:rPr>
          <w:rFonts w:hint="eastAsia"/>
        </w:rPr>
        <w:t>，</w:t>
      </w:r>
      <w:r>
        <w:t>通过</w:t>
      </w:r>
      <w:r>
        <w:rPr>
          <w:rFonts w:hint="eastAsia"/>
        </w:rPr>
        <w:t>求</w:t>
      </w:r>
      <w:r w:rsidRPr="007F230F">
        <w:rPr>
          <w:position w:val="-12"/>
        </w:rPr>
        <w:object w:dxaOrig="639" w:dyaOrig="360" w14:anchorId="1B741A5B">
          <v:shape id="_x0000_i18910" type="#_x0000_t75" style="width:32.25pt;height:18pt" o:ole="">
            <v:imagedata r:id="rId382" o:title=""/>
          </v:shape>
          <o:OLEObject Type="Embed" ProgID="Equation.DSMT4" ShapeID="_x0000_i18910" DrawAspect="Content" ObjectID="_1612783600" r:id="rId384"/>
        </w:object>
      </w:r>
      <w:r>
        <w:rPr>
          <w:rFonts w:hint="eastAsia"/>
        </w:rPr>
        <w:t>的</w:t>
      </w:r>
      <w:r>
        <w:t>统计均值</w:t>
      </w:r>
      <w:r>
        <w:rPr>
          <w:rFonts w:hint="eastAsia"/>
        </w:rPr>
        <w:t>可以</w:t>
      </w:r>
      <w:r>
        <w:t>求出参数</w:t>
      </w:r>
      <w:r w:rsidRPr="00DB753F">
        <w:rPr>
          <w:position w:val="-6"/>
        </w:rPr>
        <w:object w:dxaOrig="240" w:dyaOrig="220" w14:anchorId="5F7C762B">
          <v:shape id="_x0000_i18911" type="#_x0000_t75" style="width:12pt;height:11.25pt" o:ole="">
            <v:imagedata r:id="rId385" o:title=""/>
          </v:shape>
          <o:OLEObject Type="Embed" ProgID="Equation.DSMT4" ShapeID="_x0000_i18911" DrawAspect="Content" ObjectID="_1612783601" r:id="rId386"/>
        </w:object>
      </w:r>
      <w:r>
        <w:rPr>
          <w:rFonts w:hint="eastAsia"/>
        </w:rPr>
        <w:t>的</w:t>
      </w:r>
      <w:r>
        <w:t>范围</w:t>
      </w:r>
      <w:r>
        <w:rPr>
          <w:rFonts w:hint="eastAsia"/>
        </w:rPr>
        <w:t>。</w:t>
      </w:r>
    </w:p>
    <w:p w14:paraId="79660FA2" w14:textId="0F42AE2A" w:rsidR="008D20E3" w:rsidRDefault="008D20E3" w:rsidP="009470D6">
      <w:pPr>
        <w:pStyle w:val="3"/>
      </w:pPr>
      <w:r>
        <w:rPr>
          <w:rFonts w:hint="eastAsia"/>
        </w:rPr>
        <w:t>推荐系统</w:t>
      </w:r>
      <w:r>
        <w:t>推荐</w:t>
      </w:r>
      <w:r>
        <w:rPr>
          <w:rFonts w:hint="eastAsia"/>
        </w:rPr>
        <w:t>指标</w:t>
      </w:r>
      <w:r>
        <w:t>模型设计</w:t>
      </w:r>
    </w:p>
    <w:p w14:paraId="3983F39F" w14:textId="2DA7BD7A" w:rsidR="008D20E3" w:rsidRDefault="008D20E3" w:rsidP="007E3BD0">
      <w:pPr>
        <w:spacing w:line="300" w:lineRule="auto"/>
        <w:ind w:firstLineChars="183" w:firstLine="439"/>
        <w:jc w:val="both"/>
      </w:pPr>
      <w:r>
        <w:rPr>
          <w:rFonts w:hint="eastAsia"/>
        </w:rPr>
        <w:t>通过以上协作</w:t>
      </w:r>
      <w:r>
        <w:t>关系</w:t>
      </w:r>
      <w:r>
        <w:rPr>
          <w:rFonts w:hint="eastAsia"/>
        </w:rPr>
        <w:t>相似度模型</w:t>
      </w:r>
      <w:r>
        <w:t>和研究领域相似度</w:t>
      </w:r>
      <w:r>
        <w:rPr>
          <w:rFonts w:hint="eastAsia"/>
        </w:rPr>
        <w:t>模型，</w:t>
      </w:r>
      <w:r>
        <w:t>可得到</w:t>
      </w:r>
      <w:r>
        <w:rPr>
          <w:rFonts w:hint="eastAsia"/>
        </w:rPr>
        <w:t>某</w:t>
      </w:r>
      <w:r>
        <w:t>节点和</w:t>
      </w:r>
      <w:r>
        <w:rPr>
          <w:rFonts w:hint="eastAsia"/>
        </w:rPr>
        <w:t>待推荐</w:t>
      </w:r>
      <w:r>
        <w:t>节点</w:t>
      </w:r>
      <w:r>
        <w:rPr>
          <w:rFonts w:hint="eastAsia"/>
        </w:rPr>
        <w:t>的协作</w:t>
      </w:r>
      <w:r>
        <w:t>关系相似度和研究</w:t>
      </w:r>
      <w:r>
        <w:rPr>
          <w:rFonts w:hint="eastAsia"/>
        </w:rPr>
        <w:t>领域相似度，</w:t>
      </w:r>
      <w:r>
        <w:t>把这</w:t>
      </w:r>
      <w:r>
        <w:rPr>
          <w:rFonts w:hint="eastAsia"/>
        </w:rPr>
        <w:t>两个</w:t>
      </w:r>
      <w:r>
        <w:t>相似度融合为一个最终的推荐指标，然后根据推荐</w:t>
      </w:r>
      <w:r>
        <w:rPr>
          <w:rFonts w:hint="eastAsia"/>
        </w:rPr>
        <w:t>指标</w:t>
      </w:r>
      <w:r>
        <w:t>的排序</w:t>
      </w:r>
      <w:r>
        <w:rPr>
          <w:rFonts w:hint="eastAsia"/>
        </w:rPr>
        <w:t>进行</w:t>
      </w:r>
      <w:r>
        <w:t>推荐。</w:t>
      </w:r>
    </w:p>
    <w:p w14:paraId="086B5296" w14:textId="40EF6D59" w:rsidR="008D20E3" w:rsidRDefault="008D20E3" w:rsidP="007E3BD0">
      <w:pPr>
        <w:spacing w:line="300" w:lineRule="auto"/>
        <w:ind w:firstLineChars="183" w:firstLine="439"/>
      </w:pPr>
      <w:r>
        <w:rPr>
          <w:rFonts w:hint="eastAsia"/>
        </w:rPr>
        <w:t>定义最终</w:t>
      </w:r>
      <w:r>
        <w:t>推荐指标</w:t>
      </w:r>
      <w:r>
        <w:rPr>
          <w:rFonts w:hint="eastAsia"/>
        </w:rPr>
        <w:t>综合</w:t>
      </w:r>
      <w:r>
        <w:t>相似度</w:t>
      </w:r>
      <w:r w:rsidRPr="005A4DAC">
        <w:rPr>
          <w:position w:val="-14"/>
        </w:rPr>
        <w:object w:dxaOrig="740" w:dyaOrig="400" w14:anchorId="3C42C5E0">
          <v:shape id="_x0000_i18912" type="#_x0000_t75" style="width:36.75pt;height:20.25pt" o:ole="">
            <v:imagedata r:id="rId387" o:title=""/>
          </v:shape>
          <o:OLEObject Type="Embed" ProgID="Equation.DSMT4" ShapeID="_x0000_i18912" DrawAspect="Content" ObjectID="_1612783602" r:id="rId388"/>
        </w:object>
      </w:r>
      <w:r>
        <w:t>为：</w:t>
      </w:r>
    </w:p>
    <w:p w14:paraId="7F3F2F9E" w14:textId="408D2263" w:rsidR="008D20E3" w:rsidRDefault="008D20E3" w:rsidP="007E3BD0">
      <w:pPr>
        <w:spacing w:line="300" w:lineRule="auto"/>
        <w:ind w:firstLineChars="433" w:firstLine="1039"/>
      </w:pPr>
      <w:r w:rsidRPr="001A1ABF">
        <w:rPr>
          <w:position w:val="-14"/>
        </w:rPr>
        <w:object w:dxaOrig="3840" w:dyaOrig="400" w14:anchorId="6103B632">
          <v:shape id="_x0000_i18913" type="#_x0000_t75" style="width:192pt;height:20.25pt" o:ole="">
            <v:imagedata r:id="rId389" o:title=""/>
          </v:shape>
          <o:OLEObject Type="Embed" ProgID="Equation.DSMT4" ShapeID="_x0000_i18913" DrawAspect="Content" ObjectID="_1612783603" r:id="rId390"/>
        </w:object>
      </w:r>
      <w:r>
        <w:t xml:space="preserve">                      </w:t>
      </w:r>
      <w:r>
        <w:rPr>
          <w:rFonts w:hint="eastAsia"/>
        </w:rPr>
        <w:t>（式</w:t>
      </w:r>
      <w:r>
        <w:rPr>
          <w:rFonts w:hint="eastAsia"/>
        </w:rPr>
        <w:t>3-</w:t>
      </w:r>
      <w:r>
        <w:t>1</w:t>
      </w:r>
      <w:r>
        <w:rPr>
          <w:rFonts w:hint="eastAsia"/>
        </w:rPr>
        <w:t>8</w:t>
      </w:r>
      <w:r>
        <w:rPr>
          <w:rFonts w:hint="eastAsia"/>
        </w:rPr>
        <w:t>）</w:t>
      </w:r>
    </w:p>
    <w:p w14:paraId="79000D91" w14:textId="6832A1DB" w:rsidR="008D20E3" w:rsidRDefault="008D20E3" w:rsidP="009B04BC">
      <w:pPr>
        <w:spacing w:line="300" w:lineRule="auto"/>
        <w:ind w:firstLineChars="183" w:firstLine="439"/>
        <w:jc w:val="both"/>
      </w:pPr>
      <w:r>
        <w:rPr>
          <w:rFonts w:hint="eastAsia"/>
        </w:rPr>
        <w:t>其中</w:t>
      </w:r>
      <w:r w:rsidRPr="005A4DAC">
        <w:rPr>
          <w:position w:val="-10"/>
        </w:rPr>
        <w:object w:dxaOrig="940" w:dyaOrig="320" w14:anchorId="6DCBC548">
          <v:shape id="_x0000_i18914" type="#_x0000_t75" style="width:47.25pt;height:15.75pt" o:ole="">
            <v:imagedata r:id="rId391" o:title=""/>
          </v:shape>
          <o:OLEObject Type="Embed" ProgID="Equation.DSMT4" ShapeID="_x0000_i18914" DrawAspect="Content" ObjectID="_1612783604" r:id="rId392"/>
        </w:object>
      </w:r>
      <w:r>
        <w:rPr>
          <w:rFonts w:hint="eastAsia"/>
        </w:rPr>
        <w:t>，</w:t>
      </w:r>
      <w:r w:rsidRPr="005A4DAC">
        <w:rPr>
          <w:position w:val="-10"/>
        </w:rPr>
        <w:object w:dxaOrig="240" w:dyaOrig="260" w14:anchorId="7E55E353">
          <v:shape id="_x0000_i18915" type="#_x0000_t75" style="width:12pt;height:12.75pt" o:ole="">
            <v:imagedata r:id="rId393" o:title=""/>
          </v:shape>
          <o:OLEObject Type="Embed" ProgID="Equation.DSMT4" ShapeID="_x0000_i18915" DrawAspect="Content" ObjectID="_1612783605" r:id="rId394"/>
        </w:object>
      </w:r>
      <w:r>
        <w:rPr>
          <w:rFonts w:hint="eastAsia"/>
        </w:rPr>
        <w:t>为协作关系</w:t>
      </w:r>
      <w:r>
        <w:t>相似度，</w:t>
      </w:r>
      <w:r w:rsidRPr="005A4DAC">
        <w:rPr>
          <w:position w:val="-12"/>
        </w:rPr>
        <w:object w:dxaOrig="240" w:dyaOrig="360" w14:anchorId="2F892D9C">
          <v:shape id="_x0000_i18916" type="#_x0000_t75" style="width:12pt;height:18pt" o:ole="">
            <v:imagedata r:id="rId395" o:title=""/>
          </v:shape>
          <o:OLEObject Type="Embed" ProgID="Equation.DSMT4" ShapeID="_x0000_i18916" DrawAspect="Content" ObjectID="_1612783606" r:id="rId396"/>
        </w:object>
      </w:r>
      <w:r>
        <w:rPr>
          <w:rFonts w:hint="eastAsia"/>
        </w:rPr>
        <w:t>为</w:t>
      </w:r>
      <w:r>
        <w:t>研究领域相似度</w:t>
      </w:r>
      <w:r>
        <w:rPr>
          <w:rFonts w:hint="eastAsia"/>
        </w:rPr>
        <w:t>，</w:t>
      </w:r>
      <w:r w:rsidRPr="00FB1B3D">
        <w:rPr>
          <w:position w:val="-12"/>
        </w:rPr>
        <w:object w:dxaOrig="580" w:dyaOrig="360" w14:anchorId="45BC5D82">
          <v:shape id="_x0000_i18917" type="#_x0000_t75" style="width:29.25pt;height:18pt" o:ole="">
            <v:imagedata r:id="rId397" o:title=""/>
          </v:shape>
          <o:OLEObject Type="Embed" ProgID="Equation.DSMT4" ShapeID="_x0000_i18917" DrawAspect="Content" ObjectID="_1612783607" r:id="rId398"/>
        </w:object>
      </w:r>
      <w:r>
        <w:rPr>
          <w:rFonts w:hint="eastAsia"/>
        </w:rPr>
        <w:t>为脉冲</w:t>
      </w:r>
      <w:r>
        <w:t>函数</w:t>
      </w:r>
      <w:r>
        <w:rPr>
          <w:rFonts w:hint="eastAsia"/>
        </w:rPr>
        <w:t>，</w:t>
      </w:r>
      <w:r>
        <w:t>当</w:t>
      </w:r>
      <w:r w:rsidRPr="00FB1B3D">
        <w:rPr>
          <w:position w:val="-12"/>
        </w:rPr>
        <w:object w:dxaOrig="620" w:dyaOrig="360" w14:anchorId="4F12FD74">
          <v:shape id="_x0000_i18918" type="#_x0000_t75" style="width:30.75pt;height:18pt" o:ole="">
            <v:imagedata r:id="rId399" o:title=""/>
          </v:shape>
          <o:OLEObject Type="Embed" ProgID="Equation.DSMT4" ShapeID="_x0000_i18918" DrawAspect="Content" ObjectID="_1612783608" r:id="rId400"/>
        </w:object>
      </w:r>
      <w:r>
        <w:rPr>
          <w:rFonts w:hint="eastAsia"/>
        </w:rPr>
        <w:t>时</w:t>
      </w:r>
      <w:r w:rsidRPr="00FB1B3D">
        <w:rPr>
          <w:position w:val="-12"/>
        </w:rPr>
        <w:object w:dxaOrig="880" w:dyaOrig="360" w14:anchorId="37088A41">
          <v:shape id="_x0000_i18919" type="#_x0000_t75" style="width:44.25pt;height:18pt" o:ole="">
            <v:imagedata r:id="rId401" o:title=""/>
          </v:shape>
          <o:OLEObject Type="Embed" ProgID="Equation.DSMT4" ShapeID="_x0000_i18919" DrawAspect="Content" ObjectID="_1612783609" r:id="rId402"/>
        </w:object>
      </w:r>
      <w:r>
        <w:rPr>
          <w:rFonts w:hint="eastAsia"/>
        </w:rPr>
        <w:t>；</w:t>
      </w:r>
      <w:r>
        <w:t>当</w:t>
      </w:r>
      <w:r w:rsidRPr="00FB1B3D">
        <w:rPr>
          <w:position w:val="-12"/>
        </w:rPr>
        <w:object w:dxaOrig="620" w:dyaOrig="360" w14:anchorId="03ED662E">
          <v:shape id="_x0000_i18920" type="#_x0000_t75" style="width:30.75pt;height:18pt" o:ole="">
            <v:imagedata r:id="rId403" o:title=""/>
          </v:shape>
          <o:OLEObject Type="Embed" ProgID="Equation.DSMT4" ShapeID="_x0000_i18920" DrawAspect="Content" ObjectID="_1612783610" r:id="rId404"/>
        </w:object>
      </w:r>
      <w:r>
        <w:rPr>
          <w:rFonts w:hint="eastAsia"/>
        </w:rPr>
        <w:t>时</w:t>
      </w:r>
      <w:r w:rsidRPr="00FB1B3D">
        <w:rPr>
          <w:position w:val="-12"/>
        </w:rPr>
        <w:object w:dxaOrig="920" w:dyaOrig="360" w14:anchorId="7A4B0BF1">
          <v:shape id="_x0000_i18921" type="#_x0000_t75" style="width:45.75pt;height:18pt" o:ole="">
            <v:imagedata r:id="rId405" o:title=""/>
          </v:shape>
          <o:OLEObject Type="Embed" ProgID="Equation.DSMT4" ShapeID="_x0000_i18921" DrawAspect="Content" ObjectID="_1612783611" r:id="rId406"/>
        </w:object>
      </w:r>
      <w:r>
        <w:t>。</w:t>
      </w:r>
      <w:r>
        <w:rPr>
          <w:rFonts w:hint="eastAsia"/>
        </w:rPr>
        <w:t>由上述定义可知：</w:t>
      </w:r>
    </w:p>
    <w:p w14:paraId="30140BE4" w14:textId="12157B39" w:rsidR="008D20E3" w:rsidRDefault="008D20E3" w:rsidP="005A4DAC">
      <w:pPr>
        <w:spacing w:line="300" w:lineRule="auto"/>
        <w:ind w:firstLineChars="183" w:firstLine="439"/>
      </w:pPr>
      <w:r>
        <w:rPr>
          <w:rFonts w:hint="eastAsia"/>
        </w:rPr>
        <w:t>当</w:t>
      </w:r>
      <w:r>
        <w:t>研究领域</w:t>
      </w:r>
      <w:r>
        <w:rPr>
          <w:rFonts w:hint="eastAsia"/>
        </w:rPr>
        <w:t>相似度</w:t>
      </w:r>
      <w:r w:rsidRPr="00E570EE">
        <w:rPr>
          <w:position w:val="-12"/>
        </w:rPr>
        <w:object w:dxaOrig="520" w:dyaOrig="360" w14:anchorId="46247E94">
          <v:shape id="_x0000_i18922" type="#_x0000_t75" style="width:26.25pt;height:18pt" o:ole="">
            <v:imagedata r:id="rId407" o:title=""/>
          </v:shape>
          <o:OLEObject Type="Embed" ProgID="Equation.DSMT4" ShapeID="_x0000_i18922" DrawAspect="Content" ObjectID="_1612783612" r:id="rId408"/>
        </w:object>
      </w:r>
      <w:r>
        <w:rPr>
          <w:rFonts w:hint="eastAsia"/>
        </w:rPr>
        <w:t>时</w:t>
      </w:r>
      <w:r>
        <w:t>，</w:t>
      </w:r>
      <w:r>
        <w:rPr>
          <w:rFonts w:hint="eastAsia"/>
        </w:rPr>
        <w:t>有</w:t>
      </w:r>
      <w:r w:rsidRPr="00E570EE">
        <w:rPr>
          <w:position w:val="-14"/>
        </w:rPr>
        <w:object w:dxaOrig="1300" w:dyaOrig="400" w14:anchorId="6FDDAB77">
          <v:shape id="_x0000_i18923" type="#_x0000_t75" style="width:65.25pt;height:20.25pt" o:ole="">
            <v:imagedata r:id="rId409" o:title=""/>
          </v:shape>
          <o:OLEObject Type="Embed" ProgID="Equation.DSMT4" ShapeID="_x0000_i18923" DrawAspect="Content" ObjectID="_1612783613" r:id="rId410"/>
        </w:object>
      </w:r>
      <w:r>
        <w:rPr>
          <w:rFonts w:hint="eastAsia"/>
        </w:rPr>
        <w:t>；</w:t>
      </w:r>
    </w:p>
    <w:p w14:paraId="077990DF" w14:textId="13D64321" w:rsidR="008D20E3" w:rsidRPr="00E570EE" w:rsidRDefault="008D20E3" w:rsidP="007E3BD0">
      <w:pPr>
        <w:spacing w:line="300" w:lineRule="auto"/>
        <w:ind w:firstLineChars="83" w:firstLine="199"/>
      </w:pPr>
      <w:r>
        <w:rPr>
          <w:rFonts w:hint="eastAsia"/>
        </w:rPr>
        <w:t xml:space="preserve"> </w:t>
      </w:r>
      <w:r>
        <w:t xml:space="preserve"> </w:t>
      </w:r>
      <w:r>
        <w:rPr>
          <w:rFonts w:hint="eastAsia"/>
        </w:rPr>
        <w:t>当</w:t>
      </w:r>
      <w:r>
        <w:t>研究领域</w:t>
      </w:r>
      <w:r>
        <w:rPr>
          <w:rFonts w:hint="eastAsia"/>
        </w:rPr>
        <w:t>相似度</w:t>
      </w:r>
      <w:r w:rsidRPr="00E570EE">
        <w:rPr>
          <w:position w:val="-12"/>
        </w:rPr>
        <w:object w:dxaOrig="620" w:dyaOrig="360" w14:anchorId="549125B0">
          <v:shape id="_x0000_i18924" type="#_x0000_t75" style="width:30.75pt;height:18pt" o:ole="">
            <v:imagedata r:id="rId411" o:title=""/>
          </v:shape>
          <o:OLEObject Type="Embed" ProgID="Equation.DSMT4" ShapeID="_x0000_i18924" DrawAspect="Content" ObjectID="_1612783614" r:id="rId412"/>
        </w:object>
      </w:r>
      <w:r>
        <w:rPr>
          <w:rFonts w:hint="eastAsia"/>
        </w:rPr>
        <w:t>时，</w:t>
      </w:r>
      <w:r>
        <w:t>有</w:t>
      </w:r>
      <w:r w:rsidRPr="00E570EE">
        <w:rPr>
          <w:position w:val="-14"/>
        </w:rPr>
        <w:object w:dxaOrig="3019" w:dyaOrig="400" w14:anchorId="43AC3621">
          <v:shape id="_x0000_i18925" type="#_x0000_t75" style="width:150.75pt;height:20.25pt" o:ole="">
            <v:imagedata r:id="rId413" o:title=""/>
          </v:shape>
          <o:OLEObject Type="Embed" ProgID="Equation.DSMT4" ShapeID="_x0000_i18925" DrawAspect="Content" ObjectID="_1612783615" r:id="rId414"/>
        </w:object>
      </w:r>
    </w:p>
    <w:p w14:paraId="13B81149" w14:textId="01E211DF" w:rsidR="008D20E3" w:rsidRDefault="008D20E3" w:rsidP="007E3BD0">
      <w:pPr>
        <w:spacing w:line="300" w:lineRule="auto"/>
        <w:ind w:firstLineChars="83" w:firstLine="199"/>
        <w:jc w:val="both"/>
      </w:pPr>
      <w:r>
        <w:rPr>
          <w:rFonts w:hint="eastAsia"/>
        </w:rPr>
        <w:t xml:space="preserve">  </w:t>
      </w:r>
      <w:r>
        <w:rPr>
          <w:rFonts w:hint="eastAsia"/>
        </w:rPr>
        <w:t>分别对合作关系</w:t>
      </w:r>
      <w:r>
        <w:t>相似度和研究领域相似度</w:t>
      </w:r>
      <w:r>
        <w:rPr>
          <w:rFonts w:hint="eastAsia"/>
        </w:rPr>
        <w:t>取以</w:t>
      </w:r>
      <w:r>
        <w:t>自然常数为</w:t>
      </w:r>
      <w:r>
        <w:rPr>
          <w:rFonts w:hint="eastAsia"/>
        </w:rPr>
        <w:t>底</w:t>
      </w:r>
      <w:r>
        <w:t>的指数</w:t>
      </w:r>
      <w:r>
        <w:rPr>
          <w:rFonts w:hint="eastAsia"/>
        </w:rPr>
        <w:t>，</w:t>
      </w:r>
      <w:r>
        <w:t>是为了避免相似度为</w:t>
      </w:r>
      <w:r>
        <w:rPr>
          <w:rFonts w:hint="eastAsia"/>
        </w:rPr>
        <w:t>0</w:t>
      </w:r>
      <w:r>
        <w:rPr>
          <w:rFonts w:hint="eastAsia"/>
        </w:rPr>
        <w:t>时</w:t>
      </w:r>
      <w:r>
        <w:t>最终得到的</w:t>
      </w:r>
      <w:r>
        <w:rPr>
          <w:rFonts w:hint="eastAsia"/>
        </w:rPr>
        <w:t>结果</w:t>
      </w:r>
      <w:r>
        <w:t>为</w:t>
      </w:r>
      <w:r>
        <w:rPr>
          <w:rFonts w:hint="eastAsia"/>
        </w:rPr>
        <w:t>0</w:t>
      </w:r>
      <w:r>
        <w:rPr>
          <w:rFonts w:hint="eastAsia"/>
        </w:rPr>
        <w:t>。</w:t>
      </w:r>
      <w:r>
        <w:t>指数减</w:t>
      </w:r>
      <w:r>
        <w:rPr>
          <w:rFonts w:hint="eastAsia"/>
        </w:rPr>
        <w:t>1</w:t>
      </w:r>
      <w:r>
        <w:rPr>
          <w:rFonts w:hint="eastAsia"/>
        </w:rPr>
        <w:t>，</w:t>
      </w:r>
      <w:r>
        <w:t>是</w:t>
      </w:r>
      <w:r>
        <w:rPr>
          <w:rFonts w:hint="eastAsia"/>
        </w:rPr>
        <w:t>为了</w:t>
      </w:r>
      <w:r>
        <w:t>对整个</w:t>
      </w:r>
      <w:r>
        <w:rPr>
          <w:rFonts w:hint="eastAsia"/>
        </w:rPr>
        <w:t>结果</w:t>
      </w:r>
      <w:r>
        <w:t>进行归一化。</w:t>
      </w:r>
      <w:r w:rsidRPr="00BE62F6">
        <w:rPr>
          <w:position w:val="-6"/>
        </w:rPr>
        <w:object w:dxaOrig="240" w:dyaOrig="220" w14:anchorId="47AFEEDD">
          <v:shape id="_x0000_i18926" type="#_x0000_t75" style="width:12pt;height:11.25pt" o:ole="">
            <v:imagedata r:id="rId415" o:title=""/>
          </v:shape>
          <o:OLEObject Type="Embed" ProgID="Equation.DSMT4" ShapeID="_x0000_i18926" DrawAspect="Content" ObjectID="_1612783616" r:id="rId416"/>
        </w:object>
      </w:r>
      <w:r>
        <w:rPr>
          <w:rFonts w:hint="eastAsia"/>
        </w:rPr>
        <w:t>参数</w:t>
      </w:r>
      <w:r>
        <w:t>的确定</w:t>
      </w:r>
      <w:r>
        <w:rPr>
          <w:rFonts w:hint="eastAsia"/>
        </w:rPr>
        <w:t>方法</w:t>
      </w:r>
      <w:r>
        <w:t>可以参考</w:t>
      </w:r>
      <w:r>
        <w:rPr>
          <w:rFonts w:hint="eastAsia"/>
        </w:rPr>
        <w:t>研究</w:t>
      </w:r>
      <w:r>
        <w:t>领域</w:t>
      </w:r>
      <w:r>
        <w:rPr>
          <w:rFonts w:hint="eastAsia"/>
        </w:rPr>
        <w:t>相似度融合时采用</w:t>
      </w:r>
      <w:r>
        <w:t>的</w:t>
      </w:r>
      <w:r>
        <w:rPr>
          <w:rFonts w:hint="eastAsia"/>
        </w:rPr>
        <w:t>方法</w:t>
      </w:r>
      <w:r>
        <w:t>。</w:t>
      </w:r>
    </w:p>
    <w:p w14:paraId="5B72B9AE" w14:textId="3CED4A46" w:rsidR="008D20E3" w:rsidRDefault="008D20E3" w:rsidP="000759D9">
      <w:pPr>
        <w:pStyle w:val="3"/>
      </w:pPr>
      <w:r>
        <w:rPr>
          <w:rFonts w:hint="eastAsia"/>
        </w:rPr>
        <w:t>推荐指标计算与</w:t>
      </w:r>
      <w:r w:rsidRPr="009470D6">
        <w:rPr>
          <w:rFonts w:hint="eastAsia"/>
        </w:rPr>
        <w:t>存储</w:t>
      </w:r>
      <w:r>
        <w:rPr>
          <w:rFonts w:hint="eastAsia"/>
        </w:rPr>
        <w:t>方案</w:t>
      </w:r>
      <w:r w:rsidRPr="009470D6">
        <w:rPr>
          <w:rFonts w:hint="eastAsia"/>
        </w:rPr>
        <w:t>设计</w:t>
      </w:r>
    </w:p>
    <w:p w14:paraId="17807431" w14:textId="3E3A028D" w:rsidR="008D20E3" w:rsidRPr="009B35D5" w:rsidRDefault="008D20E3" w:rsidP="007E3BD0">
      <w:pPr>
        <w:spacing w:line="300" w:lineRule="auto"/>
        <w:ind w:firstLine="482"/>
        <w:jc w:val="both"/>
      </w:pPr>
      <w:r>
        <w:rPr>
          <w:rFonts w:hint="eastAsia"/>
        </w:rPr>
        <w:t>本</w:t>
      </w:r>
      <w:r>
        <w:t>课题选取</w:t>
      </w:r>
      <w:r>
        <w:rPr>
          <w:rFonts w:hint="eastAsia"/>
        </w:rPr>
        <w:t>2010-2016</w:t>
      </w:r>
      <w:r>
        <w:rPr>
          <w:rFonts w:hint="eastAsia"/>
        </w:rPr>
        <w:t>年度</w:t>
      </w:r>
      <w:r>
        <w:t>全国高校社会科学立项项目</w:t>
      </w:r>
      <w:r w:rsidRPr="009F06BC">
        <w:t>24195</w:t>
      </w:r>
      <w:r>
        <w:rPr>
          <w:rFonts w:hint="eastAsia"/>
        </w:rPr>
        <w:t>条</w:t>
      </w:r>
      <w:r>
        <w:t>，相关人员数</w:t>
      </w:r>
      <w:r w:rsidRPr="009F06BC">
        <w:t>11</w:t>
      </w:r>
      <w:r>
        <w:t>8187</w:t>
      </w:r>
      <w:r>
        <w:rPr>
          <w:rFonts w:hint="eastAsia"/>
        </w:rPr>
        <w:t>条。经过</w:t>
      </w:r>
      <w:r>
        <w:t>数据清洗后保留立项项目</w:t>
      </w:r>
      <w:r>
        <w:rPr>
          <w:rFonts w:hint="eastAsia"/>
        </w:rPr>
        <w:t>数</w:t>
      </w:r>
      <w:r>
        <w:t>19232</w:t>
      </w:r>
      <w:r>
        <w:rPr>
          <w:rFonts w:hint="eastAsia"/>
        </w:rPr>
        <w:t>条</w:t>
      </w:r>
      <w:r>
        <w:t>，</w:t>
      </w:r>
      <w:r>
        <w:rPr>
          <w:rFonts w:hint="eastAsia"/>
        </w:rPr>
        <w:t>相关</w:t>
      </w:r>
      <w:r>
        <w:t>科研人员数</w:t>
      </w:r>
      <w:r>
        <w:rPr>
          <w:rFonts w:hint="eastAsia"/>
        </w:rPr>
        <w:t>93045</w:t>
      </w:r>
      <w:r>
        <w:rPr>
          <w:rFonts w:hint="eastAsia"/>
        </w:rPr>
        <w:t>条。</w:t>
      </w:r>
      <w:r>
        <w:t>每</w:t>
      </w:r>
      <w:r>
        <w:lastRenderedPageBreak/>
        <w:t>个</w:t>
      </w:r>
      <w:r>
        <w:rPr>
          <w:rFonts w:hint="eastAsia"/>
        </w:rPr>
        <w:t>立项</w:t>
      </w:r>
      <w:r>
        <w:t>项目平均有</w:t>
      </w:r>
      <w:r>
        <w:rPr>
          <w:rFonts w:hint="eastAsia"/>
        </w:rPr>
        <w:t>4.</w:t>
      </w:r>
      <w:r>
        <w:t>84</w:t>
      </w:r>
      <w:r>
        <w:rPr>
          <w:rFonts w:hint="eastAsia"/>
        </w:rPr>
        <w:t>个</w:t>
      </w:r>
      <w:r>
        <w:t>人</w:t>
      </w:r>
      <w:r>
        <w:rPr>
          <w:rFonts w:hint="eastAsia"/>
        </w:rPr>
        <w:t>参加</w:t>
      </w:r>
      <w:r>
        <w:t>，</w:t>
      </w:r>
      <w:r>
        <w:rPr>
          <w:rFonts w:hint="eastAsia"/>
        </w:rPr>
        <w:t>每一个作者三度</w:t>
      </w:r>
      <w:r>
        <w:t>范围内平均有</w:t>
      </w:r>
      <w:r w:rsidRPr="00392FA8">
        <w:rPr>
          <w:position w:val="-6"/>
        </w:rPr>
        <w:object w:dxaOrig="1920" w:dyaOrig="320" w14:anchorId="55B1F62D">
          <v:shape id="_x0000_i18927" type="#_x0000_t75" style="width:95.25pt;height:15.75pt" o:ole="">
            <v:imagedata r:id="rId417" o:title=""/>
          </v:shape>
          <o:OLEObject Type="Embed" ProgID="Equation.DSMT4" ShapeID="_x0000_i18927" DrawAspect="Content" ObjectID="_1612783617" r:id="rId418"/>
        </w:object>
      </w:r>
      <w:r>
        <w:rPr>
          <w:rFonts w:hint="eastAsia"/>
        </w:rPr>
        <w:t>个</w:t>
      </w:r>
      <w:r>
        <w:t>作者</w:t>
      </w:r>
      <w:r>
        <w:rPr>
          <w:rFonts w:hint="eastAsia"/>
        </w:rPr>
        <w:t>，这意味</w:t>
      </w:r>
      <w:r>
        <w:t>着</w:t>
      </w:r>
      <w:r>
        <w:rPr>
          <w:rFonts w:hint="eastAsia"/>
        </w:rPr>
        <w:t>平均可以给每</w:t>
      </w:r>
      <w:r>
        <w:t>一个作者</w:t>
      </w:r>
      <w:r>
        <w:rPr>
          <w:rFonts w:hint="eastAsia"/>
        </w:rPr>
        <w:t>推荐</w:t>
      </w:r>
      <w:r w:rsidRPr="0092784D">
        <w:rPr>
          <w:position w:val="-6"/>
        </w:rPr>
        <w:object w:dxaOrig="499" w:dyaOrig="279" w14:anchorId="143E5D50">
          <v:shape id="_x0000_i18928" type="#_x0000_t75" style="width:24.75pt;height:13.5pt" o:ole="">
            <v:imagedata r:id="rId419" o:title=""/>
          </v:shape>
          <o:OLEObject Type="Embed" ProgID="Equation.DSMT4" ShapeID="_x0000_i18928" DrawAspect="Content" ObjectID="_1612783618" r:id="rId420"/>
        </w:object>
      </w:r>
      <w:r>
        <w:rPr>
          <w:rFonts w:hint="eastAsia"/>
        </w:rPr>
        <w:t>个</w:t>
      </w:r>
      <w:r>
        <w:t>潜在合作者</w:t>
      </w:r>
      <w:r>
        <w:rPr>
          <w:rFonts w:hint="eastAsia"/>
        </w:rPr>
        <w:t>。</w:t>
      </w:r>
      <w:r>
        <w:t>那么</w:t>
      </w:r>
      <w:r>
        <w:rPr>
          <w:rFonts w:hint="eastAsia"/>
        </w:rPr>
        <w:t>所有科研</w:t>
      </w:r>
      <w:r>
        <w:t>人员</w:t>
      </w:r>
      <w:r>
        <w:rPr>
          <w:rFonts w:hint="eastAsia"/>
        </w:rPr>
        <w:t>共计</w:t>
      </w:r>
      <w:r>
        <w:t>可以产生</w:t>
      </w:r>
      <w:r>
        <w:rPr>
          <w:rFonts w:hint="eastAsia"/>
        </w:rPr>
        <w:t>大约</w:t>
      </w:r>
      <w:r w:rsidRPr="004807D2">
        <w:rPr>
          <w:position w:val="-6"/>
        </w:rPr>
        <w:object w:dxaOrig="1240" w:dyaOrig="279" w14:anchorId="337F4C46">
          <v:shape id="_x0000_i18929" type="#_x0000_t75" style="width:62.25pt;height:14.25pt" o:ole="">
            <v:imagedata r:id="rId421" o:title=""/>
          </v:shape>
          <o:OLEObject Type="Embed" ProgID="Equation.DSMT4" ShapeID="_x0000_i18929" DrawAspect="Content" ObjectID="_1612783619" r:id="rId422"/>
        </w:object>
      </w:r>
      <w:r>
        <w:rPr>
          <w:rFonts w:hint="eastAsia"/>
        </w:rPr>
        <w:t>个</w:t>
      </w:r>
      <w:r>
        <w:t>推荐结果</w:t>
      </w:r>
      <w:r>
        <w:rPr>
          <w:rFonts w:hint="eastAsia"/>
        </w:rPr>
        <w:t>，该估计</w:t>
      </w:r>
      <w:r>
        <w:t>值在</w:t>
      </w:r>
      <w:r>
        <w:rPr>
          <w:rFonts w:hint="eastAsia"/>
        </w:rPr>
        <w:t>690</w:t>
      </w:r>
      <w:r>
        <w:rPr>
          <w:rFonts w:hint="eastAsia"/>
        </w:rPr>
        <w:t>万</w:t>
      </w:r>
      <w:r>
        <w:t>左右。</w:t>
      </w:r>
      <w:r>
        <w:rPr>
          <w:rFonts w:hint="eastAsia"/>
        </w:rPr>
        <w:t>那么如何高效</w:t>
      </w:r>
      <w:r>
        <w:t>计算</w:t>
      </w:r>
      <w:r>
        <w:rPr>
          <w:rFonts w:hint="eastAsia"/>
        </w:rPr>
        <w:t>、</w:t>
      </w:r>
      <w:r>
        <w:t>存储以及查询如此大量的数据显得尤为</w:t>
      </w:r>
      <w:r>
        <w:rPr>
          <w:rFonts w:hint="eastAsia"/>
        </w:rPr>
        <w:t>重要</w:t>
      </w:r>
      <w:r>
        <w:t>。</w:t>
      </w:r>
    </w:p>
    <w:p w14:paraId="734AF3B1" w14:textId="1C50A2DB" w:rsidR="008D20E3" w:rsidRPr="00680666" w:rsidRDefault="008D20E3" w:rsidP="00711B6F">
      <w:pPr>
        <w:pStyle w:val="aff6"/>
        <w:numPr>
          <w:ilvl w:val="0"/>
          <w:numId w:val="11"/>
        </w:numPr>
        <w:spacing w:line="300" w:lineRule="auto"/>
      </w:pPr>
      <w:r>
        <w:rPr>
          <w:rFonts w:hint="eastAsia"/>
        </w:rPr>
        <w:t>推荐</w:t>
      </w:r>
      <w:r>
        <w:t>指标</w:t>
      </w:r>
      <w:r>
        <w:rPr>
          <w:rFonts w:hint="eastAsia"/>
        </w:rPr>
        <w:t>计算</w:t>
      </w:r>
      <w:r>
        <w:t>方案设计</w:t>
      </w:r>
    </w:p>
    <w:p w14:paraId="3DBABC1A" w14:textId="33FB2A50" w:rsidR="008D20E3" w:rsidRDefault="008D20E3" w:rsidP="007E3BD0">
      <w:pPr>
        <w:spacing w:line="300" w:lineRule="auto"/>
        <w:ind w:firstLine="482"/>
        <w:jc w:val="both"/>
      </w:pPr>
      <w:r>
        <w:rPr>
          <w:rFonts w:hint="eastAsia"/>
        </w:rPr>
        <w:t>为了</w:t>
      </w:r>
      <w:r>
        <w:t>提高</w:t>
      </w:r>
      <w:r>
        <w:rPr>
          <w:rFonts w:hint="eastAsia"/>
        </w:rPr>
        <w:t>运算</w:t>
      </w:r>
      <w:r>
        <w:t>效率和节省运算时间，</w:t>
      </w:r>
      <w:r>
        <w:rPr>
          <w:rFonts w:hint="eastAsia"/>
        </w:rPr>
        <w:t>本课题</w:t>
      </w:r>
      <w:r>
        <w:t>采取多机多</w:t>
      </w:r>
      <w:r>
        <w:rPr>
          <w:rFonts w:hint="eastAsia"/>
        </w:rPr>
        <w:t>线程的</w:t>
      </w:r>
      <w:r>
        <w:t>形式，将推荐模型</w:t>
      </w:r>
      <w:r>
        <w:rPr>
          <w:rFonts w:hint="eastAsia"/>
        </w:rPr>
        <w:t>服务</w:t>
      </w:r>
      <w:r>
        <w:t>部署</w:t>
      </w:r>
      <w:r>
        <w:rPr>
          <w:rFonts w:hint="eastAsia"/>
        </w:rPr>
        <w:t>到</w:t>
      </w:r>
      <w:r>
        <w:t>多台</w:t>
      </w:r>
      <w:r>
        <w:rPr>
          <w:rFonts w:hint="eastAsia"/>
        </w:rPr>
        <w:t>主机</w:t>
      </w:r>
      <w:r>
        <w:t>上</w:t>
      </w:r>
      <w:r>
        <w:rPr>
          <w:rFonts w:hint="eastAsia"/>
        </w:rPr>
        <w:t>，</w:t>
      </w:r>
      <w:r>
        <w:t>每一个</w:t>
      </w:r>
      <w:r>
        <w:rPr>
          <w:rFonts w:hint="eastAsia"/>
        </w:rPr>
        <w:t>线程</w:t>
      </w:r>
      <w:r>
        <w:t>负责部分</w:t>
      </w:r>
      <w:r>
        <w:rPr>
          <w:rFonts w:hint="eastAsia"/>
        </w:rPr>
        <w:t>作者</w:t>
      </w:r>
      <w:r>
        <w:t>的推荐结果的计算。</w:t>
      </w:r>
      <w:r>
        <w:rPr>
          <w:rFonts w:hint="eastAsia"/>
        </w:rPr>
        <w:t>为</w:t>
      </w:r>
      <w:r>
        <w:t>了使集群上的每一个节点任务均匀分配，</w:t>
      </w:r>
      <w:r>
        <w:rPr>
          <w:rFonts w:hint="eastAsia"/>
        </w:rPr>
        <w:t>采用</w:t>
      </w:r>
      <w:r>
        <w:rPr>
          <w:rFonts w:hint="eastAsia"/>
        </w:rPr>
        <w:t>Ngnix</w:t>
      </w:r>
      <w:r>
        <w:rPr>
          <w:rFonts w:hint="eastAsia"/>
        </w:rPr>
        <w:t>对</w:t>
      </w:r>
      <w:r>
        <w:t>任务请求进行负载均衡，每一个节</w:t>
      </w:r>
      <w:r>
        <w:rPr>
          <w:rFonts w:hint="eastAsia"/>
        </w:rPr>
        <w:t>点</w:t>
      </w:r>
      <w:r>
        <w:t>接受</w:t>
      </w:r>
      <w:r>
        <w:rPr>
          <w:rFonts w:hint="eastAsia"/>
        </w:rPr>
        <w:t>到</w:t>
      </w:r>
      <w:r>
        <w:t>请求后都会开启两个线程来处理自己的任务</w:t>
      </w:r>
      <w:r>
        <w:rPr>
          <w:rFonts w:hint="eastAsia"/>
        </w:rPr>
        <w:t>。具体任务</w:t>
      </w:r>
      <w:r>
        <w:t>部署如下：</w:t>
      </w:r>
    </w:p>
    <w:p w14:paraId="78C9401D" w14:textId="40F4294B" w:rsidR="008D20E3" w:rsidRDefault="008D20E3" w:rsidP="00E16B2C">
      <w:pPr>
        <w:jc w:val="center"/>
      </w:pPr>
      <w:r>
        <w:rPr>
          <w:rFonts w:hint="eastAsia"/>
        </w:rPr>
        <w:t>表</w:t>
      </w:r>
      <w:r>
        <w:rPr>
          <w:rFonts w:hint="eastAsia"/>
        </w:rPr>
        <w:t>3-5</w:t>
      </w:r>
      <w:r>
        <w:t xml:space="preserve"> </w:t>
      </w:r>
      <w:r>
        <w:rPr>
          <w:rFonts w:hint="eastAsia"/>
        </w:rPr>
        <w:t>推荐</w:t>
      </w:r>
      <w:r>
        <w:t>任务部署</w:t>
      </w:r>
    </w:p>
    <w:tbl>
      <w:tblPr>
        <w:tblStyle w:val="affa"/>
        <w:tblW w:w="0" w:type="auto"/>
        <w:tblLook w:val="04A0" w:firstRow="1" w:lastRow="0" w:firstColumn="1" w:lastColumn="0" w:noHBand="0" w:noVBand="1"/>
      </w:tblPr>
      <w:tblGrid>
        <w:gridCol w:w="2944"/>
        <w:gridCol w:w="2945"/>
        <w:gridCol w:w="2945"/>
      </w:tblGrid>
      <w:tr w:rsidR="008D20E3" w14:paraId="559713BF" w14:textId="77777777" w:rsidTr="00612B47">
        <w:tc>
          <w:tcPr>
            <w:tcW w:w="2944" w:type="dxa"/>
            <w:shd w:val="clear" w:color="auto" w:fill="D0CECE" w:themeFill="background2" w:themeFillShade="E6"/>
          </w:tcPr>
          <w:p w14:paraId="1557A36C" w14:textId="381C647E" w:rsidR="008D20E3" w:rsidRDefault="008D20E3" w:rsidP="00891520">
            <w:pPr>
              <w:ind w:firstLineChars="0" w:firstLine="0"/>
              <w:jc w:val="center"/>
            </w:pPr>
            <w:r>
              <w:rPr>
                <w:rFonts w:hint="eastAsia"/>
              </w:rPr>
              <w:t>主机</w:t>
            </w:r>
            <w:r>
              <w:t>名称</w:t>
            </w:r>
          </w:p>
        </w:tc>
        <w:tc>
          <w:tcPr>
            <w:tcW w:w="2945" w:type="dxa"/>
            <w:shd w:val="clear" w:color="auto" w:fill="D0CECE" w:themeFill="background2" w:themeFillShade="E6"/>
          </w:tcPr>
          <w:p w14:paraId="5E2526BF" w14:textId="04930BC1" w:rsidR="008D20E3" w:rsidRDefault="008D20E3" w:rsidP="00891520">
            <w:pPr>
              <w:ind w:firstLineChars="0" w:firstLine="0"/>
              <w:jc w:val="center"/>
            </w:pPr>
            <w:r>
              <w:rPr>
                <w:rFonts w:hint="eastAsia"/>
              </w:rPr>
              <w:t>线</w:t>
            </w:r>
            <w:r>
              <w:t>程数量</w:t>
            </w:r>
          </w:p>
        </w:tc>
        <w:tc>
          <w:tcPr>
            <w:tcW w:w="2945" w:type="dxa"/>
            <w:shd w:val="clear" w:color="auto" w:fill="D0CECE" w:themeFill="background2" w:themeFillShade="E6"/>
          </w:tcPr>
          <w:p w14:paraId="524C5649" w14:textId="4E5EAC10" w:rsidR="008D20E3" w:rsidRDefault="008D20E3" w:rsidP="00891520">
            <w:pPr>
              <w:ind w:firstLineChars="0" w:firstLine="0"/>
              <w:jc w:val="center"/>
            </w:pPr>
            <w:r>
              <w:rPr>
                <w:rFonts w:hint="eastAsia"/>
              </w:rPr>
              <w:t>任务</w:t>
            </w:r>
            <w:r>
              <w:t>分段</w:t>
            </w:r>
          </w:p>
        </w:tc>
      </w:tr>
      <w:tr w:rsidR="008D20E3" w14:paraId="0DFF05E6" w14:textId="77777777" w:rsidTr="00892220">
        <w:trPr>
          <w:trHeight w:val="144"/>
        </w:trPr>
        <w:tc>
          <w:tcPr>
            <w:tcW w:w="2944" w:type="dxa"/>
            <w:vMerge w:val="restart"/>
          </w:tcPr>
          <w:p w14:paraId="1FDD6F70" w14:textId="208D697B" w:rsidR="008D20E3" w:rsidRDefault="008D20E3" w:rsidP="00891520">
            <w:pPr>
              <w:ind w:firstLineChars="0" w:firstLine="0"/>
              <w:jc w:val="center"/>
            </w:pPr>
            <w:r>
              <w:t>N</w:t>
            </w:r>
            <w:r>
              <w:rPr>
                <w:rFonts w:hint="eastAsia"/>
              </w:rPr>
              <w:t>ode</w:t>
            </w:r>
            <w:r>
              <w:t>1</w:t>
            </w:r>
          </w:p>
        </w:tc>
        <w:tc>
          <w:tcPr>
            <w:tcW w:w="2945" w:type="dxa"/>
            <w:vMerge w:val="restart"/>
          </w:tcPr>
          <w:p w14:paraId="0D08E87E" w14:textId="00290C02" w:rsidR="008D20E3" w:rsidRDefault="008D20E3" w:rsidP="00891520">
            <w:pPr>
              <w:ind w:firstLineChars="0" w:firstLine="0"/>
              <w:jc w:val="center"/>
            </w:pPr>
            <w:r>
              <w:rPr>
                <w:rFonts w:hint="eastAsia"/>
              </w:rPr>
              <w:t>2</w:t>
            </w:r>
          </w:p>
        </w:tc>
        <w:tc>
          <w:tcPr>
            <w:tcW w:w="2945" w:type="dxa"/>
          </w:tcPr>
          <w:p w14:paraId="29CBE438" w14:textId="13433E47" w:rsidR="008D20E3" w:rsidRDefault="008D20E3" w:rsidP="00891520">
            <w:pPr>
              <w:ind w:firstLineChars="0" w:firstLine="0"/>
              <w:jc w:val="center"/>
            </w:pPr>
            <w:r>
              <w:rPr>
                <w:rFonts w:hint="eastAsia"/>
              </w:rPr>
              <w:t>1-9999</w:t>
            </w:r>
          </w:p>
        </w:tc>
      </w:tr>
      <w:tr w:rsidR="008D20E3" w14:paraId="2682458C" w14:textId="77777777" w:rsidTr="00892220">
        <w:trPr>
          <w:trHeight w:val="144"/>
        </w:trPr>
        <w:tc>
          <w:tcPr>
            <w:tcW w:w="2944" w:type="dxa"/>
            <w:vMerge/>
          </w:tcPr>
          <w:p w14:paraId="4EAE7AC8" w14:textId="77777777" w:rsidR="008D20E3" w:rsidRDefault="008D20E3" w:rsidP="00891520">
            <w:pPr>
              <w:ind w:firstLineChars="0" w:firstLine="0"/>
              <w:jc w:val="center"/>
            </w:pPr>
          </w:p>
        </w:tc>
        <w:tc>
          <w:tcPr>
            <w:tcW w:w="2945" w:type="dxa"/>
            <w:vMerge/>
          </w:tcPr>
          <w:p w14:paraId="16A92745" w14:textId="77777777" w:rsidR="008D20E3" w:rsidRDefault="008D20E3" w:rsidP="00891520">
            <w:pPr>
              <w:ind w:firstLineChars="0" w:firstLine="0"/>
              <w:jc w:val="center"/>
            </w:pPr>
          </w:p>
        </w:tc>
        <w:tc>
          <w:tcPr>
            <w:tcW w:w="2945" w:type="dxa"/>
          </w:tcPr>
          <w:p w14:paraId="72544905" w14:textId="76F2C976" w:rsidR="008D20E3" w:rsidRDefault="008D20E3" w:rsidP="00891520">
            <w:pPr>
              <w:ind w:firstLineChars="0" w:firstLine="0"/>
              <w:jc w:val="center"/>
            </w:pPr>
            <w:r>
              <w:rPr>
                <w:rFonts w:hint="eastAsia"/>
              </w:rPr>
              <w:t>10000-19999</w:t>
            </w:r>
          </w:p>
        </w:tc>
      </w:tr>
      <w:tr w:rsidR="008D20E3" w14:paraId="3439178E" w14:textId="77777777" w:rsidTr="00892220">
        <w:trPr>
          <w:trHeight w:val="144"/>
        </w:trPr>
        <w:tc>
          <w:tcPr>
            <w:tcW w:w="2944" w:type="dxa"/>
            <w:vMerge w:val="restart"/>
          </w:tcPr>
          <w:p w14:paraId="0B91FBF6" w14:textId="522E2333" w:rsidR="008D20E3" w:rsidRDefault="008D20E3" w:rsidP="00891520">
            <w:pPr>
              <w:ind w:firstLineChars="0" w:firstLine="0"/>
              <w:jc w:val="center"/>
            </w:pPr>
            <w:r>
              <w:rPr>
                <w:rFonts w:hint="eastAsia"/>
              </w:rPr>
              <w:t>Node2</w:t>
            </w:r>
          </w:p>
        </w:tc>
        <w:tc>
          <w:tcPr>
            <w:tcW w:w="2945" w:type="dxa"/>
            <w:vMerge w:val="restart"/>
          </w:tcPr>
          <w:p w14:paraId="7A7BB0B4" w14:textId="41BE5263" w:rsidR="008D20E3" w:rsidRDefault="008D20E3" w:rsidP="00891520">
            <w:pPr>
              <w:ind w:firstLineChars="0" w:firstLine="0"/>
              <w:jc w:val="center"/>
            </w:pPr>
            <w:r>
              <w:rPr>
                <w:rFonts w:hint="eastAsia"/>
              </w:rPr>
              <w:t>2</w:t>
            </w:r>
          </w:p>
        </w:tc>
        <w:tc>
          <w:tcPr>
            <w:tcW w:w="2945" w:type="dxa"/>
          </w:tcPr>
          <w:p w14:paraId="7636ED43" w14:textId="41DB0947" w:rsidR="008D20E3" w:rsidRDefault="008D20E3" w:rsidP="00891520">
            <w:pPr>
              <w:ind w:firstLineChars="0" w:firstLine="0"/>
              <w:jc w:val="center"/>
            </w:pPr>
            <w:r>
              <w:rPr>
                <w:rFonts w:hint="eastAsia"/>
              </w:rPr>
              <w:t>20000-29999</w:t>
            </w:r>
          </w:p>
        </w:tc>
      </w:tr>
      <w:tr w:rsidR="008D20E3" w14:paraId="3466D56D" w14:textId="77777777" w:rsidTr="00892220">
        <w:trPr>
          <w:trHeight w:val="144"/>
        </w:trPr>
        <w:tc>
          <w:tcPr>
            <w:tcW w:w="2944" w:type="dxa"/>
            <w:vMerge/>
          </w:tcPr>
          <w:p w14:paraId="7BB88EC5" w14:textId="77777777" w:rsidR="008D20E3" w:rsidRDefault="008D20E3" w:rsidP="00891520">
            <w:pPr>
              <w:ind w:firstLineChars="0" w:firstLine="0"/>
              <w:jc w:val="center"/>
            </w:pPr>
          </w:p>
        </w:tc>
        <w:tc>
          <w:tcPr>
            <w:tcW w:w="2945" w:type="dxa"/>
            <w:vMerge/>
          </w:tcPr>
          <w:p w14:paraId="724A0F7A" w14:textId="77777777" w:rsidR="008D20E3" w:rsidRDefault="008D20E3" w:rsidP="00891520">
            <w:pPr>
              <w:ind w:firstLineChars="0" w:firstLine="0"/>
              <w:jc w:val="center"/>
            </w:pPr>
          </w:p>
        </w:tc>
        <w:tc>
          <w:tcPr>
            <w:tcW w:w="2945" w:type="dxa"/>
          </w:tcPr>
          <w:p w14:paraId="1E40BB86" w14:textId="0AFFB200" w:rsidR="008D20E3" w:rsidRDefault="008D20E3" w:rsidP="00891520">
            <w:pPr>
              <w:ind w:firstLineChars="0" w:firstLine="0"/>
              <w:jc w:val="center"/>
            </w:pPr>
            <w:r>
              <w:rPr>
                <w:rFonts w:hint="eastAsia"/>
              </w:rPr>
              <w:t>30000-39999</w:t>
            </w:r>
          </w:p>
        </w:tc>
      </w:tr>
      <w:tr w:rsidR="008D20E3" w14:paraId="5DECF557" w14:textId="77777777" w:rsidTr="00892220">
        <w:trPr>
          <w:trHeight w:val="144"/>
        </w:trPr>
        <w:tc>
          <w:tcPr>
            <w:tcW w:w="2944" w:type="dxa"/>
            <w:vMerge w:val="restart"/>
          </w:tcPr>
          <w:p w14:paraId="0D4971F0" w14:textId="4F419AC8" w:rsidR="008D20E3" w:rsidRDefault="008D20E3" w:rsidP="00891520">
            <w:pPr>
              <w:ind w:firstLineChars="0" w:firstLine="0"/>
              <w:jc w:val="center"/>
            </w:pPr>
            <w:r>
              <w:t>N</w:t>
            </w:r>
            <w:r>
              <w:rPr>
                <w:rFonts w:hint="eastAsia"/>
              </w:rPr>
              <w:t>ode3</w:t>
            </w:r>
          </w:p>
        </w:tc>
        <w:tc>
          <w:tcPr>
            <w:tcW w:w="2945" w:type="dxa"/>
            <w:vMerge w:val="restart"/>
          </w:tcPr>
          <w:p w14:paraId="55A4C560" w14:textId="3D6B7982" w:rsidR="008D20E3" w:rsidRDefault="008D20E3" w:rsidP="00891520">
            <w:pPr>
              <w:ind w:firstLineChars="0" w:firstLine="0"/>
              <w:jc w:val="center"/>
            </w:pPr>
            <w:r>
              <w:rPr>
                <w:rFonts w:hint="eastAsia"/>
              </w:rPr>
              <w:t>2</w:t>
            </w:r>
          </w:p>
        </w:tc>
        <w:tc>
          <w:tcPr>
            <w:tcW w:w="2945" w:type="dxa"/>
          </w:tcPr>
          <w:p w14:paraId="2D34CEC4" w14:textId="4CDFAC2F" w:rsidR="008D20E3" w:rsidRDefault="008D20E3" w:rsidP="00891520">
            <w:pPr>
              <w:ind w:firstLineChars="0" w:firstLine="0"/>
              <w:jc w:val="center"/>
            </w:pPr>
            <w:r>
              <w:rPr>
                <w:rFonts w:hint="eastAsia"/>
              </w:rPr>
              <w:t>40000-49999</w:t>
            </w:r>
          </w:p>
        </w:tc>
      </w:tr>
      <w:tr w:rsidR="008D20E3" w14:paraId="2BF87F3A" w14:textId="77777777" w:rsidTr="00892220">
        <w:trPr>
          <w:trHeight w:val="144"/>
        </w:trPr>
        <w:tc>
          <w:tcPr>
            <w:tcW w:w="2944" w:type="dxa"/>
            <w:vMerge/>
          </w:tcPr>
          <w:p w14:paraId="601F9463" w14:textId="77777777" w:rsidR="008D20E3" w:rsidRDefault="008D20E3" w:rsidP="00891520">
            <w:pPr>
              <w:ind w:firstLineChars="0" w:firstLine="0"/>
              <w:jc w:val="center"/>
            </w:pPr>
          </w:p>
        </w:tc>
        <w:tc>
          <w:tcPr>
            <w:tcW w:w="2945" w:type="dxa"/>
            <w:vMerge/>
          </w:tcPr>
          <w:p w14:paraId="368C923A" w14:textId="77777777" w:rsidR="008D20E3" w:rsidRDefault="008D20E3" w:rsidP="00891520">
            <w:pPr>
              <w:ind w:firstLineChars="0" w:firstLine="0"/>
              <w:jc w:val="center"/>
            </w:pPr>
          </w:p>
        </w:tc>
        <w:tc>
          <w:tcPr>
            <w:tcW w:w="2945" w:type="dxa"/>
          </w:tcPr>
          <w:p w14:paraId="49D28300" w14:textId="3BDD5886" w:rsidR="008D20E3" w:rsidRDefault="008D20E3" w:rsidP="00891520">
            <w:pPr>
              <w:ind w:firstLineChars="0" w:firstLine="0"/>
              <w:jc w:val="center"/>
            </w:pPr>
            <w:r>
              <w:rPr>
                <w:rFonts w:hint="eastAsia"/>
              </w:rPr>
              <w:t>50000-59999</w:t>
            </w:r>
          </w:p>
        </w:tc>
      </w:tr>
      <w:tr w:rsidR="008D20E3" w14:paraId="3D4A741D" w14:textId="77777777" w:rsidTr="00892220">
        <w:trPr>
          <w:trHeight w:val="144"/>
        </w:trPr>
        <w:tc>
          <w:tcPr>
            <w:tcW w:w="2944" w:type="dxa"/>
            <w:vMerge w:val="restart"/>
          </w:tcPr>
          <w:p w14:paraId="668CF706" w14:textId="023BB004" w:rsidR="008D20E3" w:rsidRDefault="008D20E3" w:rsidP="00891520">
            <w:pPr>
              <w:ind w:firstLineChars="0" w:firstLine="0"/>
              <w:jc w:val="center"/>
            </w:pPr>
            <w:r>
              <w:t>N</w:t>
            </w:r>
            <w:r>
              <w:rPr>
                <w:rFonts w:hint="eastAsia"/>
              </w:rPr>
              <w:t>ode4</w:t>
            </w:r>
          </w:p>
        </w:tc>
        <w:tc>
          <w:tcPr>
            <w:tcW w:w="2945" w:type="dxa"/>
            <w:vMerge w:val="restart"/>
          </w:tcPr>
          <w:p w14:paraId="48ED9B03" w14:textId="5F213469" w:rsidR="008D20E3" w:rsidRDefault="008D20E3" w:rsidP="00891520">
            <w:pPr>
              <w:ind w:firstLineChars="0" w:firstLine="0"/>
              <w:jc w:val="center"/>
            </w:pPr>
            <w:r>
              <w:rPr>
                <w:rFonts w:hint="eastAsia"/>
              </w:rPr>
              <w:t>2</w:t>
            </w:r>
          </w:p>
        </w:tc>
        <w:tc>
          <w:tcPr>
            <w:tcW w:w="2945" w:type="dxa"/>
          </w:tcPr>
          <w:p w14:paraId="5E60A944" w14:textId="3599D12A" w:rsidR="008D20E3" w:rsidRDefault="008D20E3" w:rsidP="00891520">
            <w:pPr>
              <w:ind w:firstLineChars="0" w:firstLine="0"/>
              <w:jc w:val="center"/>
            </w:pPr>
            <w:r>
              <w:rPr>
                <w:rFonts w:hint="eastAsia"/>
              </w:rPr>
              <w:t>60000-69999</w:t>
            </w:r>
          </w:p>
        </w:tc>
      </w:tr>
      <w:tr w:rsidR="008D20E3" w14:paraId="0AF22901" w14:textId="77777777" w:rsidTr="00892220">
        <w:trPr>
          <w:trHeight w:val="144"/>
        </w:trPr>
        <w:tc>
          <w:tcPr>
            <w:tcW w:w="2944" w:type="dxa"/>
            <w:vMerge/>
          </w:tcPr>
          <w:p w14:paraId="7F69499C" w14:textId="77777777" w:rsidR="008D20E3" w:rsidRDefault="008D20E3" w:rsidP="00891520">
            <w:pPr>
              <w:ind w:firstLineChars="0" w:firstLine="0"/>
              <w:jc w:val="center"/>
            </w:pPr>
          </w:p>
        </w:tc>
        <w:tc>
          <w:tcPr>
            <w:tcW w:w="2945" w:type="dxa"/>
            <w:vMerge/>
          </w:tcPr>
          <w:p w14:paraId="0539F144" w14:textId="77777777" w:rsidR="008D20E3" w:rsidRDefault="008D20E3" w:rsidP="00891520">
            <w:pPr>
              <w:ind w:firstLineChars="0" w:firstLine="0"/>
              <w:jc w:val="center"/>
            </w:pPr>
          </w:p>
        </w:tc>
        <w:tc>
          <w:tcPr>
            <w:tcW w:w="2945" w:type="dxa"/>
          </w:tcPr>
          <w:p w14:paraId="1AE98078" w14:textId="68FA12D8" w:rsidR="008D20E3" w:rsidRDefault="008D20E3" w:rsidP="00891520">
            <w:pPr>
              <w:ind w:firstLineChars="0" w:firstLine="0"/>
              <w:jc w:val="center"/>
            </w:pPr>
            <w:r>
              <w:rPr>
                <w:rFonts w:hint="eastAsia"/>
              </w:rPr>
              <w:t>70000-79999</w:t>
            </w:r>
          </w:p>
        </w:tc>
      </w:tr>
      <w:tr w:rsidR="008D20E3" w14:paraId="70335D6D" w14:textId="77777777" w:rsidTr="00892220">
        <w:trPr>
          <w:trHeight w:val="144"/>
        </w:trPr>
        <w:tc>
          <w:tcPr>
            <w:tcW w:w="2944" w:type="dxa"/>
            <w:vMerge w:val="restart"/>
          </w:tcPr>
          <w:p w14:paraId="6C555147" w14:textId="50AAEC56" w:rsidR="008D20E3" w:rsidRDefault="008D20E3" w:rsidP="00891520">
            <w:pPr>
              <w:ind w:firstLineChars="0" w:firstLine="0"/>
              <w:jc w:val="center"/>
            </w:pPr>
            <w:r>
              <w:t>N</w:t>
            </w:r>
            <w:r>
              <w:rPr>
                <w:rFonts w:hint="eastAsia"/>
              </w:rPr>
              <w:t>ode5</w:t>
            </w:r>
          </w:p>
        </w:tc>
        <w:tc>
          <w:tcPr>
            <w:tcW w:w="2945" w:type="dxa"/>
            <w:vMerge w:val="restart"/>
          </w:tcPr>
          <w:p w14:paraId="201BFB58" w14:textId="17E4853A" w:rsidR="008D20E3" w:rsidRDefault="008D20E3" w:rsidP="00891520">
            <w:pPr>
              <w:ind w:firstLineChars="0" w:firstLine="0"/>
              <w:jc w:val="center"/>
            </w:pPr>
            <w:r>
              <w:rPr>
                <w:rFonts w:hint="eastAsia"/>
              </w:rPr>
              <w:t>2</w:t>
            </w:r>
          </w:p>
        </w:tc>
        <w:tc>
          <w:tcPr>
            <w:tcW w:w="2945" w:type="dxa"/>
          </w:tcPr>
          <w:p w14:paraId="6C861DD5" w14:textId="5CB1D976" w:rsidR="008D20E3" w:rsidRDefault="008D20E3" w:rsidP="00891520">
            <w:pPr>
              <w:ind w:firstLineChars="0" w:firstLine="0"/>
              <w:jc w:val="center"/>
            </w:pPr>
            <w:r>
              <w:rPr>
                <w:rFonts w:hint="eastAsia"/>
              </w:rPr>
              <w:t>80000-89999</w:t>
            </w:r>
          </w:p>
        </w:tc>
      </w:tr>
      <w:tr w:rsidR="008D20E3" w14:paraId="69053182" w14:textId="77777777" w:rsidTr="00892220">
        <w:trPr>
          <w:trHeight w:val="144"/>
        </w:trPr>
        <w:tc>
          <w:tcPr>
            <w:tcW w:w="2944" w:type="dxa"/>
            <w:vMerge/>
          </w:tcPr>
          <w:p w14:paraId="70FDC5C3" w14:textId="77777777" w:rsidR="008D20E3" w:rsidRDefault="008D20E3" w:rsidP="00891520">
            <w:pPr>
              <w:ind w:firstLineChars="0" w:firstLine="0"/>
              <w:jc w:val="center"/>
            </w:pPr>
          </w:p>
        </w:tc>
        <w:tc>
          <w:tcPr>
            <w:tcW w:w="2945" w:type="dxa"/>
            <w:vMerge/>
          </w:tcPr>
          <w:p w14:paraId="5298ADF1" w14:textId="77777777" w:rsidR="008D20E3" w:rsidRDefault="008D20E3" w:rsidP="00891520">
            <w:pPr>
              <w:ind w:firstLineChars="0" w:firstLine="0"/>
              <w:jc w:val="center"/>
            </w:pPr>
          </w:p>
        </w:tc>
        <w:tc>
          <w:tcPr>
            <w:tcW w:w="2945" w:type="dxa"/>
          </w:tcPr>
          <w:p w14:paraId="4655EA2A" w14:textId="2DF05A69" w:rsidR="008D20E3" w:rsidRDefault="008D20E3" w:rsidP="00891520">
            <w:pPr>
              <w:ind w:firstLineChars="0" w:firstLine="0"/>
              <w:jc w:val="center"/>
            </w:pPr>
            <w:r>
              <w:rPr>
                <w:rFonts w:hint="eastAsia"/>
              </w:rPr>
              <w:t>90000-93045</w:t>
            </w:r>
          </w:p>
        </w:tc>
      </w:tr>
    </w:tbl>
    <w:p w14:paraId="2B763659" w14:textId="77777777" w:rsidR="008D20E3" w:rsidRDefault="008D20E3" w:rsidP="000657F8">
      <w:pPr>
        <w:ind w:firstLine="480"/>
      </w:pPr>
    </w:p>
    <w:p w14:paraId="7B9FF147" w14:textId="44EBE0EB" w:rsidR="008D20E3" w:rsidRPr="00637644" w:rsidRDefault="008D20E3" w:rsidP="007E3BD0">
      <w:pPr>
        <w:spacing w:line="300" w:lineRule="auto"/>
        <w:ind w:firstLine="482"/>
        <w:jc w:val="both"/>
      </w:pPr>
      <w:r>
        <w:rPr>
          <w:rFonts w:hint="eastAsia"/>
        </w:rPr>
        <w:t>每一台</w:t>
      </w:r>
      <w:r>
        <w:t>主机</w:t>
      </w:r>
      <w:r>
        <w:rPr>
          <w:rFonts w:hint="eastAsia"/>
        </w:rPr>
        <w:t>运行</w:t>
      </w:r>
      <w:r>
        <w:t>两个线程，各自负责</w:t>
      </w:r>
      <w:r>
        <w:rPr>
          <w:rFonts w:hint="eastAsia"/>
        </w:rPr>
        <w:t>10000</w:t>
      </w:r>
      <w:r>
        <w:rPr>
          <w:rFonts w:hint="eastAsia"/>
        </w:rPr>
        <w:t>个</w:t>
      </w:r>
      <w:r>
        <w:t>作者推荐结果的</w:t>
      </w:r>
      <w:r>
        <w:rPr>
          <w:rFonts w:hint="eastAsia"/>
        </w:rPr>
        <w:t>计算，任务</w:t>
      </w:r>
      <w:r>
        <w:t>分段</w:t>
      </w:r>
      <w:r>
        <w:rPr>
          <w:rFonts w:hint="eastAsia"/>
        </w:rPr>
        <w:t>起始</w:t>
      </w:r>
      <w:r>
        <w:t>标记即为</w:t>
      </w:r>
      <w:r>
        <w:rPr>
          <w:rFonts w:hint="eastAsia"/>
        </w:rPr>
        <w:t>作者</w:t>
      </w:r>
      <w:r>
        <w:t>id</w:t>
      </w:r>
      <w:r>
        <w:rPr>
          <w:rFonts w:hint="eastAsia"/>
        </w:rPr>
        <w:t>。</w:t>
      </w:r>
      <w:r>
        <w:t>例如</w:t>
      </w:r>
      <w:r>
        <w:rPr>
          <w:rFonts w:hint="eastAsia"/>
        </w:rPr>
        <w:t>：集群节点</w:t>
      </w:r>
      <w:r>
        <w:t>Node1</w:t>
      </w:r>
      <w:r>
        <w:rPr>
          <w:rFonts w:hint="eastAsia"/>
        </w:rPr>
        <w:t>的</w:t>
      </w:r>
      <w:r>
        <w:t>线程</w:t>
      </w:r>
      <w:r>
        <w:rPr>
          <w:rFonts w:hint="eastAsia"/>
        </w:rPr>
        <w:t>1</w:t>
      </w:r>
      <w:r>
        <w:rPr>
          <w:rFonts w:hint="eastAsia"/>
        </w:rPr>
        <w:t>负责计算作者</w:t>
      </w:r>
      <w:r>
        <w:rPr>
          <w:rFonts w:hint="eastAsia"/>
        </w:rPr>
        <w:t>id</w:t>
      </w:r>
      <w:r>
        <w:t>在</w:t>
      </w:r>
      <w:r>
        <w:rPr>
          <w:rFonts w:hint="eastAsia"/>
        </w:rPr>
        <w:t>1-9999</w:t>
      </w:r>
      <w:r>
        <w:rPr>
          <w:rFonts w:hint="eastAsia"/>
        </w:rPr>
        <w:t>的</w:t>
      </w:r>
      <w:r>
        <w:t>推荐</w:t>
      </w:r>
      <w:r>
        <w:rPr>
          <w:rFonts w:hint="eastAsia"/>
        </w:rPr>
        <w:t>结果</w:t>
      </w:r>
      <w:r>
        <w:t>，线程</w:t>
      </w:r>
      <w:r>
        <w:rPr>
          <w:rFonts w:hint="eastAsia"/>
        </w:rPr>
        <w:t>2</w:t>
      </w:r>
      <w:r>
        <w:rPr>
          <w:rFonts w:hint="eastAsia"/>
        </w:rPr>
        <w:t>负责计算</w:t>
      </w:r>
      <w:r>
        <w:t>作者</w:t>
      </w:r>
      <w:r>
        <w:t>id</w:t>
      </w:r>
      <w:r>
        <w:t>在</w:t>
      </w:r>
      <w:r>
        <w:rPr>
          <w:rFonts w:hint="eastAsia"/>
        </w:rPr>
        <w:t>10000-19999</w:t>
      </w:r>
      <w:r>
        <w:rPr>
          <w:rFonts w:hint="eastAsia"/>
        </w:rPr>
        <w:t>的</w:t>
      </w:r>
      <w:r>
        <w:t>推荐结果。</w:t>
      </w:r>
      <w:r>
        <w:rPr>
          <w:rFonts w:hint="eastAsia"/>
        </w:rPr>
        <w:t>推荐</w:t>
      </w:r>
      <w:r>
        <w:t>结果计算出来后统一存入到数据服务器上。</w:t>
      </w:r>
      <w:r>
        <w:rPr>
          <w:rFonts w:hint="eastAsia"/>
        </w:rPr>
        <w:t>任务</w:t>
      </w:r>
      <w:r w:rsidRPr="009470D6">
        <w:rPr>
          <w:rFonts w:hint="eastAsia"/>
        </w:rPr>
        <w:t>计算</w:t>
      </w:r>
      <w:r>
        <w:rPr>
          <w:rFonts w:hint="eastAsia"/>
        </w:rPr>
        <w:t>方案集群</w:t>
      </w:r>
      <w:r>
        <w:t>环境技术架构图</w:t>
      </w:r>
      <w:r>
        <w:rPr>
          <w:rFonts w:hint="eastAsia"/>
        </w:rPr>
        <w:t>如图</w:t>
      </w:r>
      <w:r>
        <w:rPr>
          <w:rFonts w:hint="eastAsia"/>
        </w:rPr>
        <w:t>3-</w:t>
      </w:r>
      <w:r>
        <w:t>12</w:t>
      </w:r>
      <w:r>
        <w:rPr>
          <w:rFonts w:hint="eastAsia"/>
        </w:rPr>
        <w:t>所示</w:t>
      </w:r>
      <w:r>
        <w:t>。</w:t>
      </w:r>
    </w:p>
    <w:p w14:paraId="19B68CE9" w14:textId="686F53A3" w:rsidR="008D20E3" w:rsidRDefault="008D20E3" w:rsidP="00FA0D50">
      <w:pPr>
        <w:jc w:val="center"/>
      </w:pPr>
      <w:r>
        <w:object w:dxaOrig="8655" w:dyaOrig="5570" w14:anchorId="5FD5580A">
          <v:shape id="_x0000_i18930" type="#_x0000_t75" style="width:381pt;height:244.5pt" o:ole="">
            <v:imagedata r:id="rId423" o:title=""/>
          </v:shape>
          <o:OLEObject Type="Embed" ProgID="Visio.Drawing.11" ShapeID="_x0000_i18930" DrawAspect="Content" ObjectID="_1612783620" r:id="rId424"/>
        </w:object>
      </w:r>
    </w:p>
    <w:p w14:paraId="00ABD57D" w14:textId="00700D1C" w:rsidR="008D20E3" w:rsidRDefault="008D20E3" w:rsidP="00FA0D50">
      <w:pPr>
        <w:jc w:val="center"/>
      </w:pPr>
      <w:r>
        <w:rPr>
          <w:rFonts w:hint="eastAsia"/>
        </w:rPr>
        <w:t>图</w:t>
      </w:r>
      <w:r>
        <w:rPr>
          <w:rFonts w:hint="eastAsia"/>
        </w:rPr>
        <w:t>3-12</w:t>
      </w:r>
      <w:r>
        <w:t xml:space="preserve"> </w:t>
      </w:r>
      <w:r w:rsidRPr="009470D6">
        <w:rPr>
          <w:rFonts w:hint="eastAsia"/>
        </w:rPr>
        <w:t>数据计算</w:t>
      </w:r>
      <w:r>
        <w:rPr>
          <w:rFonts w:hint="eastAsia"/>
        </w:rPr>
        <w:t>方案集群</w:t>
      </w:r>
      <w:r>
        <w:t>环境技术架构图</w:t>
      </w:r>
    </w:p>
    <w:p w14:paraId="389387DD" w14:textId="15F2EEF4" w:rsidR="008D20E3" w:rsidRPr="000657F8" w:rsidRDefault="008D20E3" w:rsidP="007E3BD0">
      <w:pPr>
        <w:spacing w:line="300" w:lineRule="auto"/>
        <w:ind w:firstLineChars="83" w:firstLine="199"/>
        <w:jc w:val="both"/>
      </w:pPr>
      <w:r>
        <w:rPr>
          <w:rFonts w:hint="eastAsia"/>
        </w:rPr>
        <w:t xml:space="preserve"> </w:t>
      </w:r>
      <w:r>
        <w:t xml:space="preserve"> </w:t>
      </w:r>
      <w:r>
        <w:rPr>
          <w:rFonts w:hint="eastAsia"/>
        </w:rPr>
        <w:t>发送</w:t>
      </w:r>
      <w:r>
        <w:t>task</w:t>
      </w:r>
      <w:r>
        <w:t>任务请求后，代理</w:t>
      </w:r>
      <w:r>
        <w:t>Nginx</w:t>
      </w:r>
      <w:r>
        <w:rPr>
          <w:rFonts w:hint="eastAsia"/>
        </w:rPr>
        <w:t>通过轮询</w:t>
      </w:r>
      <w:r>
        <w:t>算法</w:t>
      </w:r>
      <w:r>
        <w:rPr>
          <w:rFonts w:hint="eastAsia"/>
        </w:rPr>
        <w:t>实现</w:t>
      </w:r>
      <w:r>
        <w:t>负载均衡，将</w:t>
      </w:r>
      <w:r>
        <w:t>task</w:t>
      </w:r>
      <w:r>
        <w:t>任务</w:t>
      </w:r>
      <w:r>
        <w:rPr>
          <w:rFonts w:hint="eastAsia"/>
        </w:rPr>
        <w:t>分配</w:t>
      </w:r>
      <w:r>
        <w:t>到集群不同的节点，节点接受到任务后开启两个线程</w:t>
      </w:r>
      <w:r>
        <w:rPr>
          <w:rFonts w:hint="eastAsia"/>
        </w:rPr>
        <w:t>分段</w:t>
      </w:r>
      <w:r>
        <w:t>执行</w:t>
      </w:r>
      <w:r>
        <w:rPr>
          <w:rFonts w:hint="eastAsia"/>
        </w:rPr>
        <w:t>任务，将计算</w:t>
      </w:r>
      <w:r>
        <w:t>的推荐结果存入到数据服务器。</w:t>
      </w:r>
    </w:p>
    <w:p w14:paraId="371C6C3E" w14:textId="6945D1F2" w:rsidR="008D20E3" w:rsidRPr="00680666" w:rsidRDefault="008D20E3" w:rsidP="00711B6F">
      <w:pPr>
        <w:pStyle w:val="aff6"/>
        <w:numPr>
          <w:ilvl w:val="0"/>
          <w:numId w:val="11"/>
        </w:numPr>
        <w:spacing w:line="300" w:lineRule="auto"/>
        <w:jc w:val="both"/>
      </w:pPr>
      <w:r>
        <w:rPr>
          <w:rFonts w:hint="eastAsia"/>
        </w:rPr>
        <w:t>数据存储</w:t>
      </w:r>
      <w:r>
        <w:t>方案设计</w:t>
      </w:r>
    </w:p>
    <w:p w14:paraId="0E5F10A5" w14:textId="6BBBF038" w:rsidR="008D20E3" w:rsidRDefault="008D20E3" w:rsidP="007E3BD0">
      <w:pPr>
        <w:spacing w:line="300" w:lineRule="auto"/>
        <w:ind w:firstLine="480"/>
        <w:jc w:val="both"/>
      </w:pPr>
      <w:r>
        <w:rPr>
          <w:rFonts w:hint="eastAsia"/>
        </w:rPr>
        <w:t>通过</w:t>
      </w:r>
      <w:r>
        <w:t>分析可知，</w:t>
      </w:r>
      <w:r>
        <w:rPr>
          <w:rFonts w:hint="eastAsia"/>
        </w:rPr>
        <w:t>推荐</w:t>
      </w:r>
      <w:r>
        <w:t>结果数据大概在</w:t>
      </w:r>
      <w:r>
        <w:rPr>
          <w:rFonts w:hint="eastAsia"/>
        </w:rPr>
        <w:t>690</w:t>
      </w:r>
      <w:r>
        <w:rPr>
          <w:rFonts w:hint="eastAsia"/>
        </w:rPr>
        <w:t>万</w:t>
      </w:r>
      <w:r>
        <w:t>条</w:t>
      </w:r>
      <w:r>
        <w:rPr>
          <w:rFonts w:hint="eastAsia"/>
        </w:rPr>
        <w:t>。</w:t>
      </w:r>
      <w:r>
        <w:t>如果</w:t>
      </w:r>
      <w:r>
        <w:rPr>
          <w:rFonts w:hint="eastAsia"/>
        </w:rPr>
        <w:t>把</w:t>
      </w:r>
      <w:r>
        <w:t>这</w:t>
      </w:r>
      <w:r>
        <w:rPr>
          <w:rFonts w:hint="eastAsia"/>
        </w:rPr>
        <w:t>690</w:t>
      </w:r>
      <w:r>
        <w:rPr>
          <w:rFonts w:hint="eastAsia"/>
        </w:rPr>
        <w:t>万</w:t>
      </w:r>
      <w:r>
        <w:t>条</w:t>
      </w:r>
      <w:r>
        <w:rPr>
          <w:rFonts w:hint="eastAsia"/>
        </w:rPr>
        <w:t>数据</w:t>
      </w:r>
      <w:r>
        <w:t>存储在一个表中，那么</w:t>
      </w:r>
      <w:r>
        <w:rPr>
          <w:rFonts w:hint="eastAsia"/>
        </w:rPr>
        <w:t>查询</w:t>
      </w:r>
      <w:r>
        <w:t>效率是</w:t>
      </w:r>
      <w:r>
        <w:rPr>
          <w:rFonts w:hint="eastAsia"/>
        </w:rPr>
        <w:t>极其</w:t>
      </w:r>
      <w:r>
        <w:t>低下的</w:t>
      </w:r>
      <w:r>
        <w:rPr>
          <w:rFonts w:hint="eastAsia"/>
        </w:rPr>
        <w:t>，在</w:t>
      </w:r>
      <w:r>
        <w:t>计算推荐结果任务时</w:t>
      </w:r>
      <w:r>
        <w:rPr>
          <w:rFonts w:hint="eastAsia"/>
        </w:rPr>
        <w:t>对</w:t>
      </w:r>
      <w:r>
        <w:t>表的访问也是</w:t>
      </w:r>
      <w:r>
        <w:rPr>
          <w:rFonts w:hint="eastAsia"/>
        </w:rPr>
        <w:t>极其低效</w:t>
      </w:r>
      <w:r>
        <w:t>的</w:t>
      </w:r>
      <w:r>
        <w:rPr>
          <w:rFonts w:hint="eastAsia"/>
        </w:rPr>
        <w:t>。</w:t>
      </w:r>
      <w:r>
        <w:t>可以采取</w:t>
      </w:r>
      <w:r>
        <w:rPr>
          <w:rFonts w:hint="eastAsia"/>
        </w:rPr>
        <w:t>分库</w:t>
      </w:r>
      <w:r>
        <w:t>分表或</w:t>
      </w:r>
      <w:r>
        <w:rPr>
          <w:rFonts w:hint="eastAsia"/>
        </w:rPr>
        <w:t>数据库</w:t>
      </w:r>
      <w:r>
        <w:t>服务器集群化</w:t>
      </w:r>
      <w:r>
        <w:rPr>
          <w:rFonts w:hint="eastAsia"/>
        </w:rPr>
        <w:t>的</w:t>
      </w:r>
      <w:r>
        <w:t>措施来提高存储及查询效率，此外还可以对推荐结果建立索引以提高查询速度。</w:t>
      </w:r>
    </w:p>
    <w:p w14:paraId="3C2844FD" w14:textId="58BB426E" w:rsidR="008D20E3" w:rsidRDefault="008D20E3" w:rsidP="007E3BD0">
      <w:pPr>
        <w:spacing w:line="300" w:lineRule="auto"/>
        <w:ind w:firstLine="480"/>
        <w:jc w:val="both"/>
      </w:pPr>
      <w:r>
        <w:rPr>
          <w:rFonts w:hint="eastAsia"/>
        </w:rPr>
        <w:t>考虑</w:t>
      </w:r>
      <w:r>
        <w:t>到</w:t>
      </w:r>
      <w:r>
        <w:rPr>
          <w:rFonts w:hint="eastAsia"/>
        </w:rPr>
        <w:t>实际</w:t>
      </w:r>
      <w:r>
        <w:t>情况和</w:t>
      </w:r>
      <w:r>
        <w:rPr>
          <w:rFonts w:hint="eastAsia"/>
        </w:rPr>
        <w:t>推荐结果</w:t>
      </w:r>
      <w:r>
        <w:t>数据的</w:t>
      </w:r>
      <w:r>
        <w:rPr>
          <w:rFonts w:hint="eastAsia"/>
        </w:rPr>
        <w:t>大小</w:t>
      </w:r>
      <w:r>
        <w:t>，我们采用分</w:t>
      </w:r>
      <w:r>
        <w:rPr>
          <w:rFonts w:hint="eastAsia"/>
        </w:rPr>
        <w:t>表存储和</w:t>
      </w:r>
      <w:r>
        <w:t>索引</w:t>
      </w:r>
      <w:r>
        <w:rPr>
          <w:rFonts w:hint="eastAsia"/>
        </w:rPr>
        <w:t>技术</w:t>
      </w:r>
      <w:r>
        <w:t>来</w:t>
      </w:r>
      <w:r>
        <w:rPr>
          <w:rFonts w:hint="eastAsia"/>
        </w:rPr>
        <w:t>进行</w:t>
      </w:r>
      <w:r>
        <w:t>查询和存储</w:t>
      </w:r>
      <w:r>
        <w:rPr>
          <w:rFonts w:hint="eastAsia"/>
        </w:rPr>
        <w:t>优化</w:t>
      </w:r>
      <w:r>
        <w:t>。</w:t>
      </w:r>
      <w:r>
        <w:rPr>
          <w:rFonts w:hint="eastAsia"/>
        </w:rPr>
        <w:t>上述</w:t>
      </w:r>
      <w:r>
        <w:t>表</w:t>
      </w:r>
      <w:r>
        <w:rPr>
          <w:rFonts w:hint="eastAsia"/>
        </w:rPr>
        <w:t>3-5</w:t>
      </w:r>
      <w:r>
        <w:rPr>
          <w:rFonts w:hint="eastAsia"/>
        </w:rPr>
        <w:t>中每一个节点对应</w:t>
      </w:r>
      <w:r>
        <w:t>的</w:t>
      </w:r>
      <w:r>
        <w:rPr>
          <w:rFonts w:hint="eastAsia"/>
        </w:rPr>
        <w:t>任务产生</w:t>
      </w:r>
      <w:r>
        <w:t>的推荐结果</w:t>
      </w:r>
      <w:r>
        <w:rPr>
          <w:rFonts w:hint="eastAsia"/>
        </w:rPr>
        <w:t>将会</w:t>
      </w:r>
      <w:r>
        <w:t>存储到不同的表中</w:t>
      </w:r>
      <w:r>
        <w:rPr>
          <w:rFonts w:hint="eastAsia"/>
        </w:rPr>
        <w:t>，每一段</w:t>
      </w:r>
      <w:r>
        <w:t>都包含</w:t>
      </w:r>
      <w:r>
        <w:rPr>
          <w:rFonts w:hint="eastAsia"/>
        </w:rPr>
        <w:t>10000</w:t>
      </w:r>
      <w:r>
        <w:rPr>
          <w:rFonts w:hint="eastAsia"/>
        </w:rPr>
        <w:t>个</w:t>
      </w:r>
      <w:r>
        <w:t>作者</w:t>
      </w:r>
      <w:r>
        <w:t>id</w:t>
      </w:r>
      <w:r>
        <w:rPr>
          <w:rFonts w:hint="eastAsia"/>
        </w:rPr>
        <w:t>，大概</w:t>
      </w:r>
      <w:r>
        <w:t>会产生</w:t>
      </w:r>
      <w:r>
        <w:rPr>
          <w:rFonts w:hint="eastAsia"/>
        </w:rPr>
        <w:t>69</w:t>
      </w:r>
      <w:r>
        <w:rPr>
          <w:rFonts w:hint="eastAsia"/>
        </w:rPr>
        <w:t>万</w:t>
      </w:r>
      <w:r>
        <w:t>条数据</w:t>
      </w:r>
      <w:r>
        <w:rPr>
          <w:rFonts w:hint="eastAsia"/>
        </w:rPr>
        <w:t>，我们</w:t>
      </w:r>
      <w:r>
        <w:t>把这</w:t>
      </w:r>
      <w:r>
        <w:rPr>
          <w:rFonts w:hint="eastAsia"/>
        </w:rPr>
        <w:t>69</w:t>
      </w:r>
      <w:r>
        <w:rPr>
          <w:rFonts w:hint="eastAsia"/>
        </w:rPr>
        <w:t>万</w:t>
      </w:r>
      <w:r>
        <w:t>条数据存入推荐结果表中，并在作者</w:t>
      </w:r>
      <w:r>
        <w:t>id</w:t>
      </w:r>
      <w:r>
        <w:rPr>
          <w:rFonts w:hint="eastAsia"/>
        </w:rPr>
        <w:t>上</w:t>
      </w:r>
      <w:r>
        <w:t>建立索引以提高查询速度</w:t>
      </w:r>
      <w:r>
        <w:rPr>
          <w:rFonts w:hint="eastAsia"/>
        </w:rPr>
        <w:t>。</w:t>
      </w:r>
      <w:r>
        <w:t>推荐</w:t>
      </w:r>
      <w:r>
        <w:rPr>
          <w:rFonts w:hint="eastAsia"/>
        </w:rPr>
        <w:t>结果</w:t>
      </w:r>
      <w:r>
        <w:t>存储规划如表</w:t>
      </w:r>
      <w:r>
        <w:rPr>
          <w:rFonts w:hint="eastAsia"/>
        </w:rPr>
        <w:t>3-6</w:t>
      </w:r>
      <w:r>
        <w:rPr>
          <w:rFonts w:hint="eastAsia"/>
        </w:rPr>
        <w:t>所示</w:t>
      </w:r>
      <w:r>
        <w:t>：</w:t>
      </w:r>
    </w:p>
    <w:p w14:paraId="1FBC42DE" w14:textId="199474AD" w:rsidR="008D20E3" w:rsidRDefault="008D20E3" w:rsidP="00E16B2C">
      <w:pPr>
        <w:jc w:val="center"/>
      </w:pPr>
      <w:r>
        <w:rPr>
          <w:rFonts w:hint="eastAsia"/>
        </w:rPr>
        <w:t>表</w:t>
      </w:r>
      <w:r>
        <w:rPr>
          <w:rFonts w:hint="eastAsia"/>
        </w:rPr>
        <w:t>3-6</w:t>
      </w:r>
      <w:r>
        <w:t xml:space="preserve"> </w:t>
      </w:r>
      <w:r>
        <w:rPr>
          <w:rFonts w:hint="eastAsia"/>
        </w:rPr>
        <w:t>推荐</w:t>
      </w:r>
      <w:r>
        <w:t>结果分表存储</w:t>
      </w:r>
    </w:p>
    <w:tbl>
      <w:tblPr>
        <w:tblStyle w:val="affa"/>
        <w:tblW w:w="0" w:type="auto"/>
        <w:tblLook w:val="04A0" w:firstRow="1" w:lastRow="0" w:firstColumn="1" w:lastColumn="0" w:noHBand="0" w:noVBand="1"/>
      </w:tblPr>
      <w:tblGrid>
        <w:gridCol w:w="2709"/>
        <w:gridCol w:w="1821"/>
        <w:gridCol w:w="2709"/>
        <w:gridCol w:w="1821"/>
      </w:tblGrid>
      <w:tr w:rsidR="008D20E3" w14:paraId="2CAD10FD" w14:textId="77777777" w:rsidTr="00612B47">
        <w:tc>
          <w:tcPr>
            <w:tcW w:w="2208" w:type="dxa"/>
            <w:shd w:val="clear" w:color="auto" w:fill="D0CECE" w:themeFill="background2" w:themeFillShade="E6"/>
          </w:tcPr>
          <w:p w14:paraId="3199347E" w14:textId="13DC9BE9" w:rsidR="008D20E3" w:rsidRDefault="008D20E3" w:rsidP="00891520">
            <w:pPr>
              <w:ind w:firstLineChars="0" w:firstLine="0"/>
              <w:jc w:val="center"/>
            </w:pPr>
            <w:r>
              <w:rPr>
                <w:rFonts w:hint="eastAsia"/>
              </w:rPr>
              <w:t>数据</w:t>
            </w:r>
            <w:r>
              <w:t>表</w:t>
            </w:r>
          </w:p>
        </w:tc>
        <w:tc>
          <w:tcPr>
            <w:tcW w:w="2208" w:type="dxa"/>
            <w:shd w:val="clear" w:color="auto" w:fill="D0CECE" w:themeFill="background2" w:themeFillShade="E6"/>
          </w:tcPr>
          <w:p w14:paraId="5D7F87B5" w14:textId="4A169ED4" w:rsidR="008D20E3" w:rsidRDefault="008D20E3" w:rsidP="00891520">
            <w:pPr>
              <w:ind w:firstLineChars="0" w:firstLine="0"/>
              <w:jc w:val="center"/>
            </w:pPr>
            <w:r>
              <w:rPr>
                <w:rFonts w:hint="eastAsia"/>
              </w:rPr>
              <w:t>作者</w:t>
            </w:r>
            <w:r>
              <w:t>id</w:t>
            </w:r>
            <w:r>
              <w:rPr>
                <w:rFonts w:hint="eastAsia"/>
              </w:rPr>
              <w:t>段</w:t>
            </w:r>
          </w:p>
        </w:tc>
        <w:tc>
          <w:tcPr>
            <w:tcW w:w="2209" w:type="dxa"/>
            <w:shd w:val="clear" w:color="auto" w:fill="D0CECE" w:themeFill="background2" w:themeFillShade="E6"/>
          </w:tcPr>
          <w:p w14:paraId="008624F7" w14:textId="7F8C3794" w:rsidR="008D20E3" w:rsidRDefault="008D20E3" w:rsidP="00891520">
            <w:pPr>
              <w:ind w:firstLineChars="0" w:firstLine="0"/>
              <w:jc w:val="center"/>
            </w:pPr>
            <w:r>
              <w:rPr>
                <w:rFonts w:hint="eastAsia"/>
              </w:rPr>
              <w:t>数据</w:t>
            </w:r>
            <w:r>
              <w:t>表</w:t>
            </w:r>
          </w:p>
        </w:tc>
        <w:tc>
          <w:tcPr>
            <w:tcW w:w="2209" w:type="dxa"/>
            <w:shd w:val="clear" w:color="auto" w:fill="D0CECE" w:themeFill="background2" w:themeFillShade="E6"/>
          </w:tcPr>
          <w:p w14:paraId="3544D506" w14:textId="15F0B185" w:rsidR="008D20E3" w:rsidRDefault="008D20E3" w:rsidP="00891520">
            <w:pPr>
              <w:ind w:firstLineChars="0" w:firstLine="0"/>
              <w:jc w:val="center"/>
            </w:pPr>
            <w:r>
              <w:rPr>
                <w:rFonts w:hint="eastAsia"/>
              </w:rPr>
              <w:t>作者</w:t>
            </w:r>
            <w:r>
              <w:t>id</w:t>
            </w:r>
            <w:r>
              <w:rPr>
                <w:rFonts w:hint="eastAsia"/>
              </w:rPr>
              <w:t>段</w:t>
            </w:r>
          </w:p>
        </w:tc>
      </w:tr>
      <w:tr w:rsidR="008D20E3" w14:paraId="083CF7DD" w14:textId="77777777" w:rsidTr="00C8271D">
        <w:tc>
          <w:tcPr>
            <w:tcW w:w="2208" w:type="dxa"/>
          </w:tcPr>
          <w:p w14:paraId="067175AB" w14:textId="7525E72C" w:rsidR="008D20E3" w:rsidRDefault="008D20E3" w:rsidP="009470D6">
            <w:pPr>
              <w:ind w:firstLineChars="0" w:firstLine="0"/>
            </w:pPr>
            <w:r>
              <w:rPr>
                <w:rFonts w:hint="eastAsia"/>
              </w:rPr>
              <w:t>user</w:t>
            </w:r>
            <w:r>
              <w:t>_recommendation_00</w:t>
            </w:r>
          </w:p>
        </w:tc>
        <w:tc>
          <w:tcPr>
            <w:tcW w:w="2208" w:type="dxa"/>
          </w:tcPr>
          <w:p w14:paraId="49BBE259" w14:textId="4A2283B6" w:rsidR="008D20E3" w:rsidRDefault="008D20E3" w:rsidP="00891520">
            <w:pPr>
              <w:ind w:firstLineChars="0" w:firstLine="0"/>
              <w:jc w:val="center"/>
            </w:pPr>
            <w:r>
              <w:rPr>
                <w:rFonts w:hint="eastAsia"/>
              </w:rPr>
              <w:t>1-9999</w:t>
            </w:r>
          </w:p>
        </w:tc>
        <w:tc>
          <w:tcPr>
            <w:tcW w:w="2209" w:type="dxa"/>
          </w:tcPr>
          <w:p w14:paraId="47E73B86" w14:textId="5A8AA289" w:rsidR="008D20E3" w:rsidRDefault="008D20E3" w:rsidP="009470D6">
            <w:pPr>
              <w:ind w:firstLineChars="0" w:firstLine="0"/>
            </w:pPr>
            <w:r>
              <w:rPr>
                <w:rFonts w:hint="eastAsia"/>
              </w:rPr>
              <w:t>user</w:t>
            </w:r>
            <w:r>
              <w:t>_recommendation_01</w:t>
            </w:r>
          </w:p>
        </w:tc>
        <w:tc>
          <w:tcPr>
            <w:tcW w:w="2209" w:type="dxa"/>
          </w:tcPr>
          <w:p w14:paraId="0CE354E8" w14:textId="138A50BE" w:rsidR="008D20E3" w:rsidRDefault="008D20E3" w:rsidP="009470D6">
            <w:pPr>
              <w:ind w:firstLineChars="0" w:firstLine="0"/>
            </w:pPr>
            <w:r>
              <w:rPr>
                <w:rFonts w:hint="eastAsia"/>
              </w:rPr>
              <w:t>10000-19999</w:t>
            </w:r>
          </w:p>
        </w:tc>
      </w:tr>
      <w:tr w:rsidR="008D20E3" w14:paraId="71C9E878" w14:textId="77777777" w:rsidTr="00C8271D">
        <w:tc>
          <w:tcPr>
            <w:tcW w:w="2208" w:type="dxa"/>
          </w:tcPr>
          <w:p w14:paraId="25FD99E0" w14:textId="7B4F9CFA" w:rsidR="008D20E3" w:rsidRDefault="008D20E3" w:rsidP="009470D6">
            <w:pPr>
              <w:ind w:firstLineChars="0" w:firstLine="0"/>
            </w:pPr>
            <w:r>
              <w:rPr>
                <w:rFonts w:hint="eastAsia"/>
              </w:rPr>
              <w:t>user</w:t>
            </w:r>
            <w:r>
              <w:t>_recommendation_02</w:t>
            </w:r>
          </w:p>
        </w:tc>
        <w:tc>
          <w:tcPr>
            <w:tcW w:w="2208" w:type="dxa"/>
          </w:tcPr>
          <w:p w14:paraId="0D04EFE2" w14:textId="5B7FD08A" w:rsidR="008D20E3" w:rsidRDefault="008D20E3" w:rsidP="009470D6">
            <w:pPr>
              <w:ind w:firstLineChars="0" w:firstLine="0"/>
            </w:pPr>
            <w:r>
              <w:rPr>
                <w:rFonts w:hint="eastAsia"/>
              </w:rPr>
              <w:t>20000-29999</w:t>
            </w:r>
          </w:p>
        </w:tc>
        <w:tc>
          <w:tcPr>
            <w:tcW w:w="2209" w:type="dxa"/>
          </w:tcPr>
          <w:p w14:paraId="11736BD9" w14:textId="75FF6BD2" w:rsidR="008D20E3" w:rsidRDefault="008D20E3" w:rsidP="009470D6">
            <w:pPr>
              <w:ind w:firstLineChars="0" w:firstLine="0"/>
            </w:pPr>
            <w:r>
              <w:rPr>
                <w:rFonts w:hint="eastAsia"/>
              </w:rPr>
              <w:t>user</w:t>
            </w:r>
            <w:r>
              <w:t>_recommendation_03</w:t>
            </w:r>
          </w:p>
        </w:tc>
        <w:tc>
          <w:tcPr>
            <w:tcW w:w="2209" w:type="dxa"/>
          </w:tcPr>
          <w:p w14:paraId="13FD26E5" w14:textId="51701918" w:rsidR="008D20E3" w:rsidRDefault="008D20E3" w:rsidP="009470D6">
            <w:pPr>
              <w:ind w:firstLineChars="0" w:firstLine="0"/>
            </w:pPr>
            <w:r>
              <w:rPr>
                <w:rFonts w:hint="eastAsia"/>
              </w:rPr>
              <w:t>30000-39999</w:t>
            </w:r>
          </w:p>
        </w:tc>
      </w:tr>
      <w:tr w:rsidR="008D20E3" w14:paraId="56ADEF4A" w14:textId="77777777" w:rsidTr="00C8271D">
        <w:tc>
          <w:tcPr>
            <w:tcW w:w="2208" w:type="dxa"/>
          </w:tcPr>
          <w:p w14:paraId="69E83628" w14:textId="274E8BF2" w:rsidR="008D20E3" w:rsidRDefault="008D20E3" w:rsidP="009470D6">
            <w:pPr>
              <w:ind w:firstLineChars="0" w:firstLine="0"/>
            </w:pPr>
            <w:r>
              <w:rPr>
                <w:rFonts w:hint="eastAsia"/>
              </w:rPr>
              <w:t>user</w:t>
            </w:r>
            <w:r>
              <w:t>_recommendation_04</w:t>
            </w:r>
          </w:p>
        </w:tc>
        <w:tc>
          <w:tcPr>
            <w:tcW w:w="2208" w:type="dxa"/>
          </w:tcPr>
          <w:p w14:paraId="0C729266" w14:textId="547F9B30" w:rsidR="008D20E3" w:rsidRDefault="008D20E3" w:rsidP="009470D6">
            <w:pPr>
              <w:ind w:firstLineChars="0" w:firstLine="0"/>
            </w:pPr>
            <w:r>
              <w:rPr>
                <w:rFonts w:hint="eastAsia"/>
              </w:rPr>
              <w:t>40000-49999</w:t>
            </w:r>
          </w:p>
        </w:tc>
        <w:tc>
          <w:tcPr>
            <w:tcW w:w="2209" w:type="dxa"/>
          </w:tcPr>
          <w:p w14:paraId="2266FBD1" w14:textId="540F6FFE" w:rsidR="008D20E3" w:rsidRDefault="008D20E3" w:rsidP="009470D6">
            <w:pPr>
              <w:ind w:firstLineChars="0" w:firstLine="0"/>
            </w:pPr>
            <w:r>
              <w:rPr>
                <w:rFonts w:hint="eastAsia"/>
              </w:rPr>
              <w:t>user</w:t>
            </w:r>
            <w:r>
              <w:t>_recommendation_05</w:t>
            </w:r>
          </w:p>
        </w:tc>
        <w:tc>
          <w:tcPr>
            <w:tcW w:w="2209" w:type="dxa"/>
          </w:tcPr>
          <w:p w14:paraId="63D75392" w14:textId="3E7168BD" w:rsidR="008D20E3" w:rsidRDefault="008D20E3" w:rsidP="009470D6">
            <w:pPr>
              <w:ind w:firstLineChars="0" w:firstLine="0"/>
            </w:pPr>
            <w:r>
              <w:rPr>
                <w:rFonts w:hint="eastAsia"/>
              </w:rPr>
              <w:t>50000-59999</w:t>
            </w:r>
          </w:p>
        </w:tc>
      </w:tr>
      <w:tr w:rsidR="008D20E3" w14:paraId="15A61690" w14:textId="77777777" w:rsidTr="00C8271D">
        <w:tc>
          <w:tcPr>
            <w:tcW w:w="2208" w:type="dxa"/>
          </w:tcPr>
          <w:p w14:paraId="69C1CF42" w14:textId="423209A3" w:rsidR="008D20E3" w:rsidRDefault="008D20E3" w:rsidP="009470D6">
            <w:pPr>
              <w:ind w:firstLineChars="0" w:firstLine="0"/>
            </w:pPr>
            <w:r>
              <w:rPr>
                <w:rFonts w:hint="eastAsia"/>
              </w:rPr>
              <w:t>user</w:t>
            </w:r>
            <w:r>
              <w:t>_recommendation_06</w:t>
            </w:r>
          </w:p>
        </w:tc>
        <w:tc>
          <w:tcPr>
            <w:tcW w:w="2208" w:type="dxa"/>
          </w:tcPr>
          <w:p w14:paraId="4B390DF6" w14:textId="1FCBEE82" w:rsidR="008D20E3" w:rsidRDefault="008D20E3" w:rsidP="009470D6">
            <w:pPr>
              <w:ind w:firstLineChars="0" w:firstLine="0"/>
            </w:pPr>
            <w:r>
              <w:rPr>
                <w:rFonts w:hint="eastAsia"/>
              </w:rPr>
              <w:t>60000-69999</w:t>
            </w:r>
          </w:p>
        </w:tc>
        <w:tc>
          <w:tcPr>
            <w:tcW w:w="2209" w:type="dxa"/>
          </w:tcPr>
          <w:p w14:paraId="66D9814A" w14:textId="214B442C" w:rsidR="008D20E3" w:rsidRDefault="008D20E3" w:rsidP="009470D6">
            <w:pPr>
              <w:ind w:firstLineChars="0" w:firstLine="0"/>
            </w:pPr>
            <w:r>
              <w:rPr>
                <w:rFonts w:hint="eastAsia"/>
              </w:rPr>
              <w:t>user</w:t>
            </w:r>
            <w:r>
              <w:t>_recommendation_07</w:t>
            </w:r>
          </w:p>
        </w:tc>
        <w:tc>
          <w:tcPr>
            <w:tcW w:w="2209" w:type="dxa"/>
          </w:tcPr>
          <w:p w14:paraId="4141D571" w14:textId="6D89AE84" w:rsidR="008D20E3" w:rsidRDefault="008D20E3" w:rsidP="009470D6">
            <w:pPr>
              <w:ind w:firstLineChars="0" w:firstLine="0"/>
            </w:pPr>
            <w:r>
              <w:rPr>
                <w:rFonts w:hint="eastAsia"/>
              </w:rPr>
              <w:t>70000-79999</w:t>
            </w:r>
          </w:p>
        </w:tc>
      </w:tr>
      <w:tr w:rsidR="008D20E3" w14:paraId="5BED43E9" w14:textId="77777777" w:rsidTr="00C8271D">
        <w:tc>
          <w:tcPr>
            <w:tcW w:w="2208" w:type="dxa"/>
          </w:tcPr>
          <w:p w14:paraId="20D238F7" w14:textId="69ED17B6" w:rsidR="008D20E3" w:rsidRDefault="008D20E3" w:rsidP="009470D6">
            <w:pPr>
              <w:ind w:firstLineChars="0" w:firstLine="0"/>
            </w:pPr>
            <w:r>
              <w:rPr>
                <w:rFonts w:hint="eastAsia"/>
              </w:rPr>
              <w:t>user</w:t>
            </w:r>
            <w:r>
              <w:t>_recommendation_08</w:t>
            </w:r>
          </w:p>
        </w:tc>
        <w:tc>
          <w:tcPr>
            <w:tcW w:w="2208" w:type="dxa"/>
          </w:tcPr>
          <w:p w14:paraId="3BE016B3" w14:textId="55F8EE1F" w:rsidR="008D20E3" w:rsidRDefault="008D20E3" w:rsidP="009470D6">
            <w:pPr>
              <w:ind w:firstLineChars="0" w:firstLine="0"/>
            </w:pPr>
            <w:r>
              <w:rPr>
                <w:rFonts w:hint="eastAsia"/>
              </w:rPr>
              <w:t>80000-89999</w:t>
            </w:r>
          </w:p>
        </w:tc>
        <w:tc>
          <w:tcPr>
            <w:tcW w:w="2209" w:type="dxa"/>
          </w:tcPr>
          <w:p w14:paraId="1ED3A8FF" w14:textId="62F5FD8C" w:rsidR="008D20E3" w:rsidRDefault="008D20E3" w:rsidP="009470D6">
            <w:pPr>
              <w:ind w:firstLineChars="0" w:firstLine="0"/>
            </w:pPr>
            <w:r>
              <w:rPr>
                <w:rFonts w:hint="eastAsia"/>
              </w:rPr>
              <w:t>user</w:t>
            </w:r>
            <w:r>
              <w:t>_recommendation_09</w:t>
            </w:r>
          </w:p>
        </w:tc>
        <w:tc>
          <w:tcPr>
            <w:tcW w:w="2209" w:type="dxa"/>
          </w:tcPr>
          <w:p w14:paraId="3906FB8E" w14:textId="120CD0E2" w:rsidR="008D20E3" w:rsidRDefault="008D20E3" w:rsidP="009470D6">
            <w:pPr>
              <w:ind w:firstLineChars="0" w:firstLine="0"/>
            </w:pPr>
            <w:r>
              <w:rPr>
                <w:rFonts w:hint="eastAsia"/>
              </w:rPr>
              <w:t>90000-99999</w:t>
            </w:r>
          </w:p>
        </w:tc>
      </w:tr>
    </w:tbl>
    <w:p w14:paraId="6BA03D4F" w14:textId="7A31E61F" w:rsidR="008D20E3" w:rsidRDefault="008D20E3" w:rsidP="007E3BD0">
      <w:pPr>
        <w:spacing w:line="300" w:lineRule="auto"/>
        <w:ind w:firstLine="482"/>
        <w:jc w:val="both"/>
      </w:pPr>
      <w:r>
        <w:rPr>
          <w:rFonts w:hint="eastAsia"/>
        </w:rPr>
        <w:lastRenderedPageBreak/>
        <w:t>通过</w:t>
      </w:r>
      <w:r>
        <w:t>分表</w:t>
      </w:r>
      <w:r>
        <w:rPr>
          <w:rFonts w:hint="eastAsia"/>
        </w:rPr>
        <w:t>和</w:t>
      </w:r>
      <w:r>
        <w:t>索引技术，在查询</w:t>
      </w:r>
      <w:r>
        <w:rPr>
          <w:rFonts w:hint="eastAsia"/>
        </w:rPr>
        <w:t>某</w:t>
      </w:r>
      <w:r>
        <w:t>作者</w:t>
      </w:r>
      <w:r>
        <w:rPr>
          <w:rFonts w:hint="eastAsia"/>
        </w:rPr>
        <w:t>的</w:t>
      </w:r>
      <w:r>
        <w:t>推荐结果时，不用再在</w:t>
      </w:r>
      <w:r>
        <w:rPr>
          <w:rFonts w:hint="eastAsia"/>
        </w:rPr>
        <w:t>690</w:t>
      </w:r>
      <w:r>
        <w:rPr>
          <w:rFonts w:hint="eastAsia"/>
        </w:rPr>
        <w:t>万</w:t>
      </w:r>
      <w:r>
        <w:t>条数据中查询，而只需通过作者</w:t>
      </w:r>
      <w:r>
        <w:t>id</w:t>
      </w:r>
      <w:r>
        <w:t>直接定位到</w:t>
      </w:r>
      <w:r>
        <w:rPr>
          <w:rFonts w:hint="eastAsia"/>
        </w:rPr>
        <w:t>对应</w:t>
      </w:r>
      <w:r>
        <w:t>的表中</w:t>
      </w:r>
      <w:r>
        <w:rPr>
          <w:rFonts w:hint="eastAsia"/>
        </w:rPr>
        <w:t>根据</w:t>
      </w:r>
      <w:r>
        <w:t>索引</w:t>
      </w:r>
      <w:r>
        <w:rPr>
          <w:rFonts w:hint="eastAsia"/>
        </w:rPr>
        <w:t>查询推荐</w:t>
      </w:r>
      <w:r>
        <w:t>结果</w:t>
      </w:r>
      <w:r>
        <w:rPr>
          <w:rFonts w:hint="eastAsia"/>
        </w:rPr>
        <w:t>，</w:t>
      </w:r>
      <w:r>
        <w:t>其查询范围缩小</w:t>
      </w:r>
      <w:r>
        <w:rPr>
          <w:rFonts w:hint="eastAsia"/>
        </w:rPr>
        <w:t>了</w:t>
      </w:r>
      <w:r>
        <w:rPr>
          <w:rFonts w:hint="eastAsia"/>
        </w:rPr>
        <w:t>10</w:t>
      </w:r>
      <w:r>
        <w:rPr>
          <w:rFonts w:hint="eastAsia"/>
        </w:rPr>
        <w:t>倍，</w:t>
      </w:r>
      <w:r>
        <w:t>查询效率可以</w:t>
      </w:r>
      <w:r>
        <w:rPr>
          <w:rFonts w:hint="eastAsia"/>
        </w:rPr>
        <w:t>提高</w:t>
      </w:r>
      <w:r>
        <w:t>数百倍甚至数千倍。同时在</w:t>
      </w:r>
      <w:r>
        <w:rPr>
          <w:rFonts w:hint="eastAsia"/>
        </w:rPr>
        <w:t>集群节点进行</w:t>
      </w:r>
      <w:r>
        <w:t>数据存储</w:t>
      </w:r>
      <w:r>
        <w:rPr>
          <w:rFonts w:hint="eastAsia"/>
        </w:rPr>
        <w:t>时</w:t>
      </w:r>
      <w:r>
        <w:t>，每一个任务只需要</w:t>
      </w:r>
      <w:r>
        <w:rPr>
          <w:rFonts w:hint="eastAsia"/>
        </w:rPr>
        <w:t>对相应</w:t>
      </w:r>
      <w:r>
        <w:t>的表</w:t>
      </w:r>
      <w:r>
        <w:rPr>
          <w:rFonts w:hint="eastAsia"/>
        </w:rPr>
        <w:t>进行</w:t>
      </w:r>
      <w:r>
        <w:t>I/O</w:t>
      </w:r>
      <w:r>
        <w:rPr>
          <w:rFonts w:hint="eastAsia"/>
        </w:rPr>
        <w:t>操作，</w:t>
      </w:r>
      <w:r>
        <w:t>避免了同时对一个表进行</w:t>
      </w:r>
      <w:r>
        <w:t>I</w:t>
      </w:r>
      <w:r>
        <w:rPr>
          <w:rFonts w:hint="eastAsia"/>
        </w:rPr>
        <w:t>/O</w:t>
      </w:r>
      <w:r>
        <w:rPr>
          <w:rFonts w:hint="eastAsia"/>
        </w:rPr>
        <w:t>带来</w:t>
      </w:r>
      <w:r>
        <w:t>的效率低下问题。</w:t>
      </w:r>
    </w:p>
    <w:p w14:paraId="05A1C232" w14:textId="677D6A64" w:rsidR="008D20E3" w:rsidRDefault="008D20E3" w:rsidP="00554386">
      <w:pPr>
        <w:pStyle w:val="2"/>
        <w:jc w:val="both"/>
      </w:pPr>
      <w:bookmarkStart w:id="127" w:name="_Toc447961881"/>
      <w:bookmarkStart w:id="128" w:name="_Toc479542187"/>
      <w:bookmarkStart w:id="129" w:name="_Toc480190516"/>
      <w:bookmarkStart w:id="130" w:name="_Toc480477080"/>
      <w:bookmarkStart w:id="131" w:name="_Toc1721404"/>
      <w:r>
        <w:rPr>
          <w:rFonts w:hint="eastAsia"/>
        </w:rPr>
        <w:t>本章小结</w:t>
      </w:r>
      <w:bookmarkEnd w:id="127"/>
      <w:bookmarkEnd w:id="128"/>
      <w:bookmarkEnd w:id="129"/>
      <w:bookmarkEnd w:id="130"/>
      <w:bookmarkEnd w:id="131"/>
    </w:p>
    <w:p w14:paraId="5B8F7166" w14:textId="58D455C0" w:rsidR="008D20E3" w:rsidRPr="00464A94" w:rsidRDefault="008D20E3" w:rsidP="007E3BD0">
      <w:pPr>
        <w:spacing w:line="300" w:lineRule="auto"/>
        <w:ind w:firstLine="482"/>
        <w:jc w:val="both"/>
      </w:pPr>
      <w:r>
        <w:rPr>
          <w:rFonts w:hint="eastAsia"/>
        </w:rPr>
        <w:t>本章</w:t>
      </w:r>
      <w:r>
        <w:t>对推荐系统</w:t>
      </w:r>
      <w:r>
        <w:rPr>
          <w:rFonts w:hint="eastAsia"/>
        </w:rPr>
        <w:t>主要</w:t>
      </w:r>
      <w:r>
        <w:t>模块和模型</w:t>
      </w:r>
      <w:r>
        <w:rPr>
          <w:rFonts w:hint="eastAsia"/>
        </w:rPr>
        <w:t>进行</w:t>
      </w:r>
      <w:r>
        <w:t>了分析和设计。首先</w:t>
      </w:r>
      <w:r>
        <w:rPr>
          <w:rFonts w:hint="eastAsia"/>
        </w:rPr>
        <w:t>，对</w:t>
      </w:r>
      <w:r>
        <w:t>推荐</w:t>
      </w:r>
      <w:r>
        <w:rPr>
          <w:rFonts w:hint="eastAsia"/>
        </w:rPr>
        <w:t>系统</w:t>
      </w:r>
      <w:r>
        <w:t>服务提供端和服务消费端</w:t>
      </w:r>
      <w:r>
        <w:rPr>
          <w:rFonts w:hint="eastAsia"/>
        </w:rPr>
        <w:t>进行</w:t>
      </w:r>
      <w:r>
        <w:t>了</w:t>
      </w:r>
      <w:r>
        <w:rPr>
          <w:rFonts w:hint="eastAsia"/>
        </w:rPr>
        <w:t>分析；紧接着</w:t>
      </w:r>
      <w:r>
        <w:t>对系统的的整体架构进行</w:t>
      </w:r>
      <w:r>
        <w:rPr>
          <w:rFonts w:hint="eastAsia"/>
        </w:rPr>
        <w:t>了</w:t>
      </w:r>
      <w:r>
        <w:t>设计，主要包括功能架构</w:t>
      </w:r>
      <w:r>
        <w:rPr>
          <w:rFonts w:hint="eastAsia"/>
        </w:rPr>
        <w:t>和</w:t>
      </w:r>
      <w:r>
        <w:t>系统架构；其次，</w:t>
      </w:r>
      <w:r>
        <w:rPr>
          <w:rFonts w:hint="eastAsia"/>
        </w:rPr>
        <w:t>着重围绕</w:t>
      </w:r>
      <w:r>
        <w:t>着服务提供端的</w:t>
      </w:r>
      <w:r>
        <w:rPr>
          <w:rFonts w:hint="eastAsia"/>
        </w:rPr>
        <w:t>相关</w:t>
      </w:r>
      <w:r>
        <w:t>模型和算法进行</w:t>
      </w:r>
      <w:r>
        <w:rPr>
          <w:rFonts w:hint="eastAsia"/>
        </w:rPr>
        <w:t>了</w:t>
      </w:r>
      <w:r>
        <w:t>介绍和设计</w:t>
      </w:r>
      <w:r>
        <w:rPr>
          <w:rFonts w:hint="eastAsia"/>
        </w:rPr>
        <w:t>，</w:t>
      </w:r>
      <w:r>
        <w:t>包括数据清洗模块的设计、</w:t>
      </w:r>
      <w:r>
        <w:rPr>
          <w:rFonts w:hint="eastAsia"/>
        </w:rPr>
        <w:t>协作</w:t>
      </w:r>
      <w:r>
        <w:t>关系网络模型设计、推荐系统</w:t>
      </w:r>
      <w:r>
        <w:rPr>
          <w:rFonts w:hint="eastAsia"/>
        </w:rPr>
        <w:t>模型</w:t>
      </w:r>
      <w:r>
        <w:t>设计和</w:t>
      </w:r>
      <w:r>
        <w:rPr>
          <w:rFonts w:hint="eastAsia"/>
        </w:rPr>
        <w:t>推荐</w:t>
      </w:r>
      <w:r>
        <w:t>指标计算及存储方案的设计。其中</w:t>
      </w:r>
      <w:r>
        <w:rPr>
          <w:rFonts w:hint="eastAsia"/>
        </w:rPr>
        <w:t>，</w:t>
      </w:r>
      <w:r>
        <w:t>数据清洗模块的设计包括对数据来源及现状的分析、数据清洗规则的设计和数据清洗接口的设计等</w:t>
      </w:r>
      <w:r>
        <w:rPr>
          <w:rFonts w:hint="eastAsia"/>
        </w:rPr>
        <w:t>；协作</w:t>
      </w:r>
      <w:r>
        <w:t>关系</w:t>
      </w:r>
      <w:r>
        <w:rPr>
          <w:rFonts w:hint="eastAsia"/>
        </w:rPr>
        <w:t>网络</w:t>
      </w:r>
      <w:r>
        <w:t>模型设计</w:t>
      </w:r>
      <w:r>
        <w:rPr>
          <w:rFonts w:hint="eastAsia"/>
        </w:rPr>
        <w:t>主要</w:t>
      </w:r>
      <w:r>
        <w:t>包括网络模型选择、</w:t>
      </w:r>
      <w:r>
        <w:rPr>
          <w:rFonts w:hint="eastAsia"/>
        </w:rPr>
        <w:t>协作</w:t>
      </w:r>
      <w:r>
        <w:t>关系权重设计和</w:t>
      </w:r>
      <w:r>
        <w:rPr>
          <w:rFonts w:hint="eastAsia"/>
        </w:rPr>
        <w:t>协作</w:t>
      </w:r>
      <w:r>
        <w:t>关系网络模型</w:t>
      </w:r>
      <w:r>
        <w:rPr>
          <w:rFonts w:hint="eastAsia"/>
        </w:rPr>
        <w:t>构建</w:t>
      </w:r>
      <w:r>
        <w:t>等；</w:t>
      </w:r>
      <w:r>
        <w:rPr>
          <w:rFonts w:hint="eastAsia"/>
        </w:rPr>
        <w:t>推荐系统</w:t>
      </w:r>
      <w:r>
        <w:t>模型</w:t>
      </w:r>
      <w:r>
        <w:rPr>
          <w:rFonts w:hint="eastAsia"/>
        </w:rPr>
        <w:t>设计主要</w:t>
      </w:r>
      <w:r>
        <w:t>包括</w:t>
      </w:r>
      <w:r>
        <w:rPr>
          <w:rFonts w:hint="eastAsia"/>
        </w:rPr>
        <w:t>协作</w:t>
      </w:r>
      <w:r>
        <w:t>关系相似度模型设计和研究领域相似度模型设计，</w:t>
      </w:r>
      <w:r>
        <w:rPr>
          <w:rFonts w:hint="eastAsia"/>
        </w:rPr>
        <w:t>协作</w:t>
      </w:r>
      <w:r>
        <w:t>关系相似度模型主要是提出了</w:t>
      </w:r>
      <w:r>
        <w:rPr>
          <w:rFonts w:hint="eastAsia"/>
        </w:rPr>
        <w:t>协作</w:t>
      </w:r>
      <w:r>
        <w:t>关系的</w:t>
      </w:r>
      <w:r>
        <w:rPr>
          <w:rFonts w:hint="eastAsia"/>
        </w:rPr>
        <w:t>度量</w:t>
      </w:r>
      <w:r>
        <w:t>方式和</w:t>
      </w:r>
      <w:r>
        <w:rPr>
          <w:rFonts w:hint="eastAsia"/>
        </w:rPr>
        <w:t>算法</w:t>
      </w:r>
      <w:r>
        <w:t>——</w:t>
      </w:r>
      <w:r>
        <w:t>基于局部</w:t>
      </w:r>
      <w:r>
        <w:rPr>
          <w:rFonts w:hint="eastAsia"/>
        </w:rPr>
        <w:t>不定长</w:t>
      </w:r>
      <w:r>
        <w:t>路径的</w:t>
      </w:r>
      <w:r>
        <w:rPr>
          <w:rFonts w:hint="eastAsia"/>
        </w:rPr>
        <w:t>协作关系</w:t>
      </w:r>
      <w:r>
        <w:t>相似度模型，研究</w:t>
      </w:r>
      <w:r>
        <w:rPr>
          <w:rFonts w:hint="eastAsia"/>
        </w:rPr>
        <w:t>领域</w:t>
      </w:r>
      <w:r>
        <w:t>相似度主要是提出了研究领域重合度和研究领域侧重度的</w:t>
      </w:r>
      <w:r>
        <w:rPr>
          <w:rFonts w:hint="eastAsia"/>
        </w:rPr>
        <w:t>度量</w:t>
      </w:r>
      <w:r>
        <w:t>方式</w:t>
      </w:r>
      <w:r>
        <w:t>——</w:t>
      </w:r>
      <w:r>
        <w:t>基于研究领域重合度和研究领域侧重度的</w:t>
      </w:r>
      <w:r>
        <w:rPr>
          <w:rFonts w:hint="eastAsia"/>
        </w:rPr>
        <w:t>研究</w:t>
      </w:r>
      <w:r>
        <w:t>领域</w:t>
      </w:r>
      <w:r>
        <w:rPr>
          <w:rFonts w:hint="eastAsia"/>
        </w:rPr>
        <w:t>相似度</w:t>
      </w:r>
      <w:r>
        <w:t>模型</w:t>
      </w:r>
      <w:r>
        <w:rPr>
          <w:rFonts w:hint="eastAsia"/>
        </w:rPr>
        <w:t>。</w:t>
      </w:r>
    </w:p>
    <w:p w14:paraId="29A3BDD9" w14:textId="184631C3" w:rsidR="008D20E3" w:rsidRDefault="008D20E3">
      <w:pPr>
        <w:pStyle w:val="1"/>
      </w:pPr>
      <w:bookmarkStart w:id="132" w:name="_Toc447961882"/>
      <w:bookmarkStart w:id="133" w:name="_Toc479542188"/>
      <w:bookmarkStart w:id="134" w:name="_Toc480190517"/>
      <w:bookmarkStart w:id="135" w:name="_Toc480477081"/>
      <w:bookmarkStart w:id="136" w:name="_Toc1721405"/>
      <w:r>
        <w:rPr>
          <w:rFonts w:hint="eastAsia"/>
        </w:rPr>
        <w:lastRenderedPageBreak/>
        <w:t>关系抽取实现</w:t>
      </w:r>
      <w:bookmarkEnd w:id="132"/>
      <w:bookmarkEnd w:id="133"/>
      <w:bookmarkEnd w:id="134"/>
      <w:bookmarkEnd w:id="135"/>
      <w:bookmarkEnd w:id="136"/>
    </w:p>
    <w:p w14:paraId="528E0424" w14:textId="70D9A51E" w:rsidR="008D20E3" w:rsidRDefault="008D20E3" w:rsidP="007E3BD0">
      <w:pPr>
        <w:spacing w:line="300" w:lineRule="auto"/>
        <w:ind w:firstLine="482"/>
      </w:pPr>
      <w:r>
        <w:rPr>
          <w:rFonts w:hint="eastAsia"/>
        </w:rPr>
        <w:t>在</w:t>
      </w:r>
      <w:r>
        <w:t>上一</w:t>
      </w:r>
      <w:r>
        <w:rPr>
          <w:rFonts w:hint="eastAsia"/>
        </w:rPr>
        <w:t>章</w:t>
      </w:r>
      <w:r>
        <w:t>中</w:t>
      </w:r>
      <w:r>
        <w:rPr>
          <w:rFonts w:hint="eastAsia"/>
        </w:rPr>
        <w:t>，</w:t>
      </w:r>
      <w:r>
        <w:t>详细介绍了推荐系统的总体需求</w:t>
      </w:r>
      <w:r>
        <w:rPr>
          <w:rFonts w:hint="eastAsia"/>
        </w:rPr>
        <w:t>，</w:t>
      </w:r>
      <w:r>
        <w:t>并从整体架构到具体模块</w:t>
      </w:r>
      <w:r>
        <w:rPr>
          <w:rFonts w:hint="eastAsia"/>
        </w:rPr>
        <w:t>和</w:t>
      </w:r>
      <w:r>
        <w:t>模型的设计进行了</w:t>
      </w:r>
      <w:r>
        <w:rPr>
          <w:rFonts w:hint="eastAsia"/>
        </w:rPr>
        <w:t>深入</w:t>
      </w:r>
      <w:r>
        <w:t>的分析，夯实</w:t>
      </w:r>
      <w:r>
        <w:rPr>
          <w:rFonts w:hint="eastAsia"/>
        </w:rPr>
        <w:t>了推荐</w:t>
      </w:r>
      <w:r>
        <w:t>系统实现</w:t>
      </w:r>
      <w:r>
        <w:rPr>
          <w:rFonts w:hint="eastAsia"/>
        </w:rPr>
        <w:t>的</w:t>
      </w:r>
      <w:r>
        <w:t>理论基础。基于</w:t>
      </w:r>
      <w:r>
        <w:rPr>
          <w:rFonts w:hint="eastAsia"/>
        </w:rPr>
        <w:t>上一章</w:t>
      </w:r>
      <w:r>
        <w:t>的分析和设计，本章将对</w:t>
      </w:r>
      <w:r>
        <w:rPr>
          <w:rFonts w:hint="eastAsia"/>
        </w:rPr>
        <w:t>推荐</w:t>
      </w:r>
      <w:r>
        <w:t>系统的</w:t>
      </w:r>
      <w:r>
        <w:rPr>
          <w:rFonts w:hint="eastAsia"/>
        </w:rPr>
        <w:t>整体环境</w:t>
      </w:r>
      <w:r>
        <w:t>和框架搭建到具体模块和模型的实现做了</w:t>
      </w:r>
      <w:r>
        <w:rPr>
          <w:rFonts w:hint="eastAsia"/>
        </w:rPr>
        <w:t>详细</w:t>
      </w:r>
      <w:r>
        <w:t>介绍。</w:t>
      </w:r>
    </w:p>
    <w:p w14:paraId="2D41BB89" w14:textId="6F02557D" w:rsidR="008D20E3" w:rsidRDefault="008D20E3" w:rsidP="004750E4">
      <w:pPr>
        <w:pStyle w:val="2"/>
      </w:pPr>
      <w:bookmarkStart w:id="137" w:name="_Toc479542189"/>
      <w:bookmarkStart w:id="138" w:name="_Toc480190518"/>
      <w:bookmarkStart w:id="139" w:name="_Toc480477082"/>
      <w:bookmarkStart w:id="140" w:name="_Toc1721406"/>
      <w:r>
        <w:rPr>
          <w:rFonts w:hint="eastAsia"/>
        </w:rPr>
        <w:t>开发环境</w:t>
      </w:r>
      <w:r>
        <w:t>搭建</w:t>
      </w:r>
      <w:bookmarkEnd w:id="137"/>
      <w:bookmarkEnd w:id="138"/>
      <w:bookmarkEnd w:id="139"/>
      <w:bookmarkEnd w:id="140"/>
    </w:p>
    <w:p w14:paraId="46CAA586" w14:textId="3562BAFF" w:rsidR="008D20E3" w:rsidRPr="003B6179" w:rsidRDefault="008D20E3" w:rsidP="007E3BD0">
      <w:pPr>
        <w:spacing w:line="300" w:lineRule="auto"/>
        <w:ind w:firstLineChars="200" w:firstLine="480"/>
      </w:pPr>
      <w:r>
        <w:t>1</w:t>
      </w:r>
      <w:r>
        <w:rPr>
          <w:rFonts w:hint="eastAsia"/>
        </w:rPr>
        <w:t>）开发工具</w:t>
      </w:r>
      <w:r>
        <w:t>与框架</w:t>
      </w:r>
    </w:p>
    <w:p w14:paraId="4DC4442C" w14:textId="195307E2" w:rsidR="008D20E3" w:rsidRDefault="008D20E3" w:rsidP="007E3BD0">
      <w:pPr>
        <w:spacing w:line="300" w:lineRule="auto"/>
        <w:ind w:firstLine="200"/>
      </w:pPr>
      <w:r>
        <w:rPr>
          <w:rFonts w:hint="eastAsia"/>
        </w:rPr>
        <w:t>推荐</w:t>
      </w:r>
      <w:r>
        <w:t>系统</w:t>
      </w:r>
      <w:r>
        <w:rPr>
          <w:rFonts w:hint="eastAsia"/>
        </w:rPr>
        <w:t>主要</w:t>
      </w:r>
      <w:r>
        <w:t>分为</w:t>
      </w:r>
      <w:r>
        <w:rPr>
          <w:rFonts w:hint="eastAsia"/>
        </w:rPr>
        <w:t>服务提供端</w:t>
      </w:r>
      <w:r>
        <w:t>、服务消费端和客户端。</w:t>
      </w:r>
      <w:r>
        <w:rPr>
          <w:rFonts w:hint="eastAsia"/>
        </w:rPr>
        <w:t>下面</w:t>
      </w:r>
      <w:r>
        <w:t>分别介绍</w:t>
      </w:r>
      <w:r>
        <w:rPr>
          <w:rFonts w:hint="eastAsia"/>
        </w:rPr>
        <w:t>推荐系统</w:t>
      </w:r>
      <w:r>
        <w:t>的开发环境，如表</w:t>
      </w:r>
      <w:r>
        <w:rPr>
          <w:rFonts w:hint="eastAsia"/>
        </w:rPr>
        <w:t>4-1</w:t>
      </w:r>
      <w:r>
        <w:rPr>
          <w:rFonts w:hint="eastAsia"/>
        </w:rPr>
        <w:t>所示</w:t>
      </w:r>
      <w:r>
        <w:t>：</w:t>
      </w:r>
    </w:p>
    <w:p w14:paraId="216228CB" w14:textId="76A71580" w:rsidR="008D20E3" w:rsidRDefault="008D20E3" w:rsidP="007E3BD0">
      <w:pPr>
        <w:spacing w:line="300" w:lineRule="auto"/>
        <w:ind w:firstLine="200"/>
        <w:jc w:val="center"/>
      </w:pPr>
      <w:r>
        <w:rPr>
          <w:rFonts w:hint="eastAsia"/>
        </w:rPr>
        <w:t>表</w:t>
      </w:r>
      <w:r>
        <w:rPr>
          <w:rFonts w:hint="eastAsia"/>
        </w:rPr>
        <w:t xml:space="preserve">4-1  </w:t>
      </w:r>
      <w:r>
        <w:rPr>
          <w:rFonts w:hint="eastAsia"/>
        </w:rPr>
        <w:t>推荐</w:t>
      </w:r>
      <w:r>
        <w:t>系统开发环境</w:t>
      </w:r>
    </w:p>
    <w:tbl>
      <w:tblPr>
        <w:tblStyle w:val="affa"/>
        <w:tblW w:w="0" w:type="auto"/>
        <w:tblLook w:val="04A0" w:firstRow="1" w:lastRow="0" w:firstColumn="1" w:lastColumn="0" w:noHBand="0" w:noVBand="1"/>
      </w:tblPr>
      <w:tblGrid>
        <w:gridCol w:w="2782"/>
        <w:gridCol w:w="3300"/>
      </w:tblGrid>
      <w:tr w:rsidR="008D20E3" w14:paraId="52C50B24" w14:textId="77777777" w:rsidTr="003F6716">
        <w:trPr>
          <w:trHeight w:val="308"/>
        </w:trPr>
        <w:tc>
          <w:tcPr>
            <w:tcW w:w="2782" w:type="dxa"/>
            <w:shd w:val="clear" w:color="auto" w:fill="AEAAAA" w:themeFill="background2" w:themeFillShade="BF"/>
          </w:tcPr>
          <w:p w14:paraId="76503524" w14:textId="3C05E618" w:rsidR="008D20E3" w:rsidRDefault="008D20E3" w:rsidP="002E26BA">
            <w:pPr>
              <w:ind w:firstLineChars="250" w:firstLine="600"/>
            </w:pPr>
            <w:r>
              <w:rPr>
                <w:rFonts w:hint="eastAsia"/>
              </w:rPr>
              <w:t>工具</w:t>
            </w:r>
            <w:r>
              <w:rPr>
                <w:rFonts w:hint="eastAsia"/>
              </w:rPr>
              <w:t>/</w:t>
            </w:r>
            <w:r>
              <w:rPr>
                <w:rFonts w:hint="eastAsia"/>
              </w:rPr>
              <w:t>环境</w:t>
            </w:r>
          </w:p>
        </w:tc>
        <w:tc>
          <w:tcPr>
            <w:tcW w:w="3300" w:type="dxa"/>
            <w:shd w:val="clear" w:color="auto" w:fill="AEAAAA" w:themeFill="background2" w:themeFillShade="BF"/>
          </w:tcPr>
          <w:p w14:paraId="7E13A59A" w14:textId="7756D722" w:rsidR="008D20E3" w:rsidRDefault="008D20E3" w:rsidP="004750E4">
            <w:pPr>
              <w:ind w:firstLineChars="0" w:firstLine="0"/>
              <w:jc w:val="center"/>
            </w:pPr>
            <w:r>
              <w:rPr>
                <w:rFonts w:hint="eastAsia"/>
              </w:rPr>
              <w:t>软件名称</w:t>
            </w:r>
            <w:r>
              <w:rPr>
                <w:rFonts w:hint="eastAsia"/>
              </w:rPr>
              <w:t>/</w:t>
            </w:r>
            <w:r>
              <w:rPr>
                <w:rFonts w:hint="eastAsia"/>
              </w:rPr>
              <w:t>版本</w:t>
            </w:r>
          </w:p>
        </w:tc>
      </w:tr>
      <w:tr w:rsidR="008D20E3" w14:paraId="5C7D7F9A" w14:textId="77777777" w:rsidTr="003F6716">
        <w:trPr>
          <w:trHeight w:val="319"/>
        </w:trPr>
        <w:tc>
          <w:tcPr>
            <w:tcW w:w="2782" w:type="dxa"/>
          </w:tcPr>
          <w:p w14:paraId="6C494A34" w14:textId="2CD38F2A" w:rsidR="008D20E3" w:rsidRDefault="008D20E3" w:rsidP="00E20338">
            <w:pPr>
              <w:ind w:firstLineChars="0" w:firstLine="0"/>
              <w:jc w:val="center"/>
            </w:pPr>
            <w:r>
              <w:rPr>
                <w:rFonts w:hint="eastAsia"/>
              </w:rPr>
              <w:t>服务</w:t>
            </w:r>
            <w:r>
              <w:t>提供端</w:t>
            </w:r>
            <w:r>
              <w:t>IDE</w:t>
            </w:r>
          </w:p>
        </w:tc>
        <w:tc>
          <w:tcPr>
            <w:tcW w:w="3300" w:type="dxa"/>
          </w:tcPr>
          <w:p w14:paraId="52B09CD5" w14:textId="3BE408A1" w:rsidR="008D20E3" w:rsidRDefault="008D20E3" w:rsidP="00E20338">
            <w:pPr>
              <w:ind w:firstLineChars="0" w:firstLine="0"/>
              <w:jc w:val="center"/>
            </w:pPr>
            <w:r>
              <w:rPr>
                <w:rFonts w:hint="eastAsia"/>
              </w:rPr>
              <w:t>PyChar</w:t>
            </w:r>
            <w:r>
              <w:t>m 5.0.3</w:t>
            </w:r>
          </w:p>
        </w:tc>
      </w:tr>
      <w:tr w:rsidR="008D20E3" w14:paraId="45BC039B" w14:textId="77777777" w:rsidTr="003F6716">
        <w:trPr>
          <w:trHeight w:val="275"/>
        </w:trPr>
        <w:tc>
          <w:tcPr>
            <w:tcW w:w="2782" w:type="dxa"/>
          </w:tcPr>
          <w:p w14:paraId="0F8356A2" w14:textId="7B5503D2" w:rsidR="008D20E3" w:rsidRDefault="008D20E3" w:rsidP="00E20338">
            <w:pPr>
              <w:ind w:firstLineChars="0" w:firstLine="0"/>
              <w:jc w:val="center"/>
            </w:pPr>
            <w:r>
              <w:t>P</w:t>
            </w:r>
            <w:r>
              <w:rPr>
                <w:rFonts w:hint="eastAsia"/>
              </w:rPr>
              <w:t>ython</w:t>
            </w:r>
          </w:p>
        </w:tc>
        <w:tc>
          <w:tcPr>
            <w:tcW w:w="3300" w:type="dxa"/>
          </w:tcPr>
          <w:p w14:paraId="3C9F48E3" w14:textId="363BA984" w:rsidR="008D20E3" w:rsidRDefault="008D20E3" w:rsidP="00E20338">
            <w:pPr>
              <w:ind w:firstLineChars="0" w:firstLine="0"/>
              <w:jc w:val="center"/>
            </w:pPr>
            <w:r>
              <w:t xml:space="preserve">Python </w:t>
            </w:r>
            <w:r>
              <w:rPr>
                <w:rFonts w:hint="eastAsia"/>
              </w:rPr>
              <w:t>3.4</w:t>
            </w:r>
          </w:p>
        </w:tc>
      </w:tr>
      <w:tr w:rsidR="008D20E3" w14:paraId="0F7858A1" w14:textId="77777777" w:rsidTr="003F6716">
        <w:trPr>
          <w:trHeight w:val="308"/>
        </w:trPr>
        <w:tc>
          <w:tcPr>
            <w:tcW w:w="2782" w:type="dxa"/>
          </w:tcPr>
          <w:p w14:paraId="55952A2F" w14:textId="6952D121" w:rsidR="008D20E3" w:rsidRDefault="008D20E3" w:rsidP="00E20338">
            <w:pPr>
              <w:ind w:firstLineChars="0" w:firstLine="0"/>
              <w:jc w:val="center"/>
            </w:pPr>
            <w:r>
              <w:rPr>
                <w:rFonts w:hint="eastAsia"/>
              </w:rPr>
              <w:t>服务</w:t>
            </w:r>
            <w:r>
              <w:t>消费端</w:t>
            </w:r>
            <w:r>
              <w:t>IDE</w:t>
            </w:r>
          </w:p>
        </w:tc>
        <w:tc>
          <w:tcPr>
            <w:tcW w:w="3300" w:type="dxa"/>
          </w:tcPr>
          <w:p w14:paraId="568034D9" w14:textId="5BD5FAA4" w:rsidR="008D20E3" w:rsidRDefault="008D20E3" w:rsidP="00E20338">
            <w:pPr>
              <w:ind w:firstLineChars="0" w:firstLine="0"/>
              <w:jc w:val="center"/>
            </w:pPr>
            <w:r w:rsidRPr="00E20338">
              <w:t>MyEclipse 10.0</w:t>
            </w:r>
          </w:p>
        </w:tc>
      </w:tr>
      <w:tr w:rsidR="008D20E3" w14:paraId="61B8B45E" w14:textId="77777777" w:rsidTr="003F6716">
        <w:trPr>
          <w:trHeight w:val="275"/>
        </w:trPr>
        <w:tc>
          <w:tcPr>
            <w:tcW w:w="2782" w:type="dxa"/>
          </w:tcPr>
          <w:p w14:paraId="16ECCC44" w14:textId="59882491" w:rsidR="008D20E3" w:rsidRDefault="008D20E3" w:rsidP="00E20338">
            <w:pPr>
              <w:ind w:firstLineChars="0" w:firstLine="0"/>
              <w:jc w:val="center"/>
            </w:pPr>
            <w:r>
              <w:rPr>
                <w:rFonts w:hint="eastAsia"/>
              </w:rPr>
              <w:t>JDK</w:t>
            </w:r>
          </w:p>
        </w:tc>
        <w:tc>
          <w:tcPr>
            <w:tcW w:w="3300" w:type="dxa"/>
          </w:tcPr>
          <w:p w14:paraId="156513E3" w14:textId="7ECEEEB5" w:rsidR="008D20E3" w:rsidRDefault="008D20E3" w:rsidP="00E20338">
            <w:pPr>
              <w:ind w:firstLineChars="0" w:firstLine="0"/>
              <w:jc w:val="center"/>
            </w:pPr>
            <w:r w:rsidRPr="00E20338">
              <w:t>Sun JDK 1.8.0_25</w:t>
            </w:r>
          </w:p>
        </w:tc>
      </w:tr>
      <w:tr w:rsidR="008D20E3" w14:paraId="76D9384C" w14:textId="77777777" w:rsidTr="003F6716">
        <w:trPr>
          <w:trHeight w:val="319"/>
        </w:trPr>
        <w:tc>
          <w:tcPr>
            <w:tcW w:w="2782" w:type="dxa"/>
          </w:tcPr>
          <w:p w14:paraId="05EC703D" w14:textId="15DAE197" w:rsidR="008D20E3" w:rsidRDefault="008D20E3" w:rsidP="00E20338">
            <w:pPr>
              <w:ind w:firstLineChars="0" w:firstLine="0"/>
              <w:jc w:val="center"/>
            </w:pPr>
            <w:r>
              <w:rPr>
                <w:rFonts w:hint="eastAsia"/>
              </w:rPr>
              <w:t>应用</w:t>
            </w:r>
            <w:r>
              <w:t>服务器</w:t>
            </w:r>
          </w:p>
        </w:tc>
        <w:tc>
          <w:tcPr>
            <w:tcW w:w="3300" w:type="dxa"/>
          </w:tcPr>
          <w:p w14:paraId="5A9A91D3" w14:textId="007E7D54" w:rsidR="008D20E3" w:rsidRDefault="008D20E3" w:rsidP="00E20338">
            <w:pPr>
              <w:ind w:firstLineChars="0" w:firstLine="0"/>
              <w:jc w:val="center"/>
            </w:pPr>
            <w:r w:rsidRPr="002E26BA">
              <w:t>apache-tomcat-7.0.72</w:t>
            </w:r>
          </w:p>
        </w:tc>
      </w:tr>
      <w:tr w:rsidR="008D20E3" w14:paraId="3F0BDE3B" w14:textId="77777777" w:rsidTr="003F6716">
        <w:trPr>
          <w:trHeight w:val="308"/>
        </w:trPr>
        <w:tc>
          <w:tcPr>
            <w:tcW w:w="2782" w:type="dxa"/>
          </w:tcPr>
          <w:p w14:paraId="0A9BDD49" w14:textId="604ED32D" w:rsidR="008D20E3" w:rsidRDefault="008D20E3" w:rsidP="00E20338">
            <w:pPr>
              <w:ind w:firstLineChars="0" w:firstLine="0"/>
              <w:jc w:val="center"/>
            </w:pPr>
            <w:r>
              <w:rPr>
                <w:rFonts w:hint="eastAsia"/>
              </w:rPr>
              <w:t>开发</w:t>
            </w:r>
            <w:r>
              <w:t>服务器</w:t>
            </w:r>
          </w:p>
        </w:tc>
        <w:tc>
          <w:tcPr>
            <w:tcW w:w="3300" w:type="dxa"/>
          </w:tcPr>
          <w:p w14:paraId="1884F085" w14:textId="689F7B48" w:rsidR="008D20E3" w:rsidRPr="002E26BA" w:rsidRDefault="008D20E3" w:rsidP="00E20338">
            <w:pPr>
              <w:ind w:firstLineChars="0" w:firstLine="0"/>
              <w:jc w:val="center"/>
            </w:pPr>
            <w:r w:rsidRPr="002E26BA">
              <w:t>apache-tomcat-7.0.72</w:t>
            </w:r>
          </w:p>
        </w:tc>
      </w:tr>
      <w:tr w:rsidR="008D20E3" w14:paraId="005B0EB7" w14:textId="77777777" w:rsidTr="003F6716">
        <w:trPr>
          <w:trHeight w:val="319"/>
        </w:trPr>
        <w:tc>
          <w:tcPr>
            <w:tcW w:w="2782" w:type="dxa"/>
          </w:tcPr>
          <w:p w14:paraId="4D8EE9AE" w14:textId="1FBD8185" w:rsidR="008D20E3" w:rsidRDefault="008D20E3" w:rsidP="00E20338">
            <w:pPr>
              <w:ind w:firstLineChars="0" w:firstLine="0"/>
              <w:jc w:val="center"/>
            </w:pPr>
            <w:r>
              <w:rPr>
                <w:rFonts w:hint="eastAsia"/>
              </w:rPr>
              <w:t>服务</w:t>
            </w:r>
            <w:r>
              <w:t>器系统</w:t>
            </w:r>
          </w:p>
        </w:tc>
        <w:tc>
          <w:tcPr>
            <w:tcW w:w="3300" w:type="dxa"/>
          </w:tcPr>
          <w:p w14:paraId="7EA7A467" w14:textId="68DE8A50" w:rsidR="008D20E3" w:rsidRPr="002E26BA" w:rsidRDefault="008D20E3" w:rsidP="00E20338">
            <w:pPr>
              <w:ind w:firstLineChars="0" w:firstLine="0"/>
              <w:jc w:val="center"/>
            </w:pPr>
            <w:r w:rsidRPr="00E20338">
              <w:t>Cent OS 5.7</w:t>
            </w:r>
          </w:p>
        </w:tc>
      </w:tr>
      <w:tr w:rsidR="008D20E3" w14:paraId="26E41379" w14:textId="77777777" w:rsidTr="003F6716">
        <w:trPr>
          <w:trHeight w:val="308"/>
        </w:trPr>
        <w:tc>
          <w:tcPr>
            <w:tcW w:w="2782" w:type="dxa"/>
          </w:tcPr>
          <w:p w14:paraId="0EE7F67E" w14:textId="1BDB506C" w:rsidR="008D20E3" w:rsidRDefault="008D20E3" w:rsidP="00E20338">
            <w:pPr>
              <w:ind w:firstLineChars="0" w:firstLine="0"/>
              <w:jc w:val="center"/>
            </w:pPr>
            <w:r>
              <w:rPr>
                <w:rFonts w:hint="eastAsia"/>
              </w:rPr>
              <w:t>数据库</w:t>
            </w:r>
          </w:p>
        </w:tc>
        <w:tc>
          <w:tcPr>
            <w:tcW w:w="3300" w:type="dxa"/>
          </w:tcPr>
          <w:p w14:paraId="73E803BB" w14:textId="7BD5E33F" w:rsidR="008D20E3" w:rsidRPr="002E26BA" w:rsidRDefault="008D20E3" w:rsidP="00E20338">
            <w:pPr>
              <w:ind w:firstLineChars="0" w:firstLine="0"/>
              <w:jc w:val="center"/>
            </w:pPr>
            <w:r w:rsidRPr="00E20338">
              <w:t>Oracle 11gR2</w:t>
            </w:r>
          </w:p>
        </w:tc>
      </w:tr>
      <w:tr w:rsidR="008D20E3" w14:paraId="26749A37" w14:textId="77777777" w:rsidTr="003F6716">
        <w:trPr>
          <w:trHeight w:val="123"/>
        </w:trPr>
        <w:tc>
          <w:tcPr>
            <w:tcW w:w="2782" w:type="dxa"/>
            <w:vAlign w:val="center"/>
          </w:tcPr>
          <w:p w14:paraId="2A568EE9" w14:textId="0E3437B1" w:rsidR="008D20E3" w:rsidRDefault="008D20E3" w:rsidP="00E20338">
            <w:pPr>
              <w:ind w:firstLineChars="0" w:firstLine="0"/>
              <w:jc w:val="center"/>
            </w:pPr>
            <w:r w:rsidRPr="00E20338">
              <w:rPr>
                <w:rFonts w:hint="eastAsia"/>
              </w:rPr>
              <w:t>客户端软件</w:t>
            </w:r>
          </w:p>
        </w:tc>
        <w:tc>
          <w:tcPr>
            <w:tcW w:w="3300" w:type="dxa"/>
            <w:vAlign w:val="center"/>
          </w:tcPr>
          <w:p w14:paraId="55B54713" w14:textId="04494963" w:rsidR="008D20E3" w:rsidRPr="002E26BA" w:rsidRDefault="008D20E3" w:rsidP="00E20338">
            <w:pPr>
              <w:ind w:firstLineChars="0" w:firstLine="0"/>
              <w:jc w:val="center"/>
            </w:pPr>
            <w:r w:rsidRPr="00E20338">
              <w:rPr>
                <w:rFonts w:hint="eastAsia"/>
              </w:rPr>
              <w:t>市面上常见的浏览器</w:t>
            </w:r>
          </w:p>
        </w:tc>
      </w:tr>
    </w:tbl>
    <w:p w14:paraId="27E81D9A" w14:textId="77777777" w:rsidR="008D20E3" w:rsidRDefault="008D20E3" w:rsidP="0072013E">
      <w:pPr>
        <w:ind w:firstLineChars="150" w:firstLine="360"/>
      </w:pPr>
    </w:p>
    <w:p w14:paraId="3A3ED49E" w14:textId="2593C34D" w:rsidR="008D20E3" w:rsidRDefault="008D20E3" w:rsidP="007E3BD0">
      <w:pPr>
        <w:spacing w:line="300" w:lineRule="auto"/>
        <w:ind w:firstLineChars="200" w:firstLine="480"/>
      </w:pPr>
      <w:r>
        <w:rPr>
          <w:rFonts w:hint="eastAsia"/>
        </w:rPr>
        <w:t>推荐</w:t>
      </w:r>
      <w:r>
        <w:t>系统框架配置如表</w:t>
      </w:r>
      <w:r>
        <w:rPr>
          <w:rFonts w:hint="eastAsia"/>
        </w:rPr>
        <w:t>4.2</w:t>
      </w:r>
      <w:r>
        <w:rPr>
          <w:rFonts w:hint="eastAsia"/>
        </w:rPr>
        <w:t>所示，</w:t>
      </w:r>
      <w:r>
        <w:t>其中前</w:t>
      </w:r>
      <w:r>
        <w:rPr>
          <w:rFonts w:hint="eastAsia"/>
        </w:rPr>
        <w:t>五项为服务</w:t>
      </w:r>
      <w:r>
        <w:t>消费端</w:t>
      </w:r>
      <w:r>
        <w:rPr>
          <w:rFonts w:hint="eastAsia"/>
        </w:rPr>
        <w:t>所需</w:t>
      </w:r>
      <w:r>
        <w:t>组件，后</w:t>
      </w:r>
      <w:r>
        <w:rPr>
          <w:rFonts w:hint="eastAsia"/>
        </w:rPr>
        <w:t>三项</w:t>
      </w:r>
      <w:r>
        <w:t>为服务提供端所需组件。</w:t>
      </w:r>
    </w:p>
    <w:p w14:paraId="577BD0B6" w14:textId="128E7536" w:rsidR="008D20E3" w:rsidRDefault="008D20E3" w:rsidP="007E3BD0">
      <w:pPr>
        <w:spacing w:line="300" w:lineRule="auto"/>
        <w:ind w:firstLineChars="1050" w:firstLine="2520"/>
      </w:pPr>
      <w:r>
        <w:rPr>
          <w:rFonts w:hint="eastAsia"/>
        </w:rPr>
        <w:t>表</w:t>
      </w:r>
      <w:r>
        <w:rPr>
          <w:rFonts w:hint="eastAsia"/>
        </w:rPr>
        <w:t xml:space="preserve">4.2 </w:t>
      </w:r>
      <w:r>
        <w:rPr>
          <w:rFonts w:hint="eastAsia"/>
        </w:rPr>
        <w:t>推荐</w:t>
      </w:r>
      <w:r>
        <w:t>系统框架配置</w:t>
      </w:r>
    </w:p>
    <w:tbl>
      <w:tblPr>
        <w:tblStyle w:val="affa"/>
        <w:tblW w:w="0" w:type="auto"/>
        <w:tblLook w:val="04A0" w:firstRow="1" w:lastRow="0" w:firstColumn="1" w:lastColumn="0" w:noHBand="0" w:noVBand="1"/>
      </w:tblPr>
      <w:tblGrid>
        <w:gridCol w:w="3004"/>
        <w:gridCol w:w="2945"/>
      </w:tblGrid>
      <w:tr w:rsidR="008D20E3" w14:paraId="411EE583" w14:textId="77777777" w:rsidTr="00E20338">
        <w:tc>
          <w:tcPr>
            <w:tcW w:w="3004" w:type="dxa"/>
            <w:shd w:val="clear" w:color="auto" w:fill="AEAAAA" w:themeFill="background2" w:themeFillShade="BF"/>
          </w:tcPr>
          <w:p w14:paraId="3F3D3C39" w14:textId="1365D7DA" w:rsidR="008D20E3" w:rsidRDefault="008D20E3" w:rsidP="00E16B2C">
            <w:pPr>
              <w:ind w:firstLineChars="0" w:firstLine="0"/>
              <w:jc w:val="center"/>
            </w:pPr>
            <w:r>
              <w:rPr>
                <w:rFonts w:hint="eastAsia"/>
              </w:rPr>
              <w:t>框架</w:t>
            </w:r>
            <w:r>
              <w:t>/</w:t>
            </w:r>
            <w:r>
              <w:rPr>
                <w:rFonts w:hint="eastAsia"/>
              </w:rPr>
              <w:t>组件</w:t>
            </w:r>
          </w:p>
        </w:tc>
        <w:tc>
          <w:tcPr>
            <w:tcW w:w="2945" w:type="dxa"/>
            <w:shd w:val="clear" w:color="auto" w:fill="AEAAAA" w:themeFill="background2" w:themeFillShade="BF"/>
          </w:tcPr>
          <w:p w14:paraId="2B3C3DE3" w14:textId="442B7910" w:rsidR="008D20E3" w:rsidRDefault="008D20E3" w:rsidP="00E16B2C">
            <w:pPr>
              <w:ind w:firstLineChars="0" w:firstLine="0"/>
              <w:jc w:val="center"/>
            </w:pPr>
            <w:r>
              <w:rPr>
                <w:rFonts w:hint="eastAsia"/>
              </w:rPr>
              <w:t>版本</w:t>
            </w:r>
          </w:p>
        </w:tc>
      </w:tr>
      <w:tr w:rsidR="008D20E3" w14:paraId="375604AD" w14:textId="77777777" w:rsidTr="00E20338">
        <w:tc>
          <w:tcPr>
            <w:tcW w:w="3004" w:type="dxa"/>
            <w:vAlign w:val="center"/>
          </w:tcPr>
          <w:p w14:paraId="5957A755" w14:textId="79090E11" w:rsidR="008D20E3" w:rsidRDefault="008D20E3" w:rsidP="00E16B2C">
            <w:pPr>
              <w:ind w:firstLineChars="0" w:firstLine="0"/>
              <w:jc w:val="center"/>
            </w:pPr>
            <w:r w:rsidRPr="00A91F93">
              <w:rPr>
                <w:rFonts w:hint="eastAsia"/>
                <w:sz w:val="21"/>
                <w:szCs w:val="21"/>
              </w:rPr>
              <w:t>Highcharts</w:t>
            </w:r>
          </w:p>
        </w:tc>
        <w:tc>
          <w:tcPr>
            <w:tcW w:w="2945" w:type="dxa"/>
            <w:vAlign w:val="center"/>
          </w:tcPr>
          <w:p w14:paraId="12BB526E" w14:textId="6B6DA765" w:rsidR="008D20E3" w:rsidRDefault="008D20E3" w:rsidP="00E16B2C">
            <w:pPr>
              <w:ind w:firstLineChars="0" w:firstLine="0"/>
              <w:jc w:val="center"/>
            </w:pPr>
            <w:r w:rsidRPr="00A91F93">
              <w:rPr>
                <w:rFonts w:hint="eastAsia"/>
                <w:sz w:val="21"/>
                <w:szCs w:val="21"/>
              </w:rPr>
              <w:t>3.0.6</w:t>
            </w:r>
          </w:p>
        </w:tc>
      </w:tr>
      <w:tr w:rsidR="008D20E3" w14:paraId="5BC19947" w14:textId="77777777" w:rsidTr="00E20338">
        <w:tc>
          <w:tcPr>
            <w:tcW w:w="3004" w:type="dxa"/>
            <w:vAlign w:val="center"/>
          </w:tcPr>
          <w:p w14:paraId="79FE3BF5" w14:textId="68BBCC65" w:rsidR="008D20E3" w:rsidRDefault="008D20E3" w:rsidP="00E16B2C">
            <w:pPr>
              <w:ind w:firstLineChars="0" w:firstLine="0"/>
              <w:jc w:val="center"/>
            </w:pPr>
            <w:r w:rsidRPr="00A91F93">
              <w:rPr>
                <w:rFonts w:hint="eastAsia"/>
                <w:sz w:val="21"/>
                <w:szCs w:val="21"/>
              </w:rPr>
              <w:t>D3</w:t>
            </w:r>
          </w:p>
        </w:tc>
        <w:tc>
          <w:tcPr>
            <w:tcW w:w="2945" w:type="dxa"/>
            <w:vAlign w:val="center"/>
          </w:tcPr>
          <w:p w14:paraId="294F216A" w14:textId="079D1E87" w:rsidR="008D20E3" w:rsidRDefault="008D20E3" w:rsidP="00E16B2C">
            <w:pPr>
              <w:ind w:firstLineChars="0" w:firstLine="0"/>
              <w:jc w:val="center"/>
            </w:pPr>
            <w:r w:rsidRPr="00A91F93">
              <w:rPr>
                <w:rFonts w:hint="eastAsia"/>
                <w:sz w:val="21"/>
                <w:szCs w:val="21"/>
              </w:rPr>
              <w:t>3.3.9</w:t>
            </w:r>
          </w:p>
        </w:tc>
      </w:tr>
      <w:tr w:rsidR="008D20E3" w14:paraId="66884B8D" w14:textId="77777777" w:rsidTr="00E20338">
        <w:tc>
          <w:tcPr>
            <w:tcW w:w="3004" w:type="dxa"/>
            <w:vAlign w:val="center"/>
          </w:tcPr>
          <w:p w14:paraId="2D22145B" w14:textId="31A8E0BC" w:rsidR="008D20E3" w:rsidRDefault="008D20E3" w:rsidP="00E16B2C">
            <w:pPr>
              <w:ind w:firstLineChars="0" w:firstLine="0"/>
              <w:jc w:val="center"/>
            </w:pPr>
            <w:r w:rsidRPr="00A91F93">
              <w:rPr>
                <w:rFonts w:hint="eastAsia"/>
                <w:sz w:val="21"/>
                <w:szCs w:val="21"/>
              </w:rPr>
              <w:t>Struts2</w:t>
            </w:r>
          </w:p>
        </w:tc>
        <w:tc>
          <w:tcPr>
            <w:tcW w:w="2945" w:type="dxa"/>
            <w:vAlign w:val="center"/>
          </w:tcPr>
          <w:p w14:paraId="0F73BF8D" w14:textId="36C24EE9" w:rsidR="008D20E3" w:rsidRDefault="008D20E3" w:rsidP="00E16B2C">
            <w:pPr>
              <w:ind w:firstLineChars="0" w:firstLine="0"/>
              <w:jc w:val="center"/>
            </w:pPr>
            <w:r w:rsidRPr="00A91F93">
              <w:rPr>
                <w:rFonts w:hint="eastAsia"/>
                <w:sz w:val="21"/>
                <w:szCs w:val="21"/>
              </w:rPr>
              <w:t>2.3.15</w:t>
            </w:r>
          </w:p>
        </w:tc>
      </w:tr>
      <w:tr w:rsidR="008D20E3" w14:paraId="78E22FD4" w14:textId="77777777" w:rsidTr="00E20338">
        <w:tc>
          <w:tcPr>
            <w:tcW w:w="3004" w:type="dxa"/>
            <w:vAlign w:val="center"/>
          </w:tcPr>
          <w:p w14:paraId="15C75D6E" w14:textId="575A067A" w:rsidR="008D20E3" w:rsidRDefault="008D20E3" w:rsidP="00E16B2C">
            <w:pPr>
              <w:ind w:firstLineChars="0" w:firstLine="0"/>
              <w:jc w:val="center"/>
            </w:pPr>
            <w:r w:rsidRPr="00A91F93">
              <w:rPr>
                <w:rFonts w:hint="eastAsia"/>
                <w:sz w:val="21"/>
                <w:szCs w:val="21"/>
              </w:rPr>
              <w:t>Spring</w:t>
            </w:r>
          </w:p>
        </w:tc>
        <w:tc>
          <w:tcPr>
            <w:tcW w:w="2945" w:type="dxa"/>
            <w:vAlign w:val="center"/>
          </w:tcPr>
          <w:p w14:paraId="1C580C72" w14:textId="33B75B40" w:rsidR="008D20E3" w:rsidRDefault="008D20E3" w:rsidP="00E16B2C">
            <w:pPr>
              <w:ind w:firstLineChars="0" w:firstLine="0"/>
              <w:jc w:val="center"/>
            </w:pPr>
            <w:r w:rsidRPr="00A91F93">
              <w:rPr>
                <w:rFonts w:hint="eastAsia"/>
                <w:sz w:val="21"/>
                <w:szCs w:val="21"/>
              </w:rPr>
              <w:t>3.0.5</w:t>
            </w:r>
          </w:p>
        </w:tc>
      </w:tr>
      <w:tr w:rsidR="008D20E3" w14:paraId="1CEBF531" w14:textId="77777777" w:rsidTr="00E20338">
        <w:tc>
          <w:tcPr>
            <w:tcW w:w="3004" w:type="dxa"/>
            <w:vAlign w:val="center"/>
          </w:tcPr>
          <w:p w14:paraId="754B3268" w14:textId="27C1CBB6" w:rsidR="008D20E3" w:rsidRPr="00A91F93" w:rsidRDefault="008D20E3" w:rsidP="00E16B2C">
            <w:pPr>
              <w:ind w:firstLineChars="0" w:firstLine="0"/>
              <w:jc w:val="center"/>
              <w:rPr>
                <w:sz w:val="21"/>
                <w:szCs w:val="21"/>
              </w:rPr>
            </w:pPr>
            <w:r w:rsidRPr="00A91F93">
              <w:rPr>
                <w:rFonts w:hint="eastAsia"/>
                <w:sz w:val="21"/>
                <w:szCs w:val="21"/>
              </w:rPr>
              <w:t>Hibernate</w:t>
            </w:r>
          </w:p>
        </w:tc>
        <w:tc>
          <w:tcPr>
            <w:tcW w:w="2945" w:type="dxa"/>
            <w:vAlign w:val="center"/>
          </w:tcPr>
          <w:p w14:paraId="60D9C1C8" w14:textId="50B0CF98" w:rsidR="008D20E3" w:rsidRPr="00A91F93" w:rsidRDefault="008D20E3" w:rsidP="00E16B2C">
            <w:pPr>
              <w:ind w:firstLineChars="0" w:firstLine="0"/>
              <w:jc w:val="center"/>
              <w:rPr>
                <w:sz w:val="21"/>
                <w:szCs w:val="21"/>
              </w:rPr>
            </w:pPr>
            <w:r w:rsidRPr="00A91F93">
              <w:rPr>
                <w:rFonts w:hint="eastAsia"/>
                <w:sz w:val="21"/>
                <w:szCs w:val="21"/>
              </w:rPr>
              <w:t>4.1.9</w:t>
            </w:r>
          </w:p>
        </w:tc>
      </w:tr>
      <w:tr w:rsidR="008D20E3" w14:paraId="3A78B600" w14:textId="77777777" w:rsidTr="00751316">
        <w:tc>
          <w:tcPr>
            <w:tcW w:w="3004" w:type="dxa"/>
            <w:shd w:val="clear" w:color="auto" w:fill="E7E6E6" w:themeFill="background2"/>
            <w:vAlign w:val="center"/>
          </w:tcPr>
          <w:p w14:paraId="33A3C4D2" w14:textId="0D58EBBD" w:rsidR="008D20E3" w:rsidRPr="00A91F93" w:rsidRDefault="008D20E3" w:rsidP="00E16B2C">
            <w:pPr>
              <w:ind w:firstLineChars="0" w:firstLine="0"/>
              <w:jc w:val="center"/>
              <w:rPr>
                <w:sz w:val="21"/>
                <w:szCs w:val="21"/>
              </w:rPr>
            </w:pPr>
            <w:r>
              <w:rPr>
                <w:sz w:val="21"/>
                <w:szCs w:val="21"/>
              </w:rPr>
              <w:t>N</w:t>
            </w:r>
            <w:r w:rsidRPr="00E20338">
              <w:rPr>
                <w:sz w:val="21"/>
                <w:szCs w:val="21"/>
              </w:rPr>
              <w:t>etworkx</w:t>
            </w:r>
          </w:p>
        </w:tc>
        <w:tc>
          <w:tcPr>
            <w:tcW w:w="2945" w:type="dxa"/>
            <w:shd w:val="clear" w:color="auto" w:fill="E7E6E6" w:themeFill="background2"/>
            <w:vAlign w:val="center"/>
          </w:tcPr>
          <w:p w14:paraId="2CC27113" w14:textId="58EE47FB" w:rsidR="008D20E3" w:rsidRPr="00A91F93" w:rsidRDefault="008D20E3" w:rsidP="00E16B2C">
            <w:pPr>
              <w:ind w:firstLineChars="0" w:firstLine="0"/>
              <w:jc w:val="center"/>
              <w:rPr>
                <w:sz w:val="21"/>
                <w:szCs w:val="21"/>
              </w:rPr>
            </w:pPr>
            <w:r w:rsidRPr="00E20338">
              <w:rPr>
                <w:sz w:val="21"/>
                <w:szCs w:val="21"/>
              </w:rPr>
              <w:t>1.11</w:t>
            </w:r>
          </w:p>
        </w:tc>
      </w:tr>
      <w:tr w:rsidR="008D20E3" w14:paraId="792B0610" w14:textId="77777777" w:rsidTr="00751316">
        <w:tc>
          <w:tcPr>
            <w:tcW w:w="3004" w:type="dxa"/>
            <w:shd w:val="clear" w:color="auto" w:fill="E7E6E6" w:themeFill="background2"/>
            <w:vAlign w:val="center"/>
          </w:tcPr>
          <w:p w14:paraId="152EAFF4" w14:textId="064C3475" w:rsidR="008D20E3" w:rsidRPr="00A91F93" w:rsidRDefault="008D20E3" w:rsidP="00E16B2C">
            <w:pPr>
              <w:ind w:firstLineChars="0" w:firstLine="0"/>
              <w:jc w:val="center"/>
              <w:rPr>
                <w:sz w:val="21"/>
                <w:szCs w:val="21"/>
              </w:rPr>
            </w:pPr>
            <w:r>
              <w:rPr>
                <w:sz w:val="21"/>
                <w:szCs w:val="21"/>
              </w:rPr>
              <w:t>Numpy</w:t>
            </w:r>
          </w:p>
        </w:tc>
        <w:tc>
          <w:tcPr>
            <w:tcW w:w="2945" w:type="dxa"/>
            <w:shd w:val="clear" w:color="auto" w:fill="E7E6E6" w:themeFill="background2"/>
            <w:vAlign w:val="center"/>
          </w:tcPr>
          <w:p w14:paraId="3B20ECD9" w14:textId="39F8103A" w:rsidR="008D20E3" w:rsidRPr="00A91F93" w:rsidRDefault="008D20E3" w:rsidP="00E16B2C">
            <w:pPr>
              <w:ind w:firstLineChars="0" w:firstLine="0"/>
              <w:jc w:val="center"/>
              <w:rPr>
                <w:sz w:val="21"/>
                <w:szCs w:val="21"/>
              </w:rPr>
            </w:pPr>
            <w:r>
              <w:rPr>
                <w:rFonts w:hint="eastAsia"/>
                <w:sz w:val="21"/>
                <w:szCs w:val="21"/>
              </w:rPr>
              <w:t>1.8.1</w:t>
            </w:r>
          </w:p>
        </w:tc>
      </w:tr>
      <w:tr w:rsidR="008D20E3" w14:paraId="3FA6DF78" w14:textId="77777777" w:rsidTr="00751316">
        <w:tc>
          <w:tcPr>
            <w:tcW w:w="3004" w:type="dxa"/>
            <w:shd w:val="clear" w:color="auto" w:fill="E7E6E6" w:themeFill="background2"/>
            <w:vAlign w:val="center"/>
          </w:tcPr>
          <w:p w14:paraId="61A7D912" w14:textId="7392E18F" w:rsidR="008D20E3" w:rsidRPr="00A91F93" w:rsidRDefault="008D20E3" w:rsidP="00E16B2C">
            <w:pPr>
              <w:ind w:firstLineChars="0" w:firstLine="0"/>
              <w:jc w:val="center"/>
              <w:rPr>
                <w:sz w:val="21"/>
                <w:szCs w:val="21"/>
              </w:rPr>
            </w:pPr>
            <w:r>
              <w:rPr>
                <w:rFonts w:hint="eastAsia"/>
                <w:sz w:val="21"/>
                <w:szCs w:val="21"/>
              </w:rPr>
              <w:t>Scipy</w:t>
            </w:r>
          </w:p>
        </w:tc>
        <w:tc>
          <w:tcPr>
            <w:tcW w:w="2945" w:type="dxa"/>
            <w:shd w:val="clear" w:color="auto" w:fill="E7E6E6" w:themeFill="background2"/>
            <w:vAlign w:val="center"/>
          </w:tcPr>
          <w:p w14:paraId="7F3F6F89" w14:textId="3C302D06" w:rsidR="008D20E3" w:rsidRPr="00A91F93" w:rsidRDefault="008D20E3" w:rsidP="00E16B2C">
            <w:pPr>
              <w:ind w:firstLineChars="0" w:firstLine="0"/>
              <w:jc w:val="center"/>
              <w:rPr>
                <w:sz w:val="21"/>
                <w:szCs w:val="21"/>
              </w:rPr>
            </w:pPr>
            <w:r>
              <w:rPr>
                <w:rFonts w:hint="eastAsia"/>
                <w:sz w:val="21"/>
                <w:szCs w:val="21"/>
              </w:rPr>
              <w:t>0.15.1</w:t>
            </w:r>
          </w:p>
        </w:tc>
      </w:tr>
    </w:tbl>
    <w:p w14:paraId="70F61BD4" w14:textId="0CEEA1E3" w:rsidR="008D20E3" w:rsidRDefault="008D20E3" w:rsidP="003B6179"/>
    <w:p w14:paraId="55712F9A" w14:textId="2C967606" w:rsidR="008D20E3" w:rsidRPr="003B6179" w:rsidRDefault="008D20E3" w:rsidP="006050D0">
      <w:pPr>
        <w:ind w:firstLineChars="200" w:firstLine="480"/>
      </w:pPr>
      <w:r>
        <w:rPr>
          <w:rFonts w:hint="eastAsia"/>
        </w:rPr>
        <w:t>2</w:t>
      </w:r>
      <w:r>
        <w:rPr>
          <w:rFonts w:hint="eastAsia"/>
        </w:rPr>
        <w:t>）负载</w:t>
      </w:r>
      <w:r>
        <w:t>均衡配置</w:t>
      </w:r>
    </w:p>
    <w:p w14:paraId="16749D74" w14:textId="1F572B43" w:rsidR="008D20E3" w:rsidRDefault="008D20E3" w:rsidP="007E3BD0">
      <w:pPr>
        <w:spacing w:line="300" w:lineRule="auto"/>
        <w:ind w:firstLineChars="200" w:firstLine="480"/>
      </w:pPr>
      <w:r>
        <w:rPr>
          <w:rFonts w:hint="eastAsia"/>
        </w:rPr>
        <w:lastRenderedPageBreak/>
        <w:t>根据</w:t>
      </w:r>
      <w:r>
        <w:rPr>
          <w:rFonts w:hint="eastAsia"/>
        </w:rPr>
        <w:t>3.5.4</w:t>
      </w:r>
      <w:r>
        <w:rPr>
          <w:rFonts w:hint="eastAsia"/>
        </w:rPr>
        <w:t>节推荐</w:t>
      </w:r>
      <w:r>
        <w:t>结果数据</w:t>
      </w:r>
      <w:r>
        <w:rPr>
          <w:rFonts w:hint="eastAsia"/>
        </w:rPr>
        <w:t>计算方案分析</w:t>
      </w:r>
      <w:r>
        <w:t>和设计</w:t>
      </w:r>
      <w:r>
        <w:rPr>
          <w:rFonts w:hint="eastAsia"/>
        </w:rPr>
        <w:t>，我们</w:t>
      </w:r>
      <w:r>
        <w:t>把</w:t>
      </w:r>
      <w:r>
        <w:rPr>
          <w:rFonts w:hint="eastAsia"/>
        </w:rPr>
        <w:t>推荐结果</w:t>
      </w:r>
      <w:r>
        <w:t>计算服务部署到</w:t>
      </w:r>
      <w:r>
        <w:rPr>
          <w:rFonts w:hint="eastAsia"/>
        </w:rPr>
        <w:t>5</w:t>
      </w:r>
      <w:r>
        <w:rPr>
          <w:rFonts w:hint="eastAsia"/>
        </w:rPr>
        <w:t>个服务</w:t>
      </w:r>
      <w:r>
        <w:t>节点上，</w:t>
      </w:r>
      <w:r>
        <w:rPr>
          <w:rFonts w:hint="eastAsia"/>
        </w:rPr>
        <w:t>其</w:t>
      </w:r>
      <w:r>
        <w:t>IP</w:t>
      </w:r>
      <w:r>
        <w:t>为</w:t>
      </w:r>
      <w:r>
        <w:rPr>
          <w:rFonts w:hint="eastAsia"/>
        </w:rPr>
        <w:t>192.168.88.176-192.168.88.18</w:t>
      </w:r>
      <w:r>
        <w:t>0</w:t>
      </w:r>
      <w:r>
        <w:rPr>
          <w:rFonts w:hint="eastAsia"/>
        </w:rPr>
        <w:t>。由</w:t>
      </w:r>
      <w:r>
        <w:t>一台服务器作为反向代理利用</w:t>
      </w:r>
      <w:r>
        <w:t>Ngnix</w:t>
      </w:r>
      <w:r>
        <w:rPr>
          <w:rFonts w:hint="eastAsia"/>
        </w:rPr>
        <w:t>作为</w:t>
      </w:r>
      <w:r>
        <w:t>负载均衡</w:t>
      </w:r>
      <w:r>
        <w:rPr>
          <w:rFonts w:hint="eastAsia"/>
        </w:rPr>
        <w:t>，其</w:t>
      </w:r>
      <w:r>
        <w:t>IP</w:t>
      </w:r>
      <w:r>
        <w:t>为</w:t>
      </w:r>
      <w:r>
        <w:rPr>
          <w:rFonts w:hint="eastAsia"/>
        </w:rPr>
        <w:t>192.168.88.160</w:t>
      </w:r>
      <w:r>
        <w:rPr>
          <w:rFonts w:hint="eastAsia"/>
        </w:rPr>
        <w:t>。</w:t>
      </w:r>
    </w:p>
    <w:p w14:paraId="11563E63" w14:textId="0EC465C7" w:rsidR="008D20E3" w:rsidRDefault="008D20E3" w:rsidP="007E3BD0">
      <w:pPr>
        <w:spacing w:line="300" w:lineRule="auto"/>
        <w:ind w:firstLineChars="250" w:firstLine="600"/>
      </w:pPr>
      <w:r>
        <w:rPr>
          <w:rFonts w:hint="eastAsia"/>
        </w:rPr>
        <w:t>其</w:t>
      </w:r>
      <w:r>
        <w:t>核心配置如下：</w:t>
      </w:r>
      <w:r w:rsidRPr="006D2821">
        <w:rPr>
          <w:rFonts w:hint="eastAsia"/>
        </w:rPr>
        <w:t xml:space="preserve"> </w:t>
      </w:r>
    </w:p>
    <w:tbl>
      <w:tblPr>
        <w:tblStyle w:val="affa"/>
        <w:tblW w:w="0" w:type="auto"/>
        <w:tblLook w:val="04A0" w:firstRow="1" w:lastRow="0" w:firstColumn="1" w:lastColumn="0" w:noHBand="0" w:noVBand="1"/>
      </w:tblPr>
      <w:tblGrid>
        <w:gridCol w:w="8834"/>
      </w:tblGrid>
      <w:tr w:rsidR="008D20E3" w14:paraId="18C57AFC" w14:textId="77777777" w:rsidTr="00CF0CBA">
        <w:tc>
          <w:tcPr>
            <w:tcW w:w="8834" w:type="dxa"/>
          </w:tcPr>
          <w:p w14:paraId="1072A235" w14:textId="64F09741" w:rsidR="008D20E3" w:rsidRDefault="008D20E3" w:rsidP="00E91C90">
            <w:pPr>
              <w:ind w:firstLine="480"/>
            </w:pPr>
            <w:r w:rsidRPr="00447702">
              <w:rPr>
                <w:position w:val="-28"/>
              </w:rPr>
              <w:object w:dxaOrig="7200" w:dyaOrig="5800" w14:anchorId="5564C496">
                <v:shape id="_x0000_i18931" type="#_x0000_t75" style="width:5in;height:267.75pt" o:ole="">
                  <v:imagedata r:id="rId425" o:title=""/>
                </v:shape>
                <o:OLEObject Type="Embed" ProgID="Equation.DSMT4" ShapeID="_x0000_i18931" DrawAspect="Content" ObjectID="_1612783621" r:id="rId426"/>
              </w:object>
            </w:r>
          </w:p>
        </w:tc>
      </w:tr>
    </w:tbl>
    <w:p w14:paraId="508D96CC" w14:textId="1B85AF2D" w:rsidR="008D20E3" w:rsidRPr="003F6716" w:rsidRDefault="008D20E3" w:rsidP="00E91C90"/>
    <w:p w14:paraId="28F3E398" w14:textId="2EE3A796" w:rsidR="008D20E3" w:rsidRPr="003F6716" w:rsidRDefault="008D20E3" w:rsidP="003F6716">
      <w:pPr>
        <w:pStyle w:val="2"/>
      </w:pPr>
      <w:bookmarkStart w:id="141" w:name="_Toc479542190"/>
      <w:bookmarkStart w:id="142" w:name="_Toc480190519"/>
      <w:bookmarkStart w:id="143" w:name="_Toc480477083"/>
      <w:bookmarkStart w:id="144" w:name="_Toc1721407"/>
      <w:r>
        <w:rPr>
          <w:rFonts w:hint="eastAsia"/>
        </w:rPr>
        <w:t>数据</w:t>
      </w:r>
      <w:r>
        <w:t>清洗模块实现</w:t>
      </w:r>
      <w:bookmarkEnd w:id="141"/>
      <w:bookmarkEnd w:id="142"/>
      <w:bookmarkEnd w:id="143"/>
      <w:bookmarkEnd w:id="144"/>
    </w:p>
    <w:p w14:paraId="36FCE889" w14:textId="5F96197F" w:rsidR="008D20E3" w:rsidRDefault="008D20E3" w:rsidP="007E3BD0">
      <w:pPr>
        <w:spacing w:line="300" w:lineRule="auto"/>
        <w:ind w:firstLine="482"/>
      </w:pPr>
      <w:r>
        <w:rPr>
          <w:rFonts w:hint="eastAsia"/>
        </w:rPr>
        <w:t>数据清洗是</w:t>
      </w:r>
      <w:r>
        <w:t>建模的第一步，数据清洗模块</w:t>
      </w:r>
      <w:r>
        <w:rPr>
          <w:rFonts w:hint="eastAsia"/>
        </w:rPr>
        <w:t>实现</w:t>
      </w:r>
      <w:r>
        <w:t>主要包括数据清洗</w:t>
      </w:r>
      <w:r>
        <w:rPr>
          <w:rFonts w:hint="eastAsia"/>
        </w:rPr>
        <w:t>规则</w:t>
      </w:r>
      <w:r>
        <w:t>和数据清洗接口的实现</w:t>
      </w:r>
      <w:r>
        <w:rPr>
          <w:rFonts w:hint="eastAsia"/>
        </w:rPr>
        <w:t>，图</w:t>
      </w:r>
      <w:r>
        <w:rPr>
          <w:rFonts w:hint="eastAsia"/>
        </w:rPr>
        <w:t>4-1</w:t>
      </w:r>
      <w:r>
        <w:rPr>
          <w:rFonts w:hint="eastAsia"/>
        </w:rPr>
        <w:t>为</w:t>
      </w:r>
      <w:r>
        <w:t>数据清洗模块</w:t>
      </w:r>
      <w:r>
        <w:rPr>
          <w:rFonts w:hint="eastAsia"/>
        </w:rPr>
        <w:t>流程示意图。</w:t>
      </w:r>
    </w:p>
    <w:p w14:paraId="501507C1" w14:textId="786EE65B" w:rsidR="008D20E3" w:rsidRDefault="008D20E3" w:rsidP="00FA0D50">
      <w:pPr>
        <w:ind w:firstLineChars="83" w:firstLine="199"/>
        <w:jc w:val="center"/>
      </w:pPr>
      <w:r>
        <w:object w:dxaOrig="8532" w:dyaOrig="3387" w14:anchorId="37E38882">
          <v:shape id="_x0000_i18932" type="#_x0000_t75" style="width:426pt;height:169.5pt" o:ole="">
            <v:imagedata r:id="rId427" o:title=""/>
          </v:shape>
          <o:OLEObject Type="Embed" ProgID="Visio.Drawing.11" ShapeID="_x0000_i18932" DrawAspect="Content" ObjectID="_1612783622" r:id="rId428"/>
        </w:object>
      </w:r>
    </w:p>
    <w:p w14:paraId="25FAAADD" w14:textId="35D4C27C" w:rsidR="008D20E3" w:rsidRDefault="008D20E3" w:rsidP="00FA0D50">
      <w:pPr>
        <w:ind w:firstLine="480"/>
        <w:jc w:val="center"/>
      </w:pPr>
      <w:r>
        <w:rPr>
          <w:rFonts w:hint="eastAsia"/>
        </w:rPr>
        <w:t>图</w:t>
      </w:r>
      <w:r>
        <w:rPr>
          <w:rFonts w:hint="eastAsia"/>
        </w:rPr>
        <w:t>4-1</w:t>
      </w:r>
      <w:r>
        <w:rPr>
          <w:rFonts w:hint="eastAsia"/>
        </w:rPr>
        <w:t>数据清洗</w:t>
      </w:r>
      <w:r>
        <w:t>模块</w:t>
      </w:r>
      <w:r>
        <w:rPr>
          <w:rFonts w:hint="eastAsia"/>
        </w:rPr>
        <w:t>流程图</w:t>
      </w:r>
    </w:p>
    <w:p w14:paraId="03763FDB" w14:textId="6E48DE36" w:rsidR="008D20E3" w:rsidRDefault="008D20E3" w:rsidP="007E3BD0">
      <w:pPr>
        <w:spacing w:line="300" w:lineRule="auto"/>
        <w:ind w:firstLine="482"/>
        <w:jc w:val="both"/>
      </w:pPr>
      <w:r>
        <w:rPr>
          <w:rFonts w:hint="eastAsia"/>
        </w:rPr>
        <w:lastRenderedPageBreak/>
        <w:t>第一步：</w:t>
      </w:r>
      <w:r>
        <w:t>用户进入数据清洗配置页面，配置数据清洗的相关信息，包括数据</w:t>
      </w:r>
      <w:r>
        <w:rPr>
          <w:rFonts w:hint="eastAsia"/>
        </w:rPr>
        <w:t>开始</w:t>
      </w:r>
      <w:r>
        <w:t>年份和数据结束年份等。</w:t>
      </w:r>
    </w:p>
    <w:p w14:paraId="4EFC702F" w14:textId="4EEA6D88" w:rsidR="008D20E3" w:rsidRDefault="008D20E3" w:rsidP="007E3BD0">
      <w:pPr>
        <w:spacing w:line="300" w:lineRule="auto"/>
        <w:ind w:firstLine="482"/>
        <w:jc w:val="both"/>
      </w:pPr>
      <w:r>
        <w:rPr>
          <w:rFonts w:hint="eastAsia"/>
        </w:rPr>
        <w:t>第二步：服务</w:t>
      </w:r>
      <w:r>
        <w:t>消费端接受</w:t>
      </w:r>
      <w:r>
        <w:rPr>
          <w:rFonts w:hint="eastAsia"/>
        </w:rPr>
        <w:t>到请求</w:t>
      </w:r>
      <w:r>
        <w:t>和参数后</w:t>
      </w:r>
      <w:r>
        <w:rPr>
          <w:rFonts w:hint="eastAsia"/>
        </w:rPr>
        <w:t>开始按照</w:t>
      </w:r>
      <w:r>
        <w:t>数据清洗规则进行</w:t>
      </w:r>
      <w:r>
        <w:rPr>
          <w:rFonts w:hint="eastAsia"/>
        </w:rPr>
        <w:t>数据</w:t>
      </w:r>
      <w:r>
        <w:t>清洗。在数据清洗完成后，进行人员数据的</w:t>
      </w:r>
      <w:r>
        <w:rPr>
          <w:rFonts w:hint="eastAsia"/>
        </w:rPr>
        <w:t>抽取及</w:t>
      </w:r>
      <w:r>
        <w:t>组装、</w:t>
      </w:r>
      <w:r>
        <w:rPr>
          <w:rFonts w:hint="eastAsia"/>
        </w:rPr>
        <w:t>研究</w:t>
      </w:r>
      <w:r>
        <w:t>领域</w:t>
      </w:r>
      <w:r>
        <w:rPr>
          <w:rFonts w:hint="eastAsia"/>
        </w:rPr>
        <w:t>数据</w:t>
      </w:r>
      <w:r>
        <w:t>抽取及组装</w:t>
      </w:r>
      <w:r>
        <w:rPr>
          <w:rFonts w:hint="eastAsia"/>
        </w:rPr>
        <w:t>和</w:t>
      </w:r>
      <w:r>
        <w:t>合作关系数据处理等操作</w:t>
      </w:r>
      <w:r>
        <w:rPr>
          <w:rFonts w:hint="eastAsia"/>
        </w:rPr>
        <w:t>，</w:t>
      </w:r>
      <w:r>
        <w:t>最后将</w:t>
      </w:r>
      <w:r>
        <w:rPr>
          <w:rFonts w:hint="eastAsia"/>
        </w:rPr>
        <w:t>三类</w:t>
      </w:r>
      <w:r>
        <w:t>数据推送至服务提供端。</w:t>
      </w:r>
    </w:p>
    <w:p w14:paraId="7620A716" w14:textId="77777777" w:rsidR="008D20E3" w:rsidRDefault="008D20E3" w:rsidP="007E3BD0">
      <w:pPr>
        <w:spacing w:line="300" w:lineRule="auto"/>
        <w:ind w:firstLine="482"/>
        <w:jc w:val="both"/>
      </w:pPr>
      <w:r>
        <w:rPr>
          <w:rFonts w:hint="eastAsia"/>
        </w:rPr>
        <w:t>第</w:t>
      </w:r>
      <w:r>
        <w:t>三步</w:t>
      </w:r>
      <w:r>
        <w:rPr>
          <w:rFonts w:hint="eastAsia"/>
        </w:rPr>
        <w:t>：</w:t>
      </w:r>
      <w:r>
        <w:t>服务</w:t>
      </w:r>
      <w:r>
        <w:rPr>
          <w:rFonts w:hint="eastAsia"/>
        </w:rPr>
        <w:t>提供端接受</w:t>
      </w:r>
      <w:r>
        <w:t>到推送数据后，</w:t>
      </w:r>
      <w:r>
        <w:rPr>
          <w:rFonts w:hint="eastAsia"/>
        </w:rPr>
        <w:t>对数据</w:t>
      </w:r>
      <w:r>
        <w:t>进行解析并</w:t>
      </w:r>
      <w:r>
        <w:rPr>
          <w:rFonts w:hint="eastAsia"/>
        </w:rPr>
        <w:t>入库</w:t>
      </w:r>
      <w:r>
        <w:t>。</w:t>
      </w:r>
    </w:p>
    <w:p w14:paraId="44890569" w14:textId="5DB6DE18" w:rsidR="008D20E3" w:rsidRPr="00193F5D" w:rsidRDefault="008D20E3" w:rsidP="007E3BD0">
      <w:pPr>
        <w:spacing w:line="300" w:lineRule="auto"/>
        <w:ind w:firstLine="482"/>
        <w:jc w:val="both"/>
      </w:pPr>
      <w:r>
        <w:rPr>
          <w:rFonts w:hint="eastAsia"/>
        </w:rPr>
        <w:t>其中服务</w:t>
      </w:r>
      <w:r>
        <w:t>消费端数据清洗主要是数据清洗</w:t>
      </w:r>
      <w:r>
        <w:rPr>
          <w:rFonts w:hint="eastAsia"/>
        </w:rPr>
        <w:t>规则</w:t>
      </w:r>
      <w:r>
        <w:t>的实现，人员数据的</w:t>
      </w:r>
      <w:r>
        <w:rPr>
          <w:rFonts w:hint="eastAsia"/>
        </w:rPr>
        <w:t>抽取及</w:t>
      </w:r>
      <w:r>
        <w:t>组装、</w:t>
      </w:r>
      <w:r>
        <w:rPr>
          <w:rFonts w:hint="eastAsia"/>
        </w:rPr>
        <w:t>研究</w:t>
      </w:r>
      <w:r>
        <w:t>领域</w:t>
      </w:r>
      <w:r>
        <w:rPr>
          <w:rFonts w:hint="eastAsia"/>
        </w:rPr>
        <w:t>数据</w:t>
      </w:r>
      <w:r>
        <w:t>抽取及组装</w:t>
      </w:r>
      <w:r>
        <w:rPr>
          <w:rFonts w:hint="eastAsia"/>
        </w:rPr>
        <w:t>和</w:t>
      </w:r>
      <w:r>
        <w:t>合作关系数据</w:t>
      </w:r>
      <w:r>
        <w:rPr>
          <w:rFonts w:hint="eastAsia"/>
        </w:rPr>
        <w:t>是数据清洗</w:t>
      </w:r>
      <w:r>
        <w:t>规则的后续实现</w:t>
      </w:r>
      <w:r>
        <w:rPr>
          <w:rFonts w:hint="eastAsia"/>
        </w:rPr>
        <w:t>，</w:t>
      </w:r>
      <w:r>
        <w:t>为</w:t>
      </w:r>
      <w:r>
        <w:rPr>
          <w:rFonts w:hint="eastAsia"/>
        </w:rPr>
        <w:t>调用</w:t>
      </w:r>
      <w:r>
        <w:t>数据推送接口做的准备。</w:t>
      </w:r>
      <w:r>
        <w:rPr>
          <w:rFonts w:hint="eastAsia"/>
        </w:rPr>
        <w:t>各类</w:t>
      </w:r>
      <w:r>
        <w:t>数据</w:t>
      </w:r>
      <w:r>
        <w:rPr>
          <w:rFonts w:hint="eastAsia"/>
        </w:rPr>
        <w:t>按照定义</w:t>
      </w:r>
      <w:r>
        <w:t>好的格式组装好后，</w:t>
      </w:r>
      <w:r>
        <w:rPr>
          <w:rFonts w:hint="eastAsia"/>
        </w:rPr>
        <w:t>通过</w:t>
      </w:r>
      <w:r>
        <w:t>调用统一接</w:t>
      </w:r>
      <w:r>
        <w:rPr>
          <w:rFonts w:hint="eastAsia"/>
        </w:rPr>
        <w:t>口</w:t>
      </w:r>
      <w:r>
        <w:t>推送数据至服务提供端</w:t>
      </w:r>
      <w:r>
        <w:rPr>
          <w:rFonts w:hint="eastAsia"/>
        </w:rPr>
        <w:t>，</w:t>
      </w:r>
      <w:r>
        <w:t>由服务提供端解析数据并入库，整个数据清洗流程结束。</w:t>
      </w:r>
    </w:p>
    <w:p w14:paraId="4E13D713" w14:textId="6AC91A37" w:rsidR="008D20E3" w:rsidRDefault="008D20E3" w:rsidP="002D1A10">
      <w:pPr>
        <w:pStyle w:val="3"/>
      </w:pPr>
      <w:r>
        <w:rPr>
          <w:rFonts w:hint="eastAsia"/>
        </w:rPr>
        <w:t>数据清洗</w:t>
      </w:r>
      <w:r>
        <w:t>规则</w:t>
      </w:r>
    </w:p>
    <w:p w14:paraId="3FEB6209" w14:textId="333D14C5" w:rsidR="008D20E3" w:rsidRDefault="008D20E3" w:rsidP="00D12419">
      <w:pPr>
        <w:spacing w:line="300" w:lineRule="auto"/>
        <w:ind w:firstLine="482"/>
        <w:jc w:val="both"/>
      </w:pPr>
      <w:r>
        <w:rPr>
          <w:rFonts w:hint="eastAsia"/>
        </w:rPr>
        <w:t>根据</w:t>
      </w:r>
      <w:r>
        <w:rPr>
          <w:rFonts w:hint="eastAsia"/>
        </w:rPr>
        <w:t>3.3.2</w:t>
      </w:r>
      <w:r>
        <w:rPr>
          <w:rFonts w:hint="eastAsia"/>
        </w:rPr>
        <w:t>节</w:t>
      </w:r>
      <w:r>
        <w:t>中的数据清洗规则</w:t>
      </w:r>
      <w:r>
        <w:rPr>
          <w:rFonts w:hint="eastAsia"/>
        </w:rPr>
        <w:t>，其数据清洗</w:t>
      </w:r>
      <w:r>
        <w:t>规则实现</w:t>
      </w:r>
      <w:r>
        <w:rPr>
          <w:rFonts w:hint="eastAsia"/>
        </w:rPr>
        <w:t>框图</w:t>
      </w:r>
      <w:r>
        <w:t>如</w:t>
      </w:r>
      <w:r>
        <w:rPr>
          <w:rFonts w:hint="eastAsia"/>
        </w:rPr>
        <w:t>图</w:t>
      </w:r>
      <w:r>
        <w:rPr>
          <w:rFonts w:hint="eastAsia"/>
        </w:rPr>
        <w:t>4-2</w:t>
      </w:r>
      <w:r>
        <w:rPr>
          <w:rFonts w:hint="eastAsia"/>
        </w:rPr>
        <w:t>所示</w:t>
      </w:r>
      <w:r>
        <w:t>。</w:t>
      </w:r>
    </w:p>
    <w:p w14:paraId="7A68F6ED" w14:textId="6F691564" w:rsidR="008D20E3" w:rsidRDefault="008D20E3" w:rsidP="00FA0D50">
      <w:pPr>
        <w:jc w:val="center"/>
      </w:pPr>
      <w:r>
        <w:object w:dxaOrig="7548" w:dyaOrig="7150" w14:anchorId="7F5FCD80">
          <v:shape id="_x0000_i18933" type="#_x0000_t75" style="width:302.25pt;height:285.75pt" o:ole="">
            <v:imagedata r:id="rId429" o:title=""/>
          </v:shape>
          <o:OLEObject Type="Embed" ProgID="Visio.Drawing.11" ShapeID="_x0000_i18933" DrawAspect="Content" ObjectID="_1612783623" r:id="rId430"/>
        </w:object>
      </w:r>
    </w:p>
    <w:p w14:paraId="661CC3BE" w14:textId="011A4C8E" w:rsidR="008D20E3" w:rsidRDefault="008D20E3" w:rsidP="00FA0D50">
      <w:pPr>
        <w:jc w:val="center"/>
      </w:pPr>
      <w:r>
        <w:rPr>
          <w:rFonts w:hint="eastAsia"/>
        </w:rPr>
        <w:t>图</w:t>
      </w:r>
      <w:r>
        <w:rPr>
          <w:rFonts w:hint="eastAsia"/>
        </w:rPr>
        <w:t xml:space="preserve">4-2 </w:t>
      </w:r>
      <w:r>
        <w:rPr>
          <w:rFonts w:hint="eastAsia"/>
        </w:rPr>
        <w:t>数据清洗</w:t>
      </w:r>
      <w:r>
        <w:t>规则</w:t>
      </w:r>
      <w:r>
        <w:rPr>
          <w:rFonts w:hint="eastAsia"/>
        </w:rPr>
        <w:t>实现</w:t>
      </w:r>
      <w:r>
        <w:t>流程图</w:t>
      </w:r>
    </w:p>
    <w:p w14:paraId="788E450F" w14:textId="3FC3FA1B" w:rsidR="008D20E3" w:rsidRDefault="008D20E3" w:rsidP="007E3BD0">
      <w:pPr>
        <w:spacing w:line="300" w:lineRule="auto"/>
        <w:ind w:firstLine="482"/>
        <w:jc w:val="both"/>
      </w:pPr>
      <w:r>
        <w:rPr>
          <w:rFonts w:hint="eastAsia"/>
        </w:rPr>
        <w:t>详细</w:t>
      </w:r>
      <w:r>
        <w:t>步骤如下：</w:t>
      </w:r>
    </w:p>
    <w:p w14:paraId="5C5EB759" w14:textId="426388AE" w:rsidR="008D20E3" w:rsidRDefault="008D20E3" w:rsidP="007E3BD0">
      <w:pPr>
        <w:spacing w:line="300" w:lineRule="auto"/>
        <w:ind w:firstLine="482"/>
        <w:jc w:val="both"/>
      </w:pPr>
      <w:r>
        <w:rPr>
          <w:rFonts w:hint="eastAsia"/>
        </w:rPr>
        <w:t>第一步</w:t>
      </w:r>
      <w:r>
        <w:t>：进入</w:t>
      </w:r>
      <w:r>
        <w:rPr>
          <w:rFonts w:hint="eastAsia"/>
        </w:rPr>
        <w:t>数据</w:t>
      </w:r>
      <w:r>
        <w:t>清洗配置页面</w:t>
      </w:r>
      <w:r>
        <w:rPr>
          <w:rFonts w:hint="eastAsia"/>
        </w:rPr>
        <w:t>，选择</w:t>
      </w:r>
      <w:r>
        <w:t>数据清洗的年度区间</w:t>
      </w:r>
      <w:r>
        <w:rPr>
          <w:rFonts w:hint="eastAsia"/>
        </w:rPr>
        <w:t>，</w:t>
      </w:r>
      <w:r>
        <w:t>即配置</w:t>
      </w:r>
      <w:r>
        <w:rPr>
          <w:rFonts w:hint="eastAsia"/>
        </w:rPr>
        <w:t>起始</w:t>
      </w:r>
      <w:r>
        <w:t>年份和结束年份。</w:t>
      </w:r>
    </w:p>
    <w:p w14:paraId="7F7F5BA4" w14:textId="1D4EF230" w:rsidR="008D20E3" w:rsidRDefault="008D20E3" w:rsidP="007E3BD0">
      <w:pPr>
        <w:spacing w:line="300" w:lineRule="auto"/>
        <w:ind w:firstLine="482"/>
        <w:jc w:val="both"/>
      </w:pPr>
      <w:r>
        <w:rPr>
          <w:rFonts w:hint="eastAsia"/>
        </w:rPr>
        <w:t>第</w:t>
      </w:r>
      <w:r>
        <w:t>二步：</w:t>
      </w:r>
      <w:r>
        <w:rPr>
          <w:rFonts w:hint="eastAsia"/>
        </w:rPr>
        <w:t>客户端</w:t>
      </w:r>
      <w:r>
        <w:t>将</w:t>
      </w:r>
      <w:r>
        <w:rPr>
          <w:rFonts w:hint="eastAsia"/>
        </w:rPr>
        <w:t>带有参数的</w:t>
      </w:r>
      <w:r>
        <w:t>请求</w:t>
      </w:r>
      <w:r>
        <w:rPr>
          <w:rFonts w:hint="eastAsia"/>
        </w:rPr>
        <w:t>发送</w:t>
      </w:r>
      <w:r>
        <w:t>至服务消费端，服务消费端</w:t>
      </w:r>
      <w:r>
        <w:rPr>
          <w:rFonts w:hint="eastAsia"/>
        </w:rPr>
        <w:t>根据配置</w:t>
      </w:r>
      <w:r>
        <w:t>的</w:t>
      </w:r>
      <w:r>
        <w:rPr>
          <w:rFonts w:hint="eastAsia"/>
        </w:rPr>
        <w:t>参数</w:t>
      </w:r>
      <w:r>
        <w:t>抽取该年度</w:t>
      </w:r>
      <w:r>
        <w:rPr>
          <w:rFonts w:hint="eastAsia"/>
        </w:rPr>
        <w:t>范围内的立项</w:t>
      </w:r>
      <w:r>
        <w:t>项目</w:t>
      </w:r>
      <w:r>
        <w:rPr>
          <w:rFonts w:hint="eastAsia"/>
        </w:rPr>
        <w:t>id</w:t>
      </w:r>
      <w:r>
        <w:rPr>
          <w:rFonts w:hint="eastAsia"/>
        </w:rPr>
        <w:t>集合</w:t>
      </w:r>
      <w:r>
        <w:t>applicationIds</w:t>
      </w:r>
      <w:r>
        <w:rPr>
          <w:rFonts w:hint="eastAsia"/>
        </w:rPr>
        <w:t>。</w:t>
      </w:r>
    </w:p>
    <w:p w14:paraId="06261DEA" w14:textId="16568F60" w:rsidR="008D20E3" w:rsidRDefault="008D20E3" w:rsidP="007E3BD0">
      <w:pPr>
        <w:spacing w:line="300" w:lineRule="auto"/>
        <w:ind w:firstLine="482"/>
        <w:jc w:val="both"/>
      </w:pPr>
      <w:r>
        <w:rPr>
          <w:rFonts w:hint="eastAsia"/>
        </w:rPr>
        <w:lastRenderedPageBreak/>
        <w:t>第三步</w:t>
      </w:r>
      <w:r>
        <w:t>：</w:t>
      </w:r>
      <w:r>
        <w:rPr>
          <w:rFonts w:hint="eastAsia"/>
        </w:rPr>
        <w:t>遍历</w:t>
      </w:r>
      <w:r>
        <w:t>立项项目</w:t>
      </w:r>
      <w:r>
        <w:t>id</w:t>
      </w:r>
      <w:r>
        <w:rPr>
          <w:rFonts w:hint="eastAsia"/>
        </w:rPr>
        <w:t>集合</w:t>
      </w:r>
      <w:r>
        <w:t>applicationIds</w:t>
      </w:r>
      <w:r>
        <w:rPr>
          <w:rFonts w:hint="eastAsia"/>
        </w:rPr>
        <w:t>，</w:t>
      </w:r>
      <w:r>
        <w:t>如果遍历完成则整个</w:t>
      </w:r>
      <w:r>
        <w:rPr>
          <w:rFonts w:hint="eastAsia"/>
        </w:rPr>
        <w:t>清洗</w:t>
      </w:r>
      <w:r>
        <w:t>过程结束，否则进行第四</w:t>
      </w:r>
      <w:r>
        <w:rPr>
          <w:rFonts w:hint="eastAsia"/>
        </w:rPr>
        <w:t>步</w:t>
      </w:r>
      <w:r>
        <w:t>。</w:t>
      </w:r>
    </w:p>
    <w:p w14:paraId="5A1FCC6A" w14:textId="3DBC07E6" w:rsidR="008D20E3" w:rsidRDefault="008D20E3" w:rsidP="007E3BD0">
      <w:pPr>
        <w:spacing w:line="300" w:lineRule="auto"/>
        <w:ind w:firstLine="482"/>
        <w:jc w:val="both"/>
      </w:pPr>
      <w:r>
        <w:rPr>
          <w:rFonts w:hint="eastAsia"/>
        </w:rPr>
        <w:t>第四步</w:t>
      </w:r>
      <w:r>
        <w:t>：取出</w:t>
      </w:r>
      <w:r>
        <w:rPr>
          <w:rFonts w:hint="eastAsia"/>
        </w:rPr>
        <w:t>立项</w:t>
      </w:r>
      <w:r>
        <w:t>项目</w:t>
      </w:r>
      <w:r>
        <w:t>id</w:t>
      </w:r>
      <w:r>
        <w:rPr>
          <w:rFonts w:hint="eastAsia"/>
        </w:rPr>
        <w:t>，并由</w:t>
      </w:r>
      <w:r>
        <w:t>项目</w:t>
      </w:r>
      <w:r>
        <w:t>id</w:t>
      </w:r>
      <w:r>
        <w:rPr>
          <w:rFonts w:hint="eastAsia"/>
        </w:rPr>
        <w:t>取出</w:t>
      </w:r>
      <w:r>
        <w:t>该项目的</w:t>
      </w:r>
      <w:r>
        <w:rPr>
          <w:rFonts w:hint="eastAsia"/>
        </w:rPr>
        <w:t>所有</w:t>
      </w:r>
      <w:r>
        <w:t>参与者</w:t>
      </w:r>
      <w:r>
        <w:t>members</w:t>
      </w:r>
      <w:r>
        <w:rPr>
          <w:rFonts w:hint="eastAsia"/>
        </w:rPr>
        <w:t>。如果</w:t>
      </w:r>
      <w:r>
        <w:t>参与者</w:t>
      </w:r>
      <w:r>
        <w:rPr>
          <w:rFonts w:hint="eastAsia"/>
        </w:rPr>
        <w:t>数量</w:t>
      </w:r>
      <w:r>
        <w:t>小于</w:t>
      </w:r>
      <w:r>
        <w:rPr>
          <w:rFonts w:hint="eastAsia"/>
        </w:rPr>
        <w:t>2</w:t>
      </w:r>
      <w:r>
        <w:rPr>
          <w:rFonts w:hint="eastAsia"/>
        </w:rPr>
        <w:t>，</w:t>
      </w:r>
      <w:r>
        <w:t>则返回到第三步；</w:t>
      </w:r>
      <w:r>
        <w:rPr>
          <w:rFonts w:hint="eastAsia"/>
        </w:rPr>
        <w:t>否则进行</w:t>
      </w:r>
      <w:r>
        <w:t>第五步。</w:t>
      </w:r>
    </w:p>
    <w:p w14:paraId="41721880" w14:textId="00DAA8AB" w:rsidR="008D20E3" w:rsidRDefault="008D20E3" w:rsidP="007E3BD0">
      <w:pPr>
        <w:spacing w:line="300" w:lineRule="auto"/>
        <w:ind w:firstLine="482"/>
        <w:jc w:val="both"/>
      </w:pPr>
      <w:r>
        <w:rPr>
          <w:rFonts w:hint="eastAsia"/>
        </w:rPr>
        <w:t>第五步</w:t>
      </w:r>
      <w:r>
        <w:t>：遍历参与者</w:t>
      </w:r>
      <w:r>
        <w:rPr>
          <w:rFonts w:hint="eastAsia"/>
        </w:rPr>
        <w:t>集合</w:t>
      </w:r>
      <w:r>
        <w:t>members</w:t>
      </w:r>
      <w:r>
        <w:rPr>
          <w:rFonts w:hint="eastAsia"/>
        </w:rPr>
        <w:t>，如果已经</w:t>
      </w:r>
      <w:r>
        <w:t>遍历完成则返回至</w:t>
      </w:r>
      <w:r>
        <w:rPr>
          <w:rFonts w:hint="eastAsia"/>
        </w:rPr>
        <w:t>第</w:t>
      </w:r>
      <w:r>
        <w:t>三步，</w:t>
      </w:r>
      <w:r>
        <w:rPr>
          <w:rFonts w:hint="eastAsia"/>
        </w:rPr>
        <w:t>否则</w:t>
      </w:r>
      <w:r>
        <w:t>进行第六步。</w:t>
      </w:r>
    </w:p>
    <w:p w14:paraId="7187D905" w14:textId="5BA87A5E" w:rsidR="008D20E3" w:rsidRPr="007672B3" w:rsidRDefault="008D20E3" w:rsidP="007E3BD0">
      <w:pPr>
        <w:spacing w:line="300" w:lineRule="auto"/>
        <w:ind w:firstLine="482"/>
        <w:jc w:val="both"/>
      </w:pPr>
      <w:r>
        <w:rPr>
          <w:rFonts w:hint="eastAsia"/>
        </w:rPr>
        <w:t>第</w:t>
      </w:r>
      <w:r>
        <w:t>六步：取出成员</w:t>
      </w:r>
      <w:r>
        <w:t>member</w:t>
      </w:r>
      <w:r>
        <w:rPr>
          <w:rFonts w:hint="eastAsia"/>
        </w:rPr>
        <w:t>并</w:t>
      </w:r>
      <w:r>
        <w:t>查询其参与过项目的次数。如果</w:t>
      </w:r>
      <w:r>
        <w:rPr>
          <w:rFonts w:hint="eastAsia"/>
        </w:rPr>
        <w:t>参与</w:t>
      </w:r>
      <w:r>
        <w:t>过项目</w:t>
      </w:r>
      <w:r>
        <w:rPr>
          <w:rFonts w:hint="eastAsia"/>
        </w:rPr>
        <w:t>次数</w:t>
      </w:r>
      <w:r>
        <w:t>为</w:t>
      </w:r>
      <w:r>
        <w:rPr>
          <w:rFonts w:hint="eastAsia"/>
        </w:rPr>
        <w:t>1</w:t>
      </w:r>
      <w:r>
        <w:rPr>
          <w:rFonts w:hint="eastAsia"/>
        </w:rPr>
        <w:t>，</w:t>
      </w:r>
      <w:r>
        <w:t>则</w:t>
      </w:r>
      <w:r>
        <w:rPr>
          <w:rFonts w:hint="eastAsia"/>
        </w:rPr>
        <w:t>跳转</w:t>
      </w:r>
      <w:r>
        <w:t>至</w:t>
      </w:r>
      <w:r>
        <w:rPr>
          <w:rFonts w:hint="eastAsia"/>
        </w:rPr>
        <w:t>第</w:t>
      </w:r>
      <w:r>
        <w:t>五步</w:t>
      </w:r>
      <w:r>
        <w:rPr>
          <w:rFonts w:hint="eastAsia"/>
        </w:rPr>
        <w:t>；</w:t>
      </w:r>
      <w:r>
        <w:t>否则存储</w:t>
      </w:r>
      <w:r>
        <w:t>memberId</w:t>
      </w:r>
      <w:r>
        <w:rPr>
          <w:rFonts w:hint="eastAsia"/>
        </w:rPr>
        <w:t>、</w:t>
      </w:r>
      <w:r>
        <w:t>项目</w:t>
      </w:r>
      <w:r>
        <w:t>id</w:t>
      </w:r>
      <w:r>
        <w:rPr>
          <w:rFonts w:hint="eastAsia"/>
        </w:rPr>
        <w:t>与</w:t>
      </w:r>
      <w:r>
        <w:t>members</w:t>
      </w:r>
      <w:r>
        <w:rPr>
          <w:rFonts w:hint="eastAsia"/>
        </w:rPr>
        <w:t>的</w:t>
      </w:r>
      <w:r>
        <w:t>关系。</w:t>
      </w:r>
    </w:p>
    <w:p w14:paraId="3B642887" w14:textId="3379ACC7" w:rsidR="008D20E3" w:rsidRPr="000A6263" w:rsidRDefault="008D20E3" w:rsidP="007E3BD0">
      <w:pPr>
        <w:spacing w:line="300" w:lineRule="auto"/>
        <w:ind w:firstLine="482"/>
        <w:jc w:val="both"/>
      </w:pPr>
      <w:r>
        <w:rPr>
          <w:rFonts w:hint="eastAsia"/>
        </w:rPr>
        <w:t>为了</w:t>
      </w:r>
      <w:r>
        <w:t>保证</w:t>
      </w:r>
      <w:r>
        <w:rPr>
          <w:rFonts w:hint="eastAsia"/>
        </w:rPr>
        <w:t>筛选</w:t>
      </w:r>
      <w:r>
        <w:t>后人员</w:t>
      </w:r>
      <w:r>
        <w:t>id</w:t>
      </w:r>
      <w:r>
        <w:rPr>
          <w:rFonts w:hint="eastAsia"/>
        </w:rPr>
        <w:t>的</w:t>
      </w:r>
      <w:r>
        <w:t>唯一性，</w:t>
      </w:r>
      <w:r>
        <w:rPr>
          <w:rFonts w:hint="eastAsia"/>
        </w:rPr>
        <w:t>其中</w:t>
      </w:r>
      <w:r>
        <w:t>memberId</w:t>
      </w:r>
      <w:r>
        <w:rPr>
          <w:rFonts w:hint="eastAsia"/>
        </w:rPr>
        <w:t>是以</w:t>
      </w:r>
      <w:r>
        <w:t>Set&lt;String&gt;</w:t>
      </w:r>
      <w:r>
        <w:rPr>
          <w:rFonts w:hint="eastAsia"/>
        </w:rPr>
        <w:t>的结构</w:t>
      </w:r>
      <w:r>
        <w:t>存储的</w:t>
      </w:r>
      <w:r>
        <w:rPr>
          <w:rFonts w:hint="eastAsia"/>
        </w:rPr>
        <w:t>；为保存</w:t>
      </w:r>
      <w:r>
        <w:t>项目</w:t>
      </w:r>
      <w:r>
        <w:t>id</w:t>
      </w:r>
      <w:r>
        <w:t>与人员</w:t>
      </w:r>
      <w:r>
        <w:t>id</w:t>
      </w:r>
      <w:r>
        <w:rPr>
          <w:rFonts w:hint="eastAsia"/>
        </w:rPr>
        <w:t>的对应</w:t>
      </w:r>
      <w:r>
        <w:t>关系</w:t>
      </w:r>
      <w:r>
        <w:rPr>
          <w:rFonts w:hint="eastAsia"/>
        </w:rPr>
        <w:t>和人员</w:t>
      </w:r>
      <w:r>
        <w:t>在项目参与</w:t>
      </w:r>
      <w:r>
        <w:rPr>
          <w:rFonts w:hint="eastAsia"/>
        </w:rPr>
        <w:t>过程</w:t>
      </w:r>
      <w:r>
        <w:t>中的合作次序，</w:t>
      </w:r>
      <w:r>
        <w:rPr>
          <w:rFonts w:hint="eastAsia"/>
        </w:rPr>
        <w:t>本文</w:t>
      </w:r>
      <w:r>
        <w:t>采用</w:t>
      </w:r>
      <w:r>
        <w:t>Map&lt;String,List&lt;String&gt;&gt;</w:t>
      </w:r>
      <w:r>
        <w:rPr>
          <w:rFonts w:hint="eastAsia"/>
        </w:rPr>
        <w:t>数据</w:t>
      </w:r>
      <w:r>
        <w:t>结构存储，其中</w:t>
      </w:r>
      <w:r>
        <w:t>key</w:t>
      </w:r>
      <w:r>
        <w:rPr>
          <w:rFonts w:hint="eastAsia"/>
        </w:rPr>
        <w:t>对应</w:t>
      </w:r>
      <w:r>
        <w:t>项目</w:t>
      </w:r>
      <w:r>
        <w:t>id,List&lt;String&gt;</w:t>
      </w:r>
      <w:r>
        <w:rPr>
          <w:rFonts w:hint="eastAsia"/>
        </w:rPr>
        <w:t>存储</w:t>
      </w:r>
      <w:r>
        <w:t>项目对应的人员</w:t>
      </w:r>
      <w:r>
        <w:t>id,</w:t>
      </w:r>
      <w:r>
        <w:rPr>
          <w:rFonts w:hint="eastAsia"/>
        </w:rPr>
        <w:t>并且</w:t>
      </w:r>
      <w:r>
        <w:t>其次序跟合作次序一致。</w:t>
      </w:r>
    </w:p>
    <w:p w14:paraId="6A2EDA41" w14:textId="39FC8FE9" w:rsidR="008D20E3" w:rsidRDefault="008D20E3">
      <w:pPr>
        <w:pStyle w:val="3"/>
      </w:pPr>
      <w:r>
        <w:rPr>
          <w:rFonts w:hint="eastAsia"/>
        </w:rPr>
        <w:t>数据清洗</w:t>
      </w:r>
      <w:r>
        <w:t>接口</w:t>
      </w:r>
    </w:p>
    <w:p w14:paraId="6C0B4850" w14:textId="0F395DAB" w:rsidR="008D20E3" w:rsidRDefault="008D20E3" w:rsidP="007E3BD0">
      <w:pPr>
        <w:spacing w:line="300" w:lineRule="auto"/>
        <w:ind w:firstLineChars="200" w:firstLine="480"/>
        <w:jc w:val="both"/>
      </w:pPr>
      <w:r>
        <w:rPr>
          <w:rFonts w:hint="eastAsia"/>
        </w:rPr>
        <w:t>根据</w:t>
      </w:r>
      <w:r>
        <w:t>图</w:t>
      </w:r>
      <w:r>
        <w:rPr>
          <w:rFonts w:hint="eastAsia"/>
        </w:rPr>
        <w:t>3-5</w:t>
      </w:r>
      <w:r>
        <w:rPr>
          <w:rFonts w:hint="eastAsia"/>
        </w:rPr>
        <w:t>数据</w:t>
      </w:r>
      <w:r>
        <w:t>清洗</w:t>
      </w:r>
      <w:r>
        <w:rPr>
          <w:rFonts w:hint="eastAsia"/>
        </w:rPr>
        <w:t>接口示意图</w:t>
      </w:r>
      <w:r>
        <w:t>可知，</w:t>
      </w:r>
      <w:r>
        <w:rPr>
          <w:rFonts w:hint="eastAsia"/>
        </w:rPr>
        <w:t>数据</w:t>
      </w:r>
      <w:r>
        <w:t>清洗接口</w:t>
      </w:r>
      <w:r>
        <w:rPr>
          <w:rFonts w:hint="eastAsia"/>
        </w:rPr>
        <w:t>主要</w:t>
      </w:r>
      <w:r>
        <w:t>包含</w:t>
      </w:r>
      <w:r>
        <w:rPr>
          <w:rFonts w:hint="eastAsia"/>
        </w:rPr>
        <w:t>数据抽取、</w:t>
      </w:r>
      <w:r>
        <w:t>数据组装</w:t>
      </w:r>
      <w:r>
        <w:rPr>
          <w:rFonts w:hint="eastAsia"/>
        </w:rPr>
        <w:t>、</w:t>
      </w:r>
      <w:r>
        <w:t>数据</w:t>
      </w:r>
      <w:r>
        <w:rPr>
          <w:rFonts w:hint="eastAsia"/>
        </w:rPr>
        <w:t>交互</w:t>
      </w:r>
      <w:r>
        <w:t>等</w:t>
      </w:r>
      <w:r>
        <w:rPr>
          <w:rFonts w:hint="eastAsia"/>
        </w:rPr>
        <w:t>接口</w:t>
      </w:r>
      <w:r>
        <w:t>，其中服务消费端</w:t>
      </w:r>
      <w:r>
        <w:rPr>
          <w:rFonts w:hint="eastAsia"/>
        </w:rPr>
        <w:t>主要实现数据清洗</w:t>
      </w:r>
      <w:r>
        <w:t>规则、数据</w:t>
      </w:r>
      <w:r>
        <w:rPr>
          <w:rFonts w:hint="eastAsia"/>
        </w:rPr>
        <w:t>抽取及</w:t>
      </w:r>
      <w:r>
        <w:t>组装</w:t>
      </w:r>
      <w:r>
        <w:rPr>
          <w:rFonts w:hint="eastAsia"/>
        </w:rPr>
        <w:t>等</w:t>
      </w:r>
      <w:r>
        <w:t>接口</w:t>
      </w:r>
      <w:r>
        <w:rPr>
          <w:rFonts w:hint="eastAsia"/>
        </w:rPr>
        <w:t>，</w:t>
      </w:r>
      <w:r>
        <w:t>服务提供端主要实现</w:t>
      </w:r>
      <w:r>
        <w:rPr>
          <w:rFonts w:hint="eastAsia"/>
        </w:rPr>
        <w:t>数据交互</w:t>
      </w:r>
      <w:r>
        <w:t>接口。</w:t>
      </w:r>
      <w:r>
        <w:rPr>
          <w:rFonts w:hint="eastAsia"/>
        </w:rPr>
        <w:t>数据清洗规则</w:t>
      </w:r>
      <w:r>
        <w:t>接口包含了数据清洗及相应数据的抽取实现</w:t>
      </w:r>
      <w:r>
        <w:rPr>
          <w:rFonts w:hint="eastAsia"/>
        </w:rPr>
        <w:t>；</w:t>
      </w:r>
      <w:r>
        <w:t>数据</w:t>
      </w:r>
      <w:r>
        <w:rPr>
          <w:rFonts w:hint="eastAsia"/>
        </w:rPr>
        <w:t>抽取</w:t>
      </w:r>
      <w:r>
        <w:t>及组装接口主要</w:t>
      </w:r>
      <w:r>
        <w:rPr>
          <w:rFonts w:hint="eastAsia"/>
        </w:rPr>
        <w:t>是将</w:t>
      </w:r>
      <w:r>
        <w:t>数据封装为定义的</w:t>
      </w:r>
      <w:r>
        <w:rPr>
          <w:rFonts w:hint="eastAsia"/>
        </w:rPr>
        <w:t>格式；</w:t>
      </w:r>
      <w:r>
        <w:t>数据交互</w:t>
      </w:r>
      <w:r>
        <w:rPr>
          <w:rFonts w:hint="eastAsia"/>
        </w:rPr>
        <w:t>接口是由</w:t>
      </w:r>
      <w:r>
        <w:t>Thrift</w:t>
      </w:r>
      <w:r>
        <w:rPr>
          <w:rFonts w:hint="eastAsia"/>
        </w:rPr>
        <w:t>契约</w:t>
      </w:r>
      <w:r>
        <w:t>定义生成的，</w:t>
      </w:r>
      <w:r>
        <w:rPr>
          <w:rFonts w:hint="eastAsia"/>
        </w:rPr>
        <w:t>主要</w:t>
      </w:r>
      <w:r>
        <w:t>是</w:t>
      </w:r>
      <w:r>
        <w:rPr>
          <w:rFonts w:hint="eastAsia"/>
        </w:rPr>
        <w:t>在</w:t>
      </w:r>
      <w:r>
        <w:t>服务提供端实现</w:t>
      </w:r>
      <w:r>
        <w:rPr>
          <w:rFonts w:hint="eastAsia"/>
        </w:rPr>
        <w:t>数据的</w:t>
      </w:r>
      <w:r>
        <w:t>解析和入库操</w:t>
      </w:r>
      <w:r>
        <w:rPr>
          <w:rFonts w:hint="eastAsia"/>
        </w:rPr>
        <w:t>操作</w:t>
      </w:r>
      <w:r>
        <w:t>，服务消费端直接远程调用数据交互接口推送相关数据至服务</w:t>
      </w:r>
      <w:r>
        <w:rPr>
          <w:rFonts w:hint="eastAsia"/>
        </w:rPr>
        <w:t>提供</w:t>
      </w:r>
      <w:r>
        <w:t>端</w:t>
      </w:r>
      <w:r>
        <w:rPr>
          <w:rFonts w:hint="eastAsia"/>
        </w:rPr>
        <w:t>；</w:t>
      </w:r>
      <w:r>
        <w:t>人员数据</w:t>
      </w:r>
      <w:r>
        <w:rPr>
          <w:rFonts w:hint="eastAsia"/>
        </w:rPr>
        <w:t>和</w:t>
      </w:r>
      <w:r>
        <w:t>研究领域数据格式</w:t>
      </w:r>
      <w:r>
        <w:rPr>
          <w:rFonts w:hint="eastAsia"/>
        </w:rPr>
        <w:t>均</w:t>
      </w:r>
      <w:r>
        <w:t>由</w:t>
      </w:r>
      <w:r>
        <w:t>Thrift</w:t>
      </w:r>
      <w:r>
        <w:rPr>
          <w:rFonts w:hint="eastAsia"/>
        </w:rPr>
        <w:t>契约定义</w:t>
      </w:r>
      <w:r>
        <w:t>生成。</w:t>
      </w:r>
      <w:r>
        <w:rPr>
          <w:rFonts w:hint="eastAsia"/>
        </w:rPr>
        <w:t>上一</w:t>
      </w:r>
      <w:r>
        <w:t>小节</w:t>
      </w:r>
      <w:r>
        <w:rPr>
          <w:rFonts w:hint="eastAsia"/>
        </w:rPr>
        <w:t>已经介绍</w:t>
      </w:r>
      <w:r>
        <w:t>了数据清洗规则的实现，本</w:t>
      </w:r>
      <w:r>
        <w:rPr>
          <w:rFonts w:hint="eastAsia"/>
        </w:rPr>
        <w:t>小节</w:t>
      </w:r>
      <w:r>
        <w:t>主要介绍契约定义</w:t>
      </w:r>
      <w:r>
        <w:rPr>
          <w:rFonts w:hint="eastAsia"/>
        </w:rPr>
        <w:t>、</w:t>
      </w:r>
      <w:r>
        <w:t>数据抽取封装接口和</w:t>
      </w:r>
      <w:r>
        <w:rPr>
          <w:rFonts w:hint="eastAsia"/>
        </w:rPr>
        <w:t>数据</w:t>
      </w:r>
      <w:r>
        <w:t>交互接口的实现。</w:t>
      </w:r>
    </w:p>
    <w:p w14:paraId="4AFD96BB" w14:textId="0F73159E" w:rsidR="008D20E3" w:rsidRPr="005F1345" w:rsidRDefault="008D20E3" w:rsidP="00711B6F">
      <w:pPr>
        <w:pStyle w:val="aff6"/>
        <w:numPr>
          <w:ilvl w:val="0"/>
          <w:numId w:val="12"/>
        </w:numPr>
        <w:spacing w:line="300" w:lineRule="auto"/>
        <w:jc w:val="both"/>
      </w:pPr>
      <w:r>
        <w:rPr>
          <w:rFonts w:hint="eastAsia"/>
        </w:rPr>
        <w:t>Thrift</w:t>
      </w:r>
      <w:r>
        <w:rPr>
          <w:rFonts w:hint="eastAsia"/>
        </w:rPr>
        <w:t>契约</w:t>
      </w:r>
      <w:r>
        <w:t>定义</w:t>
      </w:r>
    </w:p>
    <w:p w14:paraId="516B3A63" w14:textId="07FF042A" w:rsidR="008D20E3" w:rsidRDefault="008D20E3" w:rsidP="00C00069">
      <w:pPr>
        <w:spacing w:line="300" w:lineRule="auto"/>
        <w:ind w:firstLineChars="200" w:firstLine="480"/>
        <w:jc w:val="both"/>
      </w:pPr>
      <w:r>
        <w:rPr>
          <w:rFonts w:hint="eastAsia"/>
        </w:rPr>
        <w:t>首先</w:t>
      </w:r>
      <w:r>
        <w:t>通过</w:t>
      </w:r>
      <w:r>
        <w:t>Thrift</w:t>
      </w:r>
      <w:r>
        <w:rPr>
          <w:rFonts w:hint="eastAsia"/>
        </w:rPr>
        <w:t>定义</w:t>
      </w:r>
      <w:r>
        <w:t>服务消费端和服务提供端的</w:t>
      </w:r>
      <w:r>
        <w:rPr>
          <w:rFonts w:hint="eastAsia"/>
        </w:rPr>
        <w:t>通信契约，</w:t>
      </w:r>
      <w:r>
        <w:t>然后根据契约生成各自的接口</w:t>
      </w:r>
      <w:r>
        <w:rPr>
          <w:rFonts w:hint="eastAsia"/>
        </w:rPr>
        <w:t>和</w:t>
      </w:r>
      <w:r>
        <w:t>类。</w:t>
      </w:r>
      <w:r>
        <w:t>Thrift</w:t>
      </w:r>
      <w:r>
        <w:rPr>
          <w:rFonts w:hint="eastAsia"/>
        </w:rPr>
        <w:t>契约</w:t>
      </w:r>
      <w:r>
        <w:rPr>
          <w:rFonts w:hint="eastAsia"/>
        </w:rPr>
        <w:t>server.thrift</w:t>
      </w:r>
      <w:r>
        <w:rPr>
          <w:rFonts w:hint="eastAsia"/>
        </w:rPr>
        <w:t>文件</w:t>
      </w:r>
      <w:r>
        <w:t>定义如下：</w:t>
      </w:r>
    </w:p>
    <w:tbl>
      <w:tblPr>
        <w:tblStyle w:val="affa"/>
        <w:tblW w:w="0" w:type="auto"/>
        <w:tblLook w:val="04A0" w:firstRow="1" w:lastRow="0" w:firstColumn="1" w:lastColumn="0" w:noHBand="0" w:noVBand="1"/>
      </w:tblPr>
      <w:tblGrid>
        <w:gridCol w:w="8834"/>
      </w:tblGrid>
      <w:tr w:rsidR="008D20E3" w14:paraId="633ABD96" w14:textId="77777777" w:rsidTr="00640CFC">
        <w:tc>
          <w:tcPr>
            <w:tcW w:w="8834" w:type="dxa"/>
          </w:tcPr>
          <w:p w14:paraId="0426E563" w14:textId="102DE45D" w:rsidR="008D20E3" w:rsidRDefault="008D20E3" w:rsidP="008A6E43">
            <w:pPr>
              <w:ind w:firstLineChars="150"/>
            </w:pPr>
            <w:r w:rsidRPr="00566AA2">
              <w:rPr>
                <w:position w:val="-46"/>
              </w:rPr>
              <w:object w:dxaOrig="7860" w:dyaOrig="6160" w14:anchorId="4B9E844C">
                <v:shape id="_x0000_i18934" type="#_x0000_t75" style="width:393.75pt;height:308.25pt" o:ole="">
                  <v:imagedata r:id="rId431" o:title=""/>
                </v:shape>
                <o:OLEObject Type="Embed" ProgID="Equation.DSMT4" ShapeID="_x0000_i18934" DrawAspect="Content" ObjectID="_1612783624" r:id="rId432"/>
              </w:object>
            </w:r>
          </w:p>
        </w:tc>
      </w:tr>
    </w:tbl>
    <w:p w14:paraId="2ECFA344" w14:textId="263A9131" w:rsidR="008D20E3" w:rsidRDefault="008D20E3" w:rsidP="00640CFC">
      <w:pPr>
        <w:jc w:val="both"/>
      </w:pPr>
    </w:p>
    <w:p w14:paraId="19ABCDB8" w14:textId="0F0FA4DE" w:rsidR="008D20E3" w:rsidRDefault="008D20E3" w:rsidP="007E3BD0">
      <w:pPr>
        <w:spacing w:line="300" w:lineRule="auto"/>
        <w:ind w:firstLine="482"/>
      </w:pPr>
      <w:r>
        <w:t>struct ResearchInfo</w:t>
      </w:r>
      <w:r>
        <w:rPr>
          <w:rFonts w:hint="eastAsia"/>
        </w:rPr>
        <w:t>定义</w:t>
      </w:r>
      <w:r>
        <w:t>的是研究领域</w:t>
      </w:r>
      <w:r>
        <w:t>ResearchInfo</w:t>
      </w:r>
      <w:r>
        <w:rPr>
          <w:rFonts w:hint="eastAsia"/>
        </w:rPr>
        <w:t>类</w:t>
      </w:r>
      <w:r>
        <w:t>，</w:t>
      </w:r>
      <w:r>
        <w:t>struct Mebmber</w:t>
      </w:r>
      <w:r>
        <w:rPr>
          <w:rFonts w:hint="eastAsia"/>
        </w:rPr>
        <w:t>定义</w:t>
      </w:r>
      <w:r>
        <w:t>的人员</w:t>
      </w:r>
      <w:r>
        <w:t>Mebmber</w:t>
      </w:r>
      <w:r>
        <w:t>类，</w:t>
      </w:r>
      <w:r>
        <w:t>service Server</w:t>
      </w:r>
      <w:r>
        <w:rPr>
          <w:rFonts w:hint="eastAsia"/>
        </w:rPr>
        <w:t>定义</w:t>
      </w:r>
      <w:r>
        <w:t>的是通信接口</w:t>
      </w:r>
      <w:r>
        <w:rPr>
          <w:rFonts w:hint="eastAsia"/>
        </w:rPr>
        <w:t>。</w:t>
      </w:r>
      <w:r>
        <w:t>通过</w:t>
      </w:r>
      <w:r>
        <w:rPr>
          <w:rFonts w:hint="eastAsia"/>
        </w:rPr>
        <w:t>运行命令</w:t>
      </w:r>
    </w:p>
    <w:p w14:paraId="6D47163A" w14:textId="40A172E3" w:rsidR="008D20E3" w:rsidRDefault="008D20E3" w:rsidP="007E3BD0">
      <w:pPr>
        <w:spacing w:line="300" w:lineRule="auto"/>
        <w:ind w:firstLine="482"/>
      </w:pPr>
      <w:r>
        <w:rPr>
          <w:rFonts w:hint="eastAsia"/>
        </w:rPr>
        <w:t xml:space="preserve">thrift </w:t>
      </w:r>
      <w:r>
        <w:t>–</w:t>
      </w:r>
      <w:r>
        <w:rPr>
          <w:rFonts w:hint="eastAsia"/>
        </w:rPr>
        <w:t xml:space="preserve">gen </w:t>
      </w:r>
      <w:r>
        <w:t>java  server.thrift</w:t>
      </w:r>
    </w:p>
    <w:p w14:paraId="2F03D224" w14:textId="23A77D91" w:rsidR="008D20E3" w:rsidRDefault="008D20E3" w:rsidP="007E3BD0">
      <w:pPr>
        <w:spacing w:line="300" w:lineRule="auto"/>
        <w:ind w:firstLine="482"/>
      </w:pPr>
      <w:r>
        <w:t>thrift –gen py server.thrift</w:t>
      </w:r>
    </w:p>
    <w:p w14:paraId="68C333CF" w14:textId="2E82905E" w:rsidR="008D20E3" w:rsidRDefault="008D20E3" w:rsidP="007E3BD0">
      <w:pPr>
        <w:spacing w:line="300" w:lineRule="auto"/>
        <w:ind w:firstLine="482"/>
      </w:pPr>
      <w:r>
        <w:rPr>
          <w:rFonts w:hint="eastAsia"/>
        </w:rPr>
        <w:t>可以分别</w:t>
      </w:r>
      <w:r>
        <w:t>生成</w:t>
      </w:r>
      <w:r>
        <w:t>Java</w:t>
      </w:r>
      <w:r>
        <w:rPr>
          <w:rFonts w:hint="eastAsia"/>
        </w:rPr>
        <w:t>端</w:t>
      </w:r>
      <w:r>
        <w:t>和</w:t>
      </w:r>
      <w:r>
        <w:t>Python</w:t>
      </w:r>
      <w:r>
        <w:t>端</w:t>
      </w:r>
      <w:r>
        <w:rPr>
          <w:rFonts w:hint="eastAsia"/>
        </w:rPr>
        <w:t>接口</w:t>
      </w:r>
      <w:r>
        <w:t>和</w:t>
      </w:r>
      <w:r>
        <w:rPr>
          <w:rFonts w:hint="eastAsia"/>
        </w:rPr>
        <w:t>类</w:t>
      </w:r>
      <w:r>
        <w:t>。</w:t>
      </w:r>
      <w:r>
        <w:rPr>
          <w:rFonts w:hint="eastAsia"/>
        </w:rPr>
        <w:t>其接口</w:t>
      </w:r>
      <w:r>
        <w:t>分别如下：</w:t>
      </w:r>
    </w:p>
    <w:p w14:paraId="4B4CDA47" w14:textId="522E14B4" w:rsidR="008D20E3" w:rsidRDefault="008D20E3" w:rsidP="007E3BD0">
      <w:pPr>
        <w:spacing w:line="300" w:lineRule="auto"/>
        <w:ind w:firstLine="482"/>
      </w:pPr>
      <w:r>
        <w:t>S</w:t>
      </w:r>
      <w:r>
        <w:rPr>
          <w:rFonts w:hint="eastAsia"/>
        </w:rPr>
        <w:t>erver.</w:t>
      </w:r>
      <w:r>
        <w:t>java</w:t>
      </w:r>
      <w:r>
        <w:rPr>
          <w:rFonts w:hint="eastAsia"/>
        </w:rPr>
        <w:t>生成</w:t>
      </w:r>
      <w:r>
        <w:t>接口源代码：</w:t>
      </w:r>
    </w:p>
    <w:tbl>
      <w:tblPr>
        <w:tblStyle w:val="affa"/>
        <w:tblW w:w="0" w:type="auto"/>
        <w:tblLook w:val="04A0" w:firstRow="1" w:lastRow="0" w:firstColumn="1" w:lastColumn="0" w:noHBand="0" w:noVBand="1"/>
      </w:tblPr>
      <w:tblGrid>
        <w:gridCol w:w="9060"/>
      </w:tblGrid>
      <w:tr w:rsidR="008D20E3" w14:paraId="66D6F444" w14:textId="77777777" w:rsidTr="00640CFC">
        <w:tc>
          <w:tcPr>
            <w:tcW w:w="8834" w:type="dxa"/>
          </w:tcPr>
          <w:p w14:paraId="19FBAADF" w14:textId="56BD50BF" w:rsidR="008D20E3" w:rsidRDefault="008D20E3" w:rsidP="00566AA2">
            <w:pPr>
              <w:ind w:firstLineChars="100" w:firstLine="240"/>
            </w:pPr>
            <w:r w:rsidRPr="00566AA2">
              <w:rPr>
                <w:position w:val="-136"/>
              </w:rPr>
              <w:object w:dxaOrig="9080" w:dyaOrig="2840" w14:anchorId="37CF8A93">
                <v:shape id="_x0000_i18935" type="#_x0000_t75" style="width:453pt;height:141.75pt" o:ole="">
                  <v:imagedata r:id="rId433" o:title=""/>
                </v:shape>
                <o:OLEObject Type="Embed" ProgID="Equation.DSMT4" ShapeID="_x0000_i18935" DrawAspect="Content" ObjectID="_1612783625" r:id="rId434"/>
              </w:object>
            </w:r>
          </w:p>
        </w:tc>
      </w:tr>
    </w:tbl>
    <w:p w14:paraId="61E93618" w14:textId="46394A92" w:rsidR="008D20E3" w:rsidRDefault="008D20E3" w:rsidP="00640CFC"/>
    <w:p w14:paraId="4ACD2FA7" w14:textId="260969D7" w:rsidR="008D20E3" w:rsidRDefault="008D20E3" w:rsidP="0095109F">
      <w:pPr>
        <w:ind w:firstLine="480"/>
      </w:pPr>
      <w:r>
        <w:t>S</w:t>
      </w:r>
      <w:r>
        <w:rPr>
          <w:rFonts w:hint="eastAsia"/>
        </w:rPr>
        <w:t>erver</w:t>
      </w:r>
      <w:r>
        <w:t>.py</w:t>
      </w:r>
      <w:r>
        <w:rPr>
          <w:rFonts w:hint="eastAsia"/>
        </w:rPr>
        <w:t>生成</w:t>
      </w:r>
      <w:r>
        <w:t>接口源代码：</w:t>
      </w:r>
    </w:p>
    <w:tbl>
      <w:tblPr>
        <w:tblStyle w:val="affa"/>
        <w:tblW w:w="0" w:type="auto"/>
        <w:tblLook w:val="04A0" w:firstRow="1" w:lastRow="0" w:firstColumn="1" w:lastColumn="0" w:noHBand="0" w:noVBand="1"/>
      </w:tblPr>
      <w:tblGrid>
        <w:gridCol w:w="8834"/>
      </w:tblGrid>
      <w:tr w:rsidR="008D20E3" w14:paraId="6A6692D0" w14:textId="77777777" w:rsidTr="00640CFC">
        <w:tc>
          <w:tcPr>
            <w:tcW w:w="8834" w:type="dxa"/>
          </w:tcPr>
          <w:p w14:paraId="2916CA96" w14:textId="2DA98C99" w:rsidR="008D20E3" w:rsidRDefault="008D20E3" w:rsidP="00566AA2">
            <w:pPr>
              <w:ind w:firstLineChars="100" w:firstLine="240"/>
            </w:pPr>
            <w:r w:rsidRPr="00566AA2">
              <w:rPr>
                <w:position w:val="-122"/>
              </w:rPr>
              <w:object w:dxaOrig="5600" w:dyaOrig="2560" w14:anchorId="5C838BAB">
                <v:shape id="_x0000_i18936" type="#_x0000_t75" style="width:279.75pt;height:128.25pt" o:ole="">
                  <v:imagedata r:id="rId435" o:title=""/>
                </v:shape>
                <o:OLEObject Type="Embed" ProgID="Equation.DSMT4" ShapeID="_x0000_i18936" DrawAspect="Content" ObjectID="_1612783626" r:id="rId436"/>
              </w:object>
            </w:r>
          </w:p>
        </w:tc>
      </w:tr>
    </w:tbl>
    <w:p w14:paraId="5837C5BA" w14:textId="14C80F9D" w:rsidR="008D20E3" w:rsidRDefault="008D20E3" w:rsidP="008C74FA">
      <w:pPr>
        <w:ind w:firstLineChars="200" w:firstLine="480"/>
      </w:pPr>
    </w:p>
    <w:p w14:paraId="32A69C2B" w14:textId="62BD7711" w:rsidR="008D20E3" w:rsidRDefault="008D20E3" w:rsidP="00711B6F">
      <w:pPr>
        <w:pStyle w:val="aff6"/>
        <w:numPr>
          <w:ilvl w:val="0"/>
          <w:numId w:val="12"/>
        </w:numPr>
      </w:pPr>
      <w:r>
        <w:rPr>
          <w:rFonts w:hint="eastAsia"/>
        </w:rPr>
        <w:t>数据抽取</w:t>
      </w:r>
      <w:r>
        <w:t>组装接口实现</w:t>
      </w:r>
    </w:p>
    <w:p w14:paraId="0D6267B8" w14:textId="7BAD8687" w:rsidR="008D20E3" w:rsidRDefault="008D20E3" w:rsidP="007E3BD0">
      <w:pPr>
        <w:spacing w:line="300" w:lineRule="auto"/>
        <w:ind w:firstLineChars="200" w:firstLine="480"/>
        <w:jc w:val="both"/>
      </w:pPr>
      <w:r>
        <w:rPr>
          <w:rFonts w:hint="eastAsia"/>
        </w:rPr>
        <w:t>数据</w:t>
      </w:r>
      <w:r>
        <w:t>抽取及</w:t>
      </w:r>
      <w:r>
        <w:rPr>
          <w:rFonts w:hint="eastAsia"/>
        </w:rPr>
        <w:t>组装</w:t>
      </w:r>
      <w:r>
        <w:t>接口主要包含人员数据抽取及组装和研究领域数据抽取及组装</w:t>
      </w:r>
      <w:r>
        <w:rPr>
          <w:rFonts w:hint="eastAsia"/>
        </w:rPr>
        <w:t>。由于人员</w:t>
      </w:r>
      <w:r>
        <w:t>协作数据需要</w:t>
      </w:r>
      <w:r>
        <w:rPr>
          <w:rFonts w:hint="eastAsia"/>
        </w:rPr>
        <w:t>人员</w:t>
      </w:r>
      <w:r>
        <w:t>数据入库后</w:t>
      </w:r>
      <w:r>
        <w:rPr>
          <w:rFonts w:hint="eastAsia"/>
        </w:rPr>
        <w:t>的</w:t>
      </w:r>
      <w:r>
        <w:t>人员</w:t>
      </w:r>
      <w:r>
        <w:t>id</w:t>
      </w:r>
      <w:r>
        <w:rPr>
          <w:rFonts w:hint="eastAsia"/>
        </w:rPr>
        <w:t>，</w:t>
      </w:r>
      <w:r>
        <w:t>故</w:t>
      </w:r>
      <w:r>
        <w:rPr>
          <w:rFonts w:hint="eastAsia"/>
        </w:rPr>
        <w:t>人员协作</w:t>
      </w:r>
      <w:r>
        <w:t>关系数据直接传递初始关系数据至服务</w:t>
      </w:r>
      <w:r>
        <w:rPr>
          <w:rFonts w:hint="eastAsia"/>
        </w:rPr>
        <w:t>提供端</w:t>
      </w:r>
      <w:r>
        <w:t>，由服务提供端进行数据</w:t>
      </w:r>
      <w:r>
        <w:rPr>
          <w:rFonts w:hint="eastAsia"/>
        </w:rPr>
        <w:t>解析、</w:t>
      </w:r>
      <w:r>
        <w:t>转换</w:t>
      </w:r>
      <w:r>
        <w:rPr>
          <w:rFonts w:hint="eastAsia"/>
        </w:rPr>
        <w:t>、封装和</w:t>
      </w:r>
      <w:r>
        <w:rPr>
          <w:rFonts w:hint="eastAsia"/>
        </w:rPr>
        <w:t xml:space="preserve"> </w:t>
      </w:r>
      <w:r>
        <w:rPr>
          <w:rFonts w:hint="eastAsia"/>
        </w:rPr>
        <w:t>入库操作。人员</w:t>
      </w:r>
      <w:r>
        <w:t>数据</w:t>
      </w:r>
      <w:r>
        <w:rPr>
          <w:rFonts w:hint="eastAsia"/>
        </w:rPr>
        <w:t>和</w:t>
      </w:r>
      <w:r>
        <w:t>研究领域数据抽取及组装</w:t>
      </w:r>
      <w:r>
        <w:rPr>
          <w:rFonts w:hint="eastAsia"/>
        </w:rPr>
        <w:t>实现</w:t>
      </w:r>
      <w:r>
        <w:t>框图如</w:t>
      </w:r>
      <w:r>
        <w:rPr>
          <w:rFonts w:hint="eastAsia"/>
        </w:rPr>
        <w:t>图</w:t>
      </w:r>
      <w:r>
        <w:rPr>
          <w:rFonts w:hint="eastAsia"/>
        </w:rPr>
        <w:t>4-3</w:t>
      </w:r>
      <w:r>
        <w:rPr>
          <w:rFonts w:hint="eastAsia"/>
        </w:rPr>
        <w:t>所示</w:t>
      </w:r>
      <w:r>
        <w:t>。</w:t>
      </w:r>
    </w:p>
    <w:p w14:paraId="53FE97F9" w14:textId="3B4D86EF" w:rsidR="008D20E3" w:rsidRDefault="008D20E3" w:rsidP="00FA0D50">
      <w:pPr>
        <w:jc w:val="center"/>
      </w:pPr>
      <w:r>
        <w:object w:dxaOrig="7919" w:dyaOrig="6188" w14:anchorId="395ED33A">
          <v:shape id="_x0000_i18937" type="#_x0000_t75" style="width:329.25pt;height:257.25pt" o:ole="">
            <v:imagedata r:id="rId437" o:title=""/>
          </v:shape>
          <o:OLEObject Type="Embed" ProgID="Visio.Drawing.11" ShapeID="_x0000_i18937" DrawAspect="Content" ObjectID="_1612783627" r:id="rId438"/>
        </w:object>
      </w:r>
    </w:p>
    <w:p w14:paraId="3B2057C2" w14:textId="15BAEBC6" w:rsidR="008D20E3" w:rsidRDefault="008D20E3" w:rsidP="00FA0D50">
      <w:pPr>
        <w:spacing w:line="300" w:lineRule="auto"/>
        <w:jc w:val="center"/>
      </w:pPr>
      <w:r>
        <w:rPr>
          <w:rFonts w:hint="eastAsia"/>
        </w:rPr>
        <w:t>图</w:t>
      </w:r>
      <w:r>
        <w:rPr>
          <w:rFonts w:hint="eastAsia"/>
        </w:rPr>
        <w:t xml:space="preserve">4-3 </w:t>
      </w:r>
      <w:r>
        <w:rPr>
          <w:rFonts w:hint="eastAsia"/>
        </w:rPr>
        <w:t>数据</w:t>
      </w:r>
      <w:r>
        <w:t>抽取及组装实现框图</w:t>
      </w:r>
    </w:p>
    <w:p w14:paraId="57016F11" w14:textId="77777777" w:rsidR="008D20E3" w:rsidRDefault="008D20E3" w:rsidP="007E3BD0">
      <w:pPr>
        <w:spacing w:line="300" w:lineRule="auto"/>
        <w:ind w:firstLine="480"/>
        <w:jc w:val="both"/>
      </w:pPr>
      <w:r>
        <w:rPr>
          <w:rFonts w:hint="eastAsia"/>
        </w:rPr>
        <w:t>服务</w:t>
      </w:r>
      <w:r>
        <w:t>消费端在数据清洗阶段</w:t>
      </w:r>
      <w:r>
        <w:rPr>
          <w:rFonts w:hint="eastAsia"/>
        </w:rPr>
        <w:t>主要</w:t>
      </w:r>
      <w:r>
        <w:t>是抽取、</w:t>
      </w:r>
      <w:r>
        <w:rPr>
          <w:rFonts w:hint="eastAsia"/>
        </w:rPr>
        <w:t>筛选</w:t>
      </w:r>
      <w:r>
        <w:t>和</w:t>
      </w:r>
      <w:r>
        <w:rPr>
          <w:rFonts w:hint="eastAsia"/>
        </w:rPr>
        <w:t>组装</w:t>
      </w:r>
      <w:r>
        <w:t>数据，数据组装成约定的格式后就可以推送至服务提供端进行数据入库。</w:t>
      </w:r>
    </w:p>
    <w:p w14:paraId="6D0EC095" w14:textId="77777777" w:rsidR="008D20E3" w:rsidRDefault="008D20E3" w:rsidP="007E3BD0">
      <w:pPr>
        <w:spacing w:line="300" w:lineRule="auto"/>
        <w:ind w:firstLine="480"/>
        <w:jc w:val="both"/>
      </w:pPr>
      <w:r>
        <w:rPr>
          <w:rFonts w:hint="eastAsia"/>
        </w:rPr>
        <w:t>其中</w:t>
      </w:r>
      <w:r>
        <w:t>数据的清洗和</w:t>
      </w:r>
      <w:r>
        <w:rPr>
          <w:rFonts w:hint="eastAsia"/>
        </w:rPr>
        <w:t>筛选已经</w:t>
      </w:r>
      <w:r>
        <w:t>在数据清洗规则实现</w:t>
      </w:r>
      <w:r>
        <w:rPr>
          <w:rFonts w:hint="eastAsia"/>
        </w:rPr>
        <w:t>一节介绍</w:t>
      </w:r>
      <w:r>
        <w:t>过，</w:t>
      </w:r>
      <w:r>
        <w:rPr>
          <w:rFonts w:hint="eastAsia"/>
        </w:rPr>
        <w:t>此处主要</w:t>
      </w:r>
      <w:r>
        <w:t>介绍数据的</w:t>
      </w:r>
      <w:r>
        <w:rPr>
          <w:rFonts w:hint="eastAsia"/>
        </w:rPr>
        <w:t>组装</w:t>
      </w:r>
      <w:r>
        <w:t>和数据推送的一些实现。</w:t>
      </w:r>
    </w:p>
    <w:p w14:paraId="69FEF310" w14:textId="4A3A7C78" w:rsidR="008D20E3" w:rsidRDefault="008D20E3" w:rsidP="00C00069">
      <w:pPr>
        <w:spacing w:line="300" w:lineRule="auto"/>
        <w:ind w:firstLineChars="200" w:firstLine="480"/>
        <w:jc w:val="both"/>
      </w:pPr>
      <w:r>
        <w:rPr>
          <w:rFonts w:hint="eastAsia"/>
        </w:rPr>
        <w:t>a</w:t>
      </w:r>
      <w:r>
        <w:rPr>
          <w:rFonts w:hint="eastAsia"/>
        </w:rPr>
        <w:t>）人员</w:t>
      </w:r>
      <w:r>
        <w:t>数据</w:t>
      </w:r>
      <w:r>
        <w:rPr>
          <w:rFonts w:hint="eastAsia"/>
        </w:rPr>
        <w:t>组装及</w:t>
      </w:r>
      <w:r>
        <w:t>推送</w:t>
      </w:r>
    </w:p>
    <w:p w14:paraId="74BF8C0B" w14:textId="5013942C" w:rsidR="008D20E3" w:rsidRDefault="008D20E3" w:rsidP="007E3BD0">
      <w:pPr>
        <w:spacing w:line="300" w:lineRule="auto"/>
        <w:ind w:firstLine="480"/>
        <w:jc w:val="both"/>
      </w:pPr>
      <w:r>
        <w:rPr>
          <w:rFonts w:hint="eastAsia"/>
        </w:rPr>
        <w:lastRenderedPageBreak/>
        <w:t>经过</w:t>
      </w:r>
      <w:r>
        <w:t>数据清洗规则后</w:t>
      </w:r>
      <w:r>
        <w:rPr>
          <w:rFonts w:hint="eastAsia"/>
        </w:rPr>
        <w:t>，</w:t>
      </w:r>
      <w:r>
        <w:t>可以得到保留的</w:t>
      </w:r>
      <w:r>
        <w:rPr>
          <w:rFonts w:hint="eastAsia"/>
        </w:rPr>
        <w:t>人员</w:t>
      </w:r>
      <w:r>
        <w:t>id</w:t>
      </w:r>
      <w:r>
        <w:rPr>
          <w:rFonts w:hint="eastAsia"/>
        </w:rPr>
        <w:t>集合</w:t>
      </w:r>
      <w:r>
        <w:t>uids</w:t>
      </w:r>
      <w:r>
        <w:rPr>
          <w:rFonts w:hint="eastAsia"/>
        </w:rPr>
        <w:t>。</w:t>
      </w:r>
      <w:r>
        <w:t>我们</w:t>
      </w:r>
      <w:r>
        <w:rPr>
          <w:rFonts w:hint="eastAsia"/>
        </w:rPr>
        <w:t>根据</w:t>
      </w:r>
      <w:r>
        <w:t>该</w:t>
      </w:r>
      <w:r>
        <w:rPr>
          <w:rFonts w:hint="eastAsia"/>
        </w:rPr>
        <w:t>人员</w:t>
      </w:r>
      <w:r>
        <w:t>id</w:t>
      </w:r>
      <w:r>
        <w:t>集合</w:t>
      </w:r>
      <w:r>
        <w:t>uids</w:t>
      </w:r>
      <w:r>
        <w:rPr>
          <w:rFonts w:hint="eastAsia"/>
        </w:rPr>
        <w:t>抽取</w:t>
      </w:r>
      <w:r>
        <w:t>出相应的人员信息</w:t>
      </w:r>
      <w:r>
        <w:rPr>
          <w:rFonts w:hint="eastAsia"/>
        </w:rPr>
        <w:t>，</w:t>
      </w:r>
      <w:r>
        <w:t>组装成</w:t>
      </w:r>
      <w:r>
        <w:t>Member</w:t>
      </w:r>
      <w:r>
        <w:t>对象并加入到</w:t>
      </w:r>
      <w:r>
        <w:t>List</w:t>
      </w:r>
      <w:r>
        <w:rPr>
          <w:rFonts w:hint="eastAsia"/>
        </w:rPr>
        <w:t>集合</w:t>
      </w:r>
      <w:r>
        <w:t>。人员</w:t>
      </w:r>
      <w:r>
        <w:rPr>
          <w:rFonts w:hint="eastAsia"/>
        </w:rPr>
        <w:t>数据</w:t>
      </w:r>
      <w:r>
        <w:t>组装</w:t>
      </w:r>
      <w:r>
        <w:rPr>
          <w:rFonts w:hint="eastAsia"/>
        </w:rPr>
        <w:t>成功</w:t>
      </w:r>
      <w:r>
        <w:t>后推送到服务提供端进行数据入库。</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00DCBB99" w14:textId="77777777" w:rsidTr="00640CFC">
        <w:tc>
          <w:tcPr>
            <w:tcW w:w="8834" w:type="dxa"/>
          </w:tcPr>
          <w:p w14:paraId="5DC59B1E" w14:textId="37DFCCD5" w:rsidR="008D20E3" w:rsidRDefault="008D20E3" w:rsidP="008A6E43">
            <w:pPr>
              <w:ind w:firstLineChars="150"/>
            </w:pPr>
            <w:r w:rsidRPr="00566AA2">
              <w:rPr>
                <w:position w:val="-156"/>
              </w:rPr>
              <w:object w:dxaOrig="7900" w:dyaOrig="3240" w14:anchorId="1FC1C8A5">
                <v:shape id="_x0000_i18938" type="#_x0000_t75" style="width:396pt;height:162pt" o:ole="">
                  <v:imagedata r:id="rId439" o:title=""/>
                </v:shape>
                <o:OLEObject Type="Embed" ProgID="Equation.DSMT4" ShapeID="_x0000_i18938" DrawAspect="Content" ObjectID="_1612783628" r:id="rId440"/>
              </w:object>
            </w:r>
          </w:p>
        </w:tc>
      </w:tr>
    </w:tbl>
    <w:p w14:paraId="3C6A1C64" w14:textId="3A574B31" w:rsidR="008D20E3" w:rsidRDefault="008D20E3" w:rsidP="008C74FA">
      <w:pPr>
        <w:ind w:firstLine="480"/>
        <w:jc w:val="both"/>
      </w:pPr>
    </w:p>
    <w:p w14:paraId="4DCFEB3D" w14:textId="02F02ACB" w:rsidR="008D20E3" w:rsidRDefault="008D20E3" w:rsidP="00C00069">
      <w:pPr>
        <w:spacing w:line="300" w:lineRule="auto"/>
        <w:ind w:firstLineChars="200" w:firstLine="480"/>
      </w:pPr>
      <w:r>
        <w:rPr>
          <w:rFonts w:hint="eastAsia"/>
        </w:rPr>
        <w:t>b</w:t>
      </w:r>
      <w:r>
        <w:rPr>
          <w:rFonts w:hint="eastAsia"/>
        </w:rPr>
        <w:t>）协作</w:t>
      </w:r>
      <w:r>
        <w:t>关系数据推送</w:t>
      </w:r>
    </w:p>
    <w:p w14:paraId="3C8064DE" w14:textId="4CDD6F75" w:rsidR="008D20E3" w:rsidRDefault="008D20E3" w:rsidP="007E3BD0">
      <w:pPr>
        <w:spacing w:line="300" w:lineRule="auto"/>
        <w:ind w:firstLine="480"/>
        <w:jc w:val="both"/>
      </w:pPr>
      <w:r>
        <w:rPr>
          <w:rFonts w:hint="eastAsia"/>
        </w:rPr>
        <w:t>协作关系</w:t>
      </w:r>
      <w:r>
        <w:t>数据是由项目</w:t>
      </w:r>
      <w:r>
        <w:t>id</w:t>
      </w:r>
      <w:r>
        <w:t>和项目参与者</w:t>
      </w:r>
      <w:r>
        <w:t>id</w:t>
      </w:r>
      <w:r>
        <w:rPr>
          <w:rFonts w:hint="eastAsia"/>
        </w:rPr>
        <w:t>组成</w:t>
      </w:r>
      <w:r>
        <w:t>的</w:t>
      </w:r>
      <w:r>
        <w:rPr>
          <w:rFonts w:hint="eastAsia"/>
        </w:rPr>
        <w:t>Map</w:t>
      </w:r>
      <w:r>
        <w:t>集合，</w:t>
      </w:r>
      <w:r>
        <w:rPr>
          <w:rFonts w:hint="eastAsia"/>
        </w:rPr>
        <w:t>直接</w:t>
      </w:r>
      <w:r>
        <w:t>将该</w:t>
      </w:r>
      <w:r>
        <w:rPr>
          <w:rFonts w:hint="eastAsia"/>
        </w:rPr>
        <w:t>协作</w:t>
      </w:r>
      <w:r>
        <w:t>关系</w:t>
      </w:r>
      <w:r>
        <w:rPr>
          <w:rFonts w:hint="eastAsia"/>
        </w:rPr>
        <w:t>推送</w:t>
      </w:r>
      <w:r>
        <w:t>至服务提供</w:t>
      </w:r>
      <w:r>
        <w:rPr>
          <w:rFonts w:hint="eastAsia"/>
        </w:rPr>
        <w:t>端</w:t>
      </w:r>
      <w:r>
        <w:t>，由服务提供端进行二次数据抽取</w:t>
      </w:r>
      <w:r>
        <w:rPr>
          <w:rFonts w:hint="eastAsia"/>
        </w:rPr>
        <w:t>、</w:t>
      </w:r>
      <w:r>
        <w:t>转换和组装。</w:t>
      </w:r>
      <w:r>
        <w:rPr>
          <w:rFonts w:hint="eastAsia"/>
        </w:rPr>
        <w:t>核心</w:t>
      </w:r>
      <w:r>
        <w:t>代码如下：</w:t>
      </w:r>
    </w:p>
    <w:tbl>
      <w:tblPr>
        <w:tblStyle w:val="affa"/>
        <w:tblW w:w="0" w:type="auto"/>
        <w:tblLook w:val="04A0" w:firstRow="1" w:lastRow="0" w:firstColumn="1" w:lastColumn="0" w:noHBand="0" w:noVBand="1"/>
      </w:tblPr>
      <w:tblGrid>
        <w:gridCol w:w="9060"/>
      </w:tblGrid>
      <w:tr w:rsidR="008D20E3" w14:paraId="153A9C36" w14:textId="77777777" w:rsidTr="00640CFC">
        <w:tc>
          <w:tcPr>
            <w:tcW w:w="8834" w:type="dxa"/>
          </w:tcPr>
          <w:p w14:paraId="7EEAEAB2" w14:textId="776DAF1D" w:rsidR="008D20E3" w:rsidRDefault="008D20E3" w:rsidP="008A6E43">
            <w:pPr>
              <w:ind w:firstLineChars="150"/>
            </w:pPr>
            <w:r w:rsidRPr="00F068B0">
              <w:rPr>
                <w:position w:val="-66"/>
              </w:rPr>
              <w:object w:dxaOrig="9020" w:dyaOrig="1440" w14:anchorId="45E3D9AE">
                <v:shape id="_x0000_i18939" type="#_x0000_t75" style="width:450.75pt;height:1in" o:ole="">
                  <v:imagedata r:id="rId441" o:title=""/>
                </v:shape>
                <o:OLEObject Type="Embed" ProgID="Equation.DSMT4" ShapeID="_x0000_i18939" DrawAspect="Content" ObjectID="_1612783629" r:id="rId442"/>
              </w:object>
            </w:r>
          </w:p>
        </w:tc>
      </w:tr>
    </w:tbl>
    <w:p w14:paraId="5B128B9E" w14:textId="44FE771B" w:rsidR="008D20E3" w:rsidRPr="002E0DE8" w:rsidRDefault="008D20E3" w:rsidP="00640CFC">
      <w:pPr>
        <w:jc w:val="both"/>
      </w:pPr>
    </w:p>
    <w:p w14:paraId="2C6EED78" w14:textId="52F56481" w:rsidR="008D20E3" w:rsidRDefault="008D20E3" w:rsidP="00C00069">
      <w:pPr>
        <w:spacing w:line="300" w:lineRule="auto"/>
        <w:ind w:firstLineChars="200" w:firstLine="480"/>
      </w:pPr>
      <w:r>
        <w:rPr>
          <w:rFonts w:hint="eastAsia"/>
        </w:rPr>
        <w:t>c</w:t>
      </w:r>
      <w:r>
        <w:rPr>
          <w:rFonts w:hint="eastAsia"/>
        </w:rPr>
        <w:t>）研究</w:t>
      </w:r>
      <w:r>
        <w:t>领域数据组装</w:t>
      </w:r>
      <w:r>
        <w:rPr>
          <w:rFonts w:hint="eastAsia"/>
        </w:rPr>
        <w:t>及</w:t>
      </w:r>
      <w:r>
        <w:t>推送</w:t>
      </w:r>
    </w:p>
    <w:p w14:paraId="3698D254" w14:textId="26862BCB" w:rsidR="008D20E3" w:rsidRPr="003B79F5" w:rsidRDefault="008D20E3" w:rsidP="007E3BD0">
      <w:pPr>
        <w:spacing w:line="300" w:lineRule="auto"/>
        <w:ind w:firstLineChars="200" w:firstLine="480"/>
        <w:jc w:val="both"/>
      </w:pPr>
      <w:r>
        <w:rPr>
          <w:rFonts w:hint="eastAsia"/>
        </w:rPr>
        <w:t>首先</w:t>
      </w:r>
      <w:r>
        <w:t>根据保留的</w:t>
      </w:r>
      <w:r>
        <w:rPr>
          <w:rFonts w:hint="eastAsia"/>
        </w:rPr>
        <w:t>人员</w:t>
      </w:r>
      <w:r>
        <w:t>id</w:t>
      </w:r>
      <w:r>
        <w:rPr>
          <w:rFonts w:hint="eastAsia"/>
        </w:rPr>
        <w:t>集合</w:t>
      </w:r>
      <w:r>
        <w:t>uids</w:t>
      </w:r>
      <w:r>
        <w:rPr>
          <w:rFonts w:hint="eastAsia"/>
        </w:rPr>
        <w:t>抽取</w:t>
      </w:r>
      <w:r>
        <w:t>出</w:t>
      </w:r>
      <w:r>
        <w:rPr>
          <w:rFonts w:hint="eastAsia"/>
        </w:rPr>
        <w:t>对应</w:t>
      </w:r>
      <w:r>
        <w:t>的项目所属学科的集合作为该人员的研究领域</w:t>
      </w:r>
      <w:r>
        <w:rPr>
          <w:rFonts w:hint="eastAsia"/>
        </w:rPr>
        <w:t>集合，</w:t>
      </w:r>
      <w:r>
        <w:t>并组装成契约定义的</w:t>
      </w:r>
      <w:r>
        <w:t>R</w:t>
      </w:r>
      <w:r>
        <w:rPr>
          <w:rFonts w:hint="eastAsia"/>
        </w:rPr>
        <w:t>esearchInfos</w:t>
      </w:r>
      <w:r>
        <w:rPr>
          <w:rFonts w:hint="eastAsia"/>
        </w:rPr>
        <w:t>类</w:t>
      </w:r>
      <w:r>
        <w:t>的形式，最后将其推送至服务提供端进行解析入库。</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6D323587" w14:textId="77777777" w:rsidTr="00640CFC">
        <w:tc>
          <w:tcPr>
            <w:tcW w:w="8834" w:type="dxa"/>
          </w:tcPr>
          <w:p w14:paraId="2ECC42FA" w14:textId="1510D4DB" w:rsidR="008D20E3" w:rsidRDefault="008D20E3" w:rsidP="00F068B0">
            <w:pPr>
              <w:ind w:firstLineChars="100" w:firstLine="240"/>
            </w:pPr>
            <w:r w:rsidRPr="00F068B0">
              <w:rPr>
                <w:position w:val="-138"/>
              </w:rPr>
              <w:object w:dxaOrig="6960" w:dyaOrig="2880" w14:anchorId="41C29AB8">
                <v:shape id="_x0000_i18940" type="#_x0000_t75" style="width:348pt;height:2in" o:ole="">
                  <v:imagedata r:id="rId443" o:title=""/>
                </v:shape>
                <o:OLEObject Type="Embed" ProgID="Equation.DSMT4" ShapeID="_x0000_i18940" DrawAspect="Content" ObjectID="_1612783630" r:id="rId444"/>
              </w:object>
            </w:r>
          </w:p>
        </w:tc>
      </w:tr>
    </w:tbl>
    <w:p w14:paraId="62D37A34" w14:textId="5384BC30" w:rsidR="008D20E3" w:rsidRDefault="008D20E3" w:rsidP="00640CFC"/>
    <w:p w14:paraId="0C4E47B7" w14:textId="2B503FEF" w:rsidR="008D20E3" w:rsidRDefault="008D20E3" w:rsidP="00711B6F">
      <w:pPr>
        <w:pStyle w:val="aff6"/>
        <w:numPr>
          <w:ilvl w:val="0"/>
          <w:numId w:val="12"/>
        </w:numPr>
      </w:pPr>
      <w:r>
        <w:rPr>
          <w:rFonts w:hint="eastAsia"/>
        </w:rPr>
        <w:lastRenderedPageBreak/>
        <w:t>数据交互</w:t>
      </w:r>
      <w:r>
        <w:t>接口</w:t>
      </w:r>
      <w:r>
        <w:rPr>
          <w:rFonts w:hint="eastAsia"/>
        </w:rPr>
        <w:t>实现</w:t>
      </w:r>
    </w:p>
    <w:p w14:paraId="5C620150" w14:textId="2B5A653C" w:rsidR="008D20E3" w:rsidRDefault="008D20E3" w:rsidP="00D173F4">
      <w:pPr>
        <w:spacing w:line="300" w:lineRule="auto"/>
        <w:ind w:firstLineChars="200" w:firstLine="480"/>
        <w:jc w:val="both"/>
      </w:pPr>
      <w:r>
        <w:rPr>
          <w:rFonts w:hint="eastAsia"/>
        </w:rPr>
        <w:t>数据交互</w:t>
      </w:r>
      <w:r>
        <w:t>接口</w:t>
      </w:r>
      <w:r>
        <w:rPr>
          <w:rFonts w:hint="eastAsia"/>
        </w:rPr>
        <w:t>主要定义</w:t>
      </w:r>
      <w:r>
        <w:t>了</w:t>
      </w:r>
      <w:r>
        <w:rPr>
          <w:rFonts w:hint="eastAsia"/>
        </w:rPr>
        <w:t>服务</w:t>
      </w:r>
      <w:r>
        <w:t>消费端跟服务提供端进行通信的</w:t>
      </w:r>
      <w:r>
        <w:rPr>
          <w:rFonts w:hint="eastAsia"/>
        </w:rPr>
        <w:t>标准</w:t>
      </w:r>
      <w:r>
        <w:t>和数据</w:t>
      </w:r>
      <w:r>
        <w:rPr>
          <w:rFonts w:hint="eastAsia"/>
        </w:rPr>
        <w:t>格式</w:t>
      </w:r>
      <w:r>
        <w:rPr>
          <w:rFonts w:hint="eastAsia"/>
        </w:rPr>
        <w:t>,</w:t>
      </w:r>
      <w:r>
        <w:rPr>
          <w:rFonts w:hint="eastAsia"/>
        </w:rPr>
        <w:t>服务</w:t>
      </w:r>
      <w:r>
        <w:t>消费端</w:t>
      </w:r>
      <w:r>
        <w:rPr>
          <w:rFonts w:hint="eastAsia"/>
        </w:rPr>
        <w:t>利用</w:t>
      </w:r>
      <w:r>
        <w:t>Thrift</w:t>
      </w:r>
      <w:r>
        <w:rPr>
          <w:rFonts w:hint="eastAsia"/>
        </w:rPr>
        <w:t>框架</w:t>
      </w:r>
      <w:r>
        <w:t>提供</w:t>
      </w:r>
      <w:r>
        <w:rPr>
          <w:rFonts w:hint="eastAsia"/>
        </w:rPr>
        <w:t>的底层</w:t>
      </w:r>
      <w:r>
        <w:t>通信机制</w:t>
      </w:r>
      <w:r>
        <w:rPr>
          <w:rFonts w:hint="eastAsia"/>
        </w:rPr>
        <w:t>跟</w:t>
      </w:r>
      <w:r>
        <w:t>服务提供端进行交互</w:t>
      </w:r>
      <w:r>
        <w:rPr>
          <w:rFonts w:hint="eastAsia"/>
        </w:rPr>
        <w:t>，数据</w:t>
      </w:r>
      <w:r>
        <w:t>交互</w:t>
      </w:r>
      <w:r>
        <w:rPr>
          <w:rFonts w:hint="eastAsia"/>
        </w:rPr>
        <w:t>接口</w:t>
      </w:r>
      <w:r>
        <w:t>主要在服务提供端实现，其框图如图</w:t>
      </w:r>
      <w:r>
        <w:rPr>
          <w:rFonts w:hint="eastAsia"/>
        </w:rPr>
        <w:t>4-4</w:t>
      </w:r>
      <w:r>
        <w:rPr>
          <w:rFonts w:hint="eastAsia"/>
        </w:rPr>
        <w:t>所示</w:t>
      </w:r>
      <w:r>
        <w:t>。</w:t>
      </w:r>
      <w:r>
        <w:rPr>
          <w:rFonts w:hint="eastAsia"/>
        </w:rPr>
        <w:t xml:space="preserve">   </w:t>
      </w:r>
      <w:r>
        <w:t xml:space="preserve"> </w:t>
      </w:r>
    </w:p>
    <w:p w14:paraId="306DB62C" w14:textId="38F35861" w:rsidR="008D20E3" w:rsidRDefault="008D20E3" w:rsidP="00D173F4">
      <w:pPr>
        <w:spacing w:line="300" w:lineRule="auto"/>
        <w:jc w:val="center"/>
      </w:pPr>
      <w:r>
        <w:object w:dxaOrig="8007" w:dyaOrig="7341" w14:anchorId="37D997BE">
          <v:shape id="_x0000_i18941" type="#_x0000_t75" style="width:374.25pt;height:330.75pt" o:ole="">
            <v:imagedata r:id="rId445" o:title=""/>
          </v:shape>
          <o:OLEObject Type="Embed" ProgID="Visio.Drawing.11" ShapeID="_x0000_i18941" DrawAspect="Content" ObjectID="_1612783631" r:id="rId446"/>
        </w:object>
      </w:r>
      <w:r>
        <w:t xml:space="preserve">                          </w:t>
      </w:r>
      <w:r>
        <w:rPr>
          <w:rFonts w:hint="eastAsia"/>
        </w:rPr>
        <w:t>图</w:t>
      </w:r>
      <w:r>
        <w:rPr>
          <w:rFonts w:hint="eastAsia"/>
        </w:rPr>
        <w:t>4-</w:t>
      </w:r>
      <w:r>
        <w:t>4</w:t>
      </w:r>
      <w:r>
        <w:rPr>
          <w:rFonts w:hint="eastAsia"/>
        </w:rPr>
        <w:t>数据</w:t>
      </w:r>
      <w:r>
        <w:t>交互接口框图</w:t>
      </w:r>
    </w:p>
    <w:p w14:paraId="3DB6D0C1" w14:textId="04E3816B" w:rsidR="008D20E3" w:rsidRDefault="008D20E3" w:rsidP="007E3BD0">
      <w:pPr>
        <w:spacing w:line="300" w:lineRule="auto"/>
        <w:ind w:firstLineChars="200" w:firstLine="480"/>
        <w:jc w:val="both"/>
      </w:pPr>
      <w:r>
        <w:rPr>
          <w:rFonts w:hint="eastAsia"/>
        </w:rPr>
        <w:t>服务提供</w:t>
      </w:r>
      <w:r>
        <w:t>端接收</w:t>
      </w:r>
      <w:r>
        <w:rPr>
          <w:rFonts w:hint="eastAsia"/>
        </w:rPr>
        <w:t>服务</w:t>
      </w:r>
      <w:r>
        <w:t>消费端推送的数据</w:t>
      </w:r>
      <w:r>
        <w:rPr>
          <w:rFonts w:hint="eastAsia"/>
        </w:rPr>
        <w:t>并</w:t>
      </w:r>
      <w:r>
        <w:t>进行相应的处理。</w:t>
      </w:r>
      <w:r>
        <w:rPr>
          <w:rFonts w:hint="eastAsia"/>
        </w:rPr>
        <w:t>数据</w:t>
      </w:r>
      <w:r>
        <w:t>交互接口的实现主要是在服务提供端实现</w:t>
      </w:r>
      <w:r>
        <w:rPr>
          <w:rFonts w:hint="eastAsia"/>
        </w:rPr>
        <w:t>的</w:t>
      </w:r>
      <w:r>
        <w:t>，包括</w:t>
      </w:r>
      <w:r>
        <w:rPr>
          <w:rFonts w:hint="eastAsia"/>
        </w:rPr>
        <w:t>人员</w:t>
      </w:r>
      <w:r>
        <w:t>数据、研究领域数据和</w:t>
      </w:r>
      <w:r>
        <w:rPr>
          <w:rFonts w:hint="eastAsia"/>
        </w:rPr>
        <w:t>协作关系</w:t>
      </w:r>
      <w:r>
        <w:t>数据</w:t>
      </w:r>
      <w:r>
        <w:rPr>
          <w:rFonts w:hint="eastAsia"/>
        </w:rPr>
        <w:t>等</w:t>
      </w:r>
      <w:r>
        <w:t>的解析和入库等操作</w:t>
      </w:r>
      <w:r>
        <w:rPr>
          <w:rFonts w:hint="eastAsia"/>
        </w:rPr>
        <w:t>。</w:t>
      </w:r>
      <w:r>
        <w:t>服务</w:t>
      </w:r>
      <w:r>
        <w:rPr>
          <w:rFonts w:hint="eastAsia"/>
        </w:rPr>
        <w:t>消费</w:t>
      </w:r>
      <w:r>
        <w:t>端</w:t>
      </w:r>
      <w:r>
        <w:rPr>
          <w:rFonts w:hint="eastAsia"/>
        </w:rPr>
        <w:t>通过</w:t>
      </w:r>
      <w:r>
        <w:t>Thrift</w:t>
      </w:r>
      <w:r>
        <w:t>框架提供的</w:t>
      </w:r>
      <w:r>
        <w:rPr>
          <w:rFonts w:hint="eastAsia"/>
        </w:rPr>
        <w:t>通信</w:t>
      </w:r>
      <w:r>
        <w:t>机制</w:t>
      </w:r>
      <w:r>
        <w:rPr>
          <w:rFonts w:hint="eastAsia"/>
        </w:rPr>
        <w:t>与服务</w:t>
      </w:r>
      <w:r>
        <w:t>提供端进行</w:t>
      </w:r>
      <w:r>
        <w:t>RPC</w:t>
      </w:r>
      <w:r>
        <w:rPr>
          <w:rFonts w:hint="eastAsia"/>
        </w:rPr>
        <w:t>通信。</w:t>
      </w:r>
    </w:p>
    <w:p w14:paraId="4980D951" w14:textId="77777777" w:rsidR="008D20E3" w:rsidRDefault="008D20E3" w:rsidP="007E3BD0">
      <w:pPr>
        <w:spacing w:line="300" w:lineRule="auto"/>
        <w:ind w:firstLineChars="200" w:firstLine="480"/>
      </w:pPr>
      <w:r>
        <w:rPr>
          <w:rFonts w:hint="eastAsia"/>
        </w:rPr>
        <w:t>服务</w:t>
      </w:r>
      <w:r>
        <w:t>提供端数据交互接口实现</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2FF4CCAB" w14:textId="77777777" w:rsidTr="00640CFC">
        <w:tc>
          <w:tcPr>
            <w:tcW w:w="8834" w:type="dxa"/>
          </w:tcPr>
          <w:p w14:paraId="64691FC6" w14:textId="76A61C01" w:rsidR="008D20E3" w:rsidRDefault="008D20E3" w:rsidP="008A6E43">
            <w:pPr>
              <w:ind w:firstLineChars="150"/>
            </w:pPr>
            <w:r w:rsidRPr="00F068B0">
              <w:rPr>
                <w:position w:val="-92"/>
              </w:rPr>
              <w:object w:dxaOrig="8160" w:dyaOrig="4480" w14:anchorId="3ABEEDCE">
                <v:shape id="_x0000_i18942" type="#_x0000_t75" style="width:372pt;height:194.25pt" o:ole="">
                  <v:imagedata r:id="rId447" o:title=""/>
                </v:shape>
                <o:OLEObject Type="Embed" ProgID="Equation.DSMT4" ShapeID="_x0000_i18942" DrawAspect="Content" ObjectID="_1612783632" r:id="rId448"/>
              </w:object>
            </w:r>
          </w:p>
        </w:tc>
      </w:tr>
    </w:tbl>
    <w:p w14:paraId="470E2838" w14:textId="01A89092" w:rsidR="008D20E3" w:rsidRDefault="008D20E3" w:rsidP="00640CFC"/>
    <w:p w14:paraId="17DAA39D" w14:textId="4A369D02" w:rsidR="008D20E3" w:rsidRPr="0095109F" w:rsidRDefault="008D20E3" w:rsidP="00C91313">
      <w:pPr>
        <w:spacing w:line="300" w:lineRule="auto"/>
        <w:ind w:firstLine="482"/>
        <w:jc w:val="both"/>
      </w:pPr>
      <w:r>
        <w:rPr>
          <w:rFonts w:hint="eastAsia"/>
        </w:rPr>
        <w:t>各个</w:t>
      </w:r>
      <w:r>
        <w:t>接口</w:t>
      </w:r>
      <w:r>
        <w:rPr>
          <w:rFonts w:hint="eastAsia"/>
        </w:rPr>
        <w:t>均</w:t>
      </w:r>
      <w:r>
        <w:t>调用</w:t>
      </w:r>
      <w:r>
        <w:rPr>
          <w:rFonts w:hint="eastAsia"/>
        </w:rPr>
        <w:t>了</w:t>
      </w:r>
      <w:r>
        <w:rPr>
          <w:rFonts w:hint="eastAsia"/>
        </w:rPr>
        <w:t>server</w:t>
      </w:r>
      <w:r>
        <w:rPr>
          <w:rFonts w:hint="eastAsia"/>
        </w:rPr>
        <w:t>层</w:t>
      </w:r>
      <w:r>
        <w:t>的具体实现，</w:t>
      </w:r>
      <w:r>
        <w:t>server</w:t>
      </w:r>
      <w:r>
        <w:rPr>
          <w:rFonts w:hint="eastAsia"/>
        </w:rPr>
        <w:t>层</w:t>
      </w:r>
      <w:r>
        <w:t>对各个接口的具体实现就是解析数据，然后插入进数据库</w:t>
      </w:r>
      <w:r>
        <w:t>,</w:t>
      </w:r>
      <w:r>
        <w:rPr>
          <w:rFonts w:hint="eastAsia"/>
        </w:rPr>
        <w:t>最后</w:t>
      </w:r>
      <w:r>
        <w:t>返回是否插入成功等信息。</w:t>
      </w:r>
      <w:r>
        <w:rPr>
          <w:rFonts w:hint="eastAsia"/>
        </w:rPr>
        <w:t>这样</w:t>
      </w:r>
      <w:r>
        <w:t>服务</w:t>
      </w:r>
      <w:r>
        <w:rPr>
          <w:rFonts w:hint="eastAsia"/>
        </w:rPr>
        <w:t>提供</w:t>
      </w:r>
      <w:r>
        <w:t>端就可以</w:t>
      </w:r>
      <w:r>
        <w:rPr>
          <w:rFonts w:hint="eastAsia"/>
        </w:rPr>
        <w:t>不用</w:t>
      </w:r>
      <w:r>
        <w:t>关注数据来源，只要数据格式符合给定的格式就可以</w:t>
      </w:r>
      <w:r>
        <w:rPr>
          <w:rFonts w:hint="eastAsia"/>
        </w:rPr>
        <w:t>对外</w:t>
      </w:r>
      <w:r>
        <w:t>提供服务。</w:t>
      </w:r>
    </w:p>
    <w:p w14:paraId="4CCDE99D" w14:textId="2B92DB30" w:rsidR="008D20E3" w:rsidRDefault="008D20E3" w:rsidP="00EA2126">
      <w:pPr>
        <w:pStyle w:val="2"/>
      </w:pPr>
      <w:bookmarkStart w:id="145" w:name="_Toc479542191"/>
      <w:bookmarkStart w:id="146" w:name="_Toc480190520"/>
      <w:bookmarkStart w:id="147" w:name="_Toc480477084"/>
      <w:bookmarkStart w:id="148" w:name="_Toc1721408"/>
      <w:r>
        <w:rPr>
          <w:rFonts w:hint="eastAsia"/>
        </w:rPr>
        <w:t>协作</w:t>
      </w:r>
      <w:r>
        <w:t>网络</w:t>
      </w:r>
      <w:r>
        <w:rPr>
          <w:rFonts w:hint="eastAsia"/>
        </w:rPr>
        <w:t>建模</w:t>
      </w:r>
      <w:r>
        <w:t>实现</w:t>
      </w:r>
      <w:bookmarkEnd w:id="145"/>
      <w:bookmarkEnd w:id="146"/>
      <w:bookmarkEnd w:id="147"/>
      <w:bookmarkEnd w:id="148"/>
    </w:p>
    <w:p w14:paraId="31C790AB" w14:textId="6BC2E330" w:rsidR="008D20E3" w:rsidRPr="005E2077" w:rsidRDefault="008D20E3" w:rsidP="007E3BD0">
      <w:pPr>
        <w:spacing w:line="300" w:lineRule="auto"/>
        <w:jc w:val="both"/>
      </w:pPr>
      <w:r>
        <w:rPr>
          <w:rFonts w:hint="eastAsia"/>
        </w:rPr>
        <w:t xml:space="preserve">   </w:t>
      </w:r>
      <w:r>
        <w:rPr>
          <w:rFonts w:hint="eastAsia"/>
        </w:rPr>
        <w:t>协作关系</w:t>
      </w:r>
      <w:r>
        <w:t>网络</w:t>
      </w:r>
      <w:r>
        <w:rPr>
          <w:rFonts w:hint="eastAsia"/>
        </w:rPr>
        <w:t>建模实现</w:t>
      </w:r>
      <w:r>
        <w:t>主要</w:t>
      </w:r>
      <w:r>
        <w:rPr>
          <w:rFonts w:hint="eastAsia"/>
        </w:rPr>
        <w:t>包括</w:t>
      </w:r>
      <w:r>
        <w:t>数据初始化、协作关系权重的</w:t>
      </w:r>
      <w:r>
        <w:rPr>
          <w:rFonts w:hint="eastAsia"/>
        </w:rPr>
        <w:t>计算</w:t>
      </w:r>
      <w:r>
        <w:t>和协作关系网络构建</w:t>
      </w:r>
      <w:r>
        <w:rPr>
          <w:rFonts w:hint="eastAsia"/>
        </w:rPr>
        <w:t>的</w:t>
      </w:r>
      <w:r>
        <w:t>实现</w:t>
      </w:r>
      <w:r>
        <w:rPr>
          <w:rFonts w:hint="eastAsia"/>
        </w:rPr>
        <w:t>，</w:t>
      </w:r>
      <w:r>
        <w:t>其</w:t>
      </w:r>
      <w:r>
        <w:rPr>
          <w:rFonts w:hint="eastAsia"/>
        </w:rPr>
        <w:t>流程图</w:t>
      </w:r>
      <w:r>
        <w:t>如图</w:t>
      </w:r>
      <w:r>
        <w:rPr>
          <w:rFonts w:hint="eastAsia"/>
        </w:rPr>
        <w:t>4-5</w:t>
      </w:r>
      <w:r>
        <w:rPr>
          <w:rFonts w:hint="eastAsia"/>
        </w:rPr>
        <w:t>所示</w:t>
      </w:r>
      <w:r>
        <w:t>。</w:t>
      </w:r>
    </w:p>
    <w:p w14:paraId="5F85A449" w14:textId="1B4F9C12" w:rsidR="008D20E3" w:rsidRDefault="008D20E3" w:rsidP="00FA0D50">
      <w:pPr>
        <w:jc w:val="center"/>
      </w:pPr>
      <w:r>
        <w:object w:dxaOrig="5805" w:dyaOrig="2011" w14:anchorId="7FE33C5D">
          <v:shape id="_x0000_i18943" type="#_x0000_t75" style="width:291pt;height:99.75pt" o:ole="">
            <v:imagedata r:id="rId449" o:title=""/>
          </v:shape>
          <o:OLEObject Type="Embed" ProgID="Visio.Drawing.11" ShapeID="_x0000_i18943" DrawAspect="Content" ObjectID="_1612783633" r:id="rId450"/>
        </w:object>
      </w:r>
    </w:p>
    <w:p w14:paraId="3FFF36F2" w14:textId="47BBF706" w:rsidR="008D20E3" w:rsidRDefault="008D20E3" w:rsidP="00FA0D50">
      <w:pPr>
        <w:jc w:val="center"/>
      </w:pPr>
      <w:r>
        <w:rPr>
          <w:rFonts w:hint="eastAsia"/>
        </w:rPr>
        <w:t>图</w:t>
      </w:r>
      <w:r>
        <w:rPr>
          <w:rFonts w:hint="eastAsia"/>
        </w:rPr>
        <w:t xml:space="preserve">4-5 </w:t>
      </w:r>
      <w:r>
        <w:rPr>
          <w:rFonts w:hint="eastAsia"/>
        </w:rPr>
        <w:t>协作</w:t>
      </w:r>
      <w:r>
        <w:t>关系网络建模流程图</w:t>
      </w:r>
    </w:p>
    <w:p w14:paraId="70A82F6C" w14:textId="6FF8E7C0" w:rsidR="008D20E3" w:rsidRDefault="008D20E3" w:rsidP="007E3BD0">
      <w:pPr>
        <w:spacing w:line="300" w:lineRule="auto"/>
        <w:ind w:firstLine="480"/>
        <w:jc w:val="both"/>
      </w:pPr>
      <w:r>
        <w:t>数据初始化主要是</w:t>
      </w:r>
      <w:r>
        <w:rPr>
          <w:rFonts w:hint="eastAsia"/>
        </w:rPr>
        <w:t>实现</w:t>
      </w:r>
      <w:r>
        <w:t>了</w:t>
      </w:r>
      <w:r>
        <w:rPr>
          <w:rFonts w:hint="eastAsia"/>
        </w:rPr>
        <w:t>加载</w:t>
      </w:r>
      <w:r>
        <w:t>和解析</w:t>
      </w:r>
      <w:r>
        <w:rPr>
          <w:rFonts w:hint="eastAsia"/>
        </w:rPr>
        <w:t>协作</w:t>
      </w:r>
      <w:r>
        <w:t>关系数据，将</w:t>
      </w:r>
      <w:r>
        <w:rPr>
          <w:rFonts w:hint="eastAsia"/>
        </w:rPr>
        <w:t>项目</w:t>
      </w:r>
      <w:r>
        <w:t>的协作关系</w:t>
      </w:r>
      <w:r>
        <w:rPr>
          <w:rFonts w:hint="eastAsia"/>
        </w:rPr>
        <w:t>组装</w:t>
      </w:r>
      <w:r>
        <w:t>为特定</w:t>
      </w:r>
      <w:r>
        <w:rPr>
          <w:rFonts w:hint="eastAsia"/>
        </w:rPr>
        <w:t>格式，</w:t>
      </w:r>
      <w:r>
        <w:t>以便于生成网络边信息</w:t>
      </w:r>
      <w:r>
        <w:rPr>
          <w:rFonts w:hint="eastAsia"/>
        </w:rPr>
        <w:t>；协作</w:t>
      </w:r>
      <w:r>
        <w:t>关系</w:t>
      </w:r>
      <w:r>
        <w:rPr>
          <w:rFonts w:hint="eastAsia"/>
        </w:rPr>
        <w:t>权重计算主要</w:t>
      </w:r>
      <w:r>
        <w:t>是实现</w:t>
      </w:r>
      <w:r>
        <w:rPr>
          <w:rFonts w:hint="eastAsia"/>
        </w:rPr>
        <w:t>了</w:t>
      </w:r>
      <w:r>
        <w:t>边权重的计算</w:t>
      </w:r>
      <w:r>
        <w:rPr>
          <w:rFonts w:hint="eastAsia"/>
        </w:rPr>
        <w:t>；</w:t>
      </w:r>
      <w:r>
        <w:t>协作关系网络构建主要</w:t>
      </w:r>
      <w:r>
        <w:rPr>
          <w:rFonts w:hint="eastAsia"/>
        </w:rPr>
        <w:t>是</w:t>
      </w:r>
      <w:r>
        <w:t>实现</w:t>
      </w:r>
      <w:r>
        <w:rPr>
          <w:rFonts w:hint="eastAsia"/>
        </w:rPr>
        <w:t>利用</w:t>
      </w:r>
      <w:r>
        <w:t>已有的边</w:t>
      </w:r>
      <w:r>
        <w:rPr>
          <w:rFonts w:hint="eastAsia"/>
        </w:rPr>
        <w:t>信息</w:t>
      </w:r>
      <w:r>
        <w:t>和权重信息</w:t>
      </w:r>
      <w:r>
        <w:rPr>
          <w:rFonts w:hint="eastAsia"/>
        </w:rPr>
        <w:t>进行</w:t>
      </w:r>
      <w:r>
        <w:t>协作网络的构建。</w:t>
      </w:r>
    </w:p>
    <w:p w14:paraId="779189F4" w14:textId="1E708BB9" w:rsidR="008D20E3" w:rsidRDefault="008D20E3" w:rsidP="007E3BD0">
      <w:pPr>
        <w:pStyle w:val="3"/>
        <w:spacing w:line="300" w:lineRule="auto"/>
      </w:pPr>
      <w:r>
        <w:rPr>
          <w:rFonts w:hint="eastAsia"/>
        </w:rPr>
        <w:t>协作数据</w:t>
      </w:r>
      <w:r>
        <w:t>初始化</w:t>
      </w:r>
    </w:p>
    <w:p w14:paraId="07D148C7" w14:textId="77777777" w:rsidR="008D20E3" w:rsidRDefault="008D20E3" w:rsidP="007E3BD0">
      <w:pPr>
        <w:spacing w:line="300" w:lineRule="auto"/>
        <w:ind w:firstLineChars="200" w:firstLine="480"/>
        <w:jc w:val="both"/>
      </w:pPr>
      <w:r>
        <w:rPr>
          <w:rFonts w:hint="eastAsia"/>
        </w:rPr>
        <w:t>在</w:t>
      </w:r>
      <w:r>
        <w:t>整个推荐系统建模和对外</w:t>
      </w:r>
      <w:r>
        <w:rPr>
          <w:rFonts w:hint="eastAsia"/>
        </w:rPr>
        <w:t>提供</w:t>
      </w:r>
      <w:r>
        <w:t>服务过程中</w:t>
      </w:r>
      <w:r>
        <w:rPr>
          <w:rFonts w:hint="eastAsia"/>
        </w:rPr>
        <w:t>会多次</w:t>
      </w:r>
      <w:r>
        <w:t>用到协作关系数据</w:t>
      </w:r>
      <w:r>
        <w:rPr>
          <w:rFonts w:hint="eastAsia"/>
        </w:rPr>
        <w:t>，为了</w:t>
      </w:r>
      <w:r>
        <w:t>减小数据库的</w:t>
      </w:r>
      <w:r>
        <w:rPr>
          <w:rFonts w:hint="eastAsia"/>
        </w:rPr>
        <w:t>读写</w:t>
      </w:r>
      <w:r>
        <w:t>压力和便于管理，我们把数据库</w:t>
      </w:r>
      <w:r>
        <w:rPr>
          <w:rFonts w:hint="eastAsia"/>
        </w:rPr>
        <w:t>中</w:t>
      </w:r>
      <w:r>
        <w:t>的协作</w:t>
      </w:r>
      <w:r>
        <w:rPr>
          <w:rFonts w:hint="eastAsia"/>
        </w:rPr>
        <w:t>关系</w:t>
      </w:r>
      <w:r>
        <w:t>数据提取出来，按照一定</w:t>
      </w:r>
      <w:r>
        <w:rPr>
          <w:rFonts w:hint="eastAsia"/>
        </w:rPr>
        <w:t>格式以</w:t>
      </w:r>
      <w:r>
        <w:t>文本文件的形式存储</w:t>
      </w:r>
      <w:r>
        <w:rPr>
          <w:rFonts w:hint="eastAsia"/>
        </w:rPr>
        <w:t>，</w:t>
      </w:r>
      <w:r>
        <w:t>以后</w:t>
      </w:r>
      <w:r>
        <w:rPr>
          <w:rFonts w:hint="eastAsia"/>
        </w:rPr>
        <w:t>要</w:t>
      </w:r>
      <w:r>
        <w:t>用到协作关系数据时直接读取文件并解析即可。其</w:t>
      </w:r>
      <w:r>
        <w:rPr>
          <w:rFonts w:hint="eastAsia"/>
        </w:rPr>
        <w:t>文本</w:t>
      </w:r>
      <w:r>
        <w:t>格式如下：</w:t>
      </w:r>
    </w:p>
    <w:p w14:paraId="02E1B8A3" w14:textId="77777777" w:rsidR="008D20E3" w:rsidRDefault="008D20E3" w:rsidP="007E3BD0">
      <w:pPr>
        <w:spacing w:line="300" w:lineRule="auto"/>
        <w:ind w:firstLineChars="200" w:firstLine="480"/>
        <w:jc w:val="both"/>
      </w:pPr>
      <w:r w:rsidRPr="00674C09">
        <w:rPr>
          <w:position w:val="-10"/>
        </w:rPr>
        <w:object w:dxaOrig="2560" w:dyaOrig="320" w14:anchorId="637913E1">
          <v:shape id="_x0000_i18944" type="#_x0000_t75" style="width:127.5pt;height:16.5pt" o:ole="">
            <v:imagedata r:id="rId451" o:title=""/>
          </v:shape>
          <o:OLEObject Type="Embed" ProgID="Equation.DSMT4" ShapeID="_x0000_i18944" DrawAspect="Content" ObjectID="_1612783634" r:id="rId452"/>
        </w:object>
      </w:r>
    </w:p>
    <w:p w14:paraId="1CEDA253" w14:textId="2B2D67B3" w:rsidR="008D20E3" w:rsidRPr="0060652D" w:rsidRDefault="008D20E3" w:rsidP="007E3BD0">
      <w:pPr>
        <w:spacing w:line="300" w:lineRule="auto"/>
        <w:ind w:firstLineChars="200" w:firstLine="480"/>
        <w:jc w:val="both"/>
      </w:pPr>
      <w:r>
        <w:rPr>
          <w:rFonts w:hint="eastAsia"/>
        </w:rPr>
        <w:t>每一</w:t>
      </w:r>
      <w:r>
        <w:t>行</w:t>
      </w:r>
      <w:r>
        <w:rPr>
          <w:rFonts w:hint="eastAsia"/>
        </w:rPr>
        <w:t>数据</w:t>
      </w:r>
      <w:r>
        <w:t>都代表着一个项目</w:t>
      </w:r>
      <w:r>
        <w:rPr>
          <w:rFonts w:hint="eastAsia"/>
        </w:rPr>
        <w:t>的</w:t>
      </w:r>
      <w:r>
        <w:t>所有参与者和项目年份</w:t>
      </w:r>
      <w:r>
        <w:rPr>
          <w:rFonts w:hint="eastAsia"/>
        </w:rPr>
        <w:t>，</w:t>
      </w:r>
      <w:r>
        <w:t>“-”</w:t>
      </w:r>
      <w:r>
        <w:rPr>
          <w:rFonts w:hint="eastAsia"/>
        </w:rPr>
        <w:t>将整行</w:t>
      </w:r>
      <w:r>
        <w:t>数据</w:t>
      </w:r>
      <w:r>
        <w:rPr>
          <w:rFonts w:hint="eastAsia"/>
        </w:rPr>
        <w:t>分隔</w:t>
      </w:r>
      <w:r>
        <w:t>成了三部分，第一部分</w:t>
      </w:r>
      <w:r w:rsidRPr="00B205BC">
        <w:rPr>
          <w:position w:val="-6"/>
        </w:rPr>
        <w:object w:dxaOrig="360" w:dyaOrig="279" w14:anchorId="36FC94C0">
          <v:shape id="_x0000_i18945" type="#_x0000_t75" style="width:18pt;height:15pt" o:ole="">
            <v:imagedata r:id="rId453" o:title=""/>
          </v:shape>
          <o:OLEObject Type="Embed" ProgID="Equation.DSMT4" ShapeID="_x0000_i18945" DrawAspect="Content" ObjectID="_1612783635" r:id="rId454"/>
        </w:object>
      </w:r>
      <w:r>
        <w:rPr>
          <w:rFonts w:hint="eastAsia"/>
        </w:rPr>
        <w:t>表示</w:t>
      </w:r>
      <w:r>
        <w:t>该</w:t>
      </w:r>
      <w:r w:rsidRPr="00B205BC">
        <w:rPr>
          <w:position w:val="-6"/>
        </w:rPr>
        <w:object w:dxaOrig="279" w:dyaOrig="279" w14:anchorId="12E366D0">
          <v:shape id="_x0000_i18946" type="#_x0000_t75" style="width:15pt;height:15pt" o:ole="">
            <v:imagedata r:id="rId455" o:title=""/>
          </v:shape>
          <o:OLEObject Type="Embed" ProgID="Equation.DSMT4" ShapeID="_x0000_i18946" DrawAspect="Content" ObjectID="_1612783636" r:id="rId456"/>
        </w:object>
      </w:r>
      <w:r>
        <w:rPr>
          <w:rFonts w:hint="eastAsia"/>
        </w:rPr>
        <w:t>对应</w:t>
      </w:r>
      <w:r>
        <w:t>的作者是项目参与者中的第一作者；第二部分</w:t>
      </w:r>
      <w:r w:rsidRPr="00B205BC">
        <w:rPr>
          <w:position w:val="-10"/>
        </w:rPr>
        <w:object w:dxaOrig="1400" w:dyaOrig="320" w14:anchorId="38EC03F8">
          <v:shape id="_x0000_i18947" type="#_x0000_t75" style="width:69pt;height:16.5pt" o:ole="">
            <v:imagedata r:id="rId457" o:title=""/>
          </v:shape>
          <o:OLEObject Type="Embed" ProgID="Equation.DSMT4" ShapeID="_x0000_i18947" DrawAspect="Content" ObjectID="_1612783637" r:id="rId458"/>
        </w:object>
      </w:r>
      <w:r>
        <w:rPr>
          <w:rFonts w:hint="eastAsia"/>
        </w:rPr>
        <w:t>由</w:t>
      </w:r>
      <w:r>
        <w:t>“</w:t>
      </w:r>
      <w:r>
        <w:rPr>
          <w:rFonts w:hint="eastAsia"/>
        </w:rPr>
        <w:t>;</w:t>
      </w:r>
      <w:r>
        <w:t>”</w:t>
      </w:r>
      <w:r>
        <w:rPr>
          <w:rFonts w:hint="eastAsia"/>
        </w:rPr>
        <w:t>分隔，</w:t>
      </w:r>
      <w:r>
        <w:t>代表的是项目参与者中的非第一作者</w:t>
      </w:r>
      <w:r>
        <w:rPr>
          <w:rFonts w:hint="eastAsia"/>
        </w:rPr>
        <w:t>，它们</w:t>
      </w:r>
      <w:r>
        <w:t>的</w:t>
      </w:r>
      <w:r>
        <w:rPr>
          <w:rFonts w:hint="eastAsia"/>
        </w:rPr>
        <w:t>位置</w:t>
      </w:r>
      <w:r>
        <w:t>次序代表了</w:t>
      </w:r>
      <w:r>
        <w:rPr>
          <w:rFonts w:hint="eastAsia"/>
        </w:rPr>
        <w:t>协作</w:t>
      </w:r>
      <w:r>
        <w:t>时的作者顺序，例如</w:t>
      </w:r>
      <w:r w:rsidRPr="00C445F1">
        <w:rPr>
          <w:position w:val="-6"/>
        </w:rPr>
        <w:object w:dxaOrig="400" w:dyaOrig="279" w14:anchorId="516102BB">
          <v:shape id="_x0000_i18948" type="#_x0000_t75" style="width:20.25pt;height:15pt" o:ole="">
            <v:imagedata r:id="rId459" o:title=""/>
          </v:shape>
          <o:OLEObject Type="Embed" ProgID="Equation.DSMT4" ShapeID="_x0000_i18948" DrawAspect="Content" ObjectID="_1612783638" r:id="rId460"/>
        </w:object>
      </w:r>
      <w:r>
        <w:rPr>
          <w:rFonts w:hint="eastAsia"/>
        </w:rPr>
        <w:t>是</w:t>
      </w:r>
      <w:r>
        <w:t>第二作者，</w:t>
      </w:r>
      <w:r w:rsidRPr="00C445F1">
        <w:rPr>
          <w:position w:val="-6"/>
        </w:rPr>
        <w:object w:dxaOrig="380" w:dyaOrig="279" w14:anchorId="11B29E45">
          <v:shape id="_x0000_i18949" type="#_x0000_t75" style="width:18.75pt;height:15pt" o:ole="">
            <v:imagedata r:id="rId461" o:title=""/>
          </v:shape>
          <o:OLEObject Type="Embed" ProgID="Equation.DSMT4" ShapeID="_x0000_i18949" DrawAspect="Content" ObjectID="_1612783639" r:id="rId462"/>
        </w:object>
      </w:r>
      <w:r>
        <w:rPr>
          <w:rFonts w:hint="eastAsia"/>
        </w:rPr>
        <w:t>是</w:t>
      </w:r>
      <w:r>
        <w:t>第三作者；第三部分</w:t>
      </w:r>
      <w:r w:rsidRPr="00C445F1">
        <w:rPr>
          <w:position w:val="-10"/>
        </w:rPr>
        <w:object w:dxaOrig="540" w:dyaOrig="260" w14:anchorId="0C6E8AD8">
          <v:shape id="_x0000_i18950" type="#_x0000_t75" style="width:26.25pt;height:13.5pt" o:ole="">
            <v:imagedata r:id="rId463" o:title=""/>
          </v:shape>
          <o:OLEObject Type="Embed" ProgID="Equation.DSMT4" ShapeID="_x0000_i18950" DrawAspect="Content" ObjectID="_1612783640" r:id="rId464"/>
        </w:object>
      </w:r>
      <w:r>
        <w:rPr>
          <w:rFonts w:hint="eastAsia"/>
        </w:rPr>
        <w:t>为</w:t>
      </w:r>
      <w:r>
        <w:t>项目协作年份，用于计算该项目的协作关系衰减因子。</w:t>
      </w:r>
    </w:p>
    <w:p w14:paraId="73636B2D" w14:textId="58AD754F" w:rsidR="008D20E3" w:rsidRPr="00C445F1" w:rsidRDefault="008D20E3" w:rsidP="007E3BD0">
      <w:pPr>
        <w:spacing w:line="300" w:lineRule="auto"/>
        <w:ind w:firstLineChars="200" w:firstLine="480"/>
        <w:jc w:val="both"/>
      </w:pPr>
      <w:r>
        <w:rPr>
          <w:rFonts w:hint="eastAsia"/>
        </w:rPr>
        <w:t>协作</w:t>
      </w:r>
      <w:r>
        <w:t>关系数据初始化</w:t>
      </w:r>
      <w:r>
        <w:rPr>
          <w:rFonts w:hint="eastAsia"/>
        </w:rPr>
        <w:t>包含</w:t>
      </w:r>
      <w:r>
        <w:t>数据加载</w:t>
      </w:r>
      <w:r>
        <w:rPr>
          <w:rFonts w:hint="eastAsia"/>
        </w:rPr>
        <w:t>和</w:t>
      </w:r>
      <w:r>
        <w:t>数据解析</w:t>
      </w:r>
      <w:r>
        <w:rPr>
          <w:rFonts w:hint="eastAsia"/>
        </w:rPr>
        <w:t>，首先从</w:t>
      </w:r>
      <w:r>
        <w:t>文本文件中加载所有数据，然后</w:t>
      </w:r>
      <w:r>
        <w:rPr>
          <w:rFonts w:hint="eastAsia"/>
        </w:rPr>
        <w:t>遍历</w:t>
      </w:r>
      <w:r>
        <w:t>每一行数据，</w:t>
      </w:r>
      <w:r>
        <w:rPr>
          <w:rFonts w:hint="eastAsia"/>
        </w:rPr>
        <w:t>每一</w:t>
      </w:r>
      <w:r>
        <w:t>条数据</w:t>
      </w:r>
      <w:r>
        <w:rPr>
          <w:rFonts w:hint="eastAsia"/>
        </w:rPr>
        <w:t>经</w:t>
      </w:r>
      <w:r>
        <w:t>解析后都会</w:t>
      </w:r>
      <w:r>
        <w:rPr>
          <w:rFonts w:hint="eastAsia"/>
        </w:rPr>
        <w:t>计算</w:t>
      </w:r>
      <w:r>
        <w:t>相应</w:t>
      </w:r>
      <w:r>
        <w:rPr>
          <w:rFonts w:hint="eastAsia"/>
        </w:rPr>
        <w:t>边</w:t>
      </w:r>
      <w:r>
        <w:t>的</w:t>
      </w:r>
      <w:r>
        <w:rPr>
          <w:rFonts w:hint="eastAsia"/>
        </w:rPr>
        <w:t>权重</w:t>
      </w:r>
      <w:r>
        <w:t>并加入关系网络，所有的数据</w:t>
      </w:r>
      <w:r>
        <w:rPr>
          <w:rFonts w:hint="eastAsia"/>
        </w:rPr>
        <w:t>初始化</w:t>
      </w:r>
      <w:r>
        <w:t>完毕后</w:t>
      </w:r>
      <w:r>
        <w:rPr>
          <w:rFonts w:hint="eastAsia"/>
        </w:rPr>
        <w:t>建模就</w:t>
      </w:r>
      <w:r>
        <w:t>完成了，其</w:t>
      </w:r>
      <w:r>
        <w:rPr>
          <w:rFonts w:hint="eastAsia"/>
        </w:rPr>
        <w:t>实现</w:t>
      </w:r>
      <w:r>
        <w:t>流程</w:t>
      </w:r>
      <w:r>
        <w:rPr>
          <w:rFonts w:hint="eastAsia"/>
        </w:rPr>
        <w:t>图如图</w:t>
      </w:r>
      <w:r>
        <w:rPr>
          <w:rFonts w:hint="eastAsia"/>
        </w:rPr>
        <w:t>4-6</w:t>
      </w:r>
      <w:r>
        <w:rPr>
          <w:rFonts w:hint="eastAsia"/>
        </w:rPr>
        <w:t>所示</w:t>
      </w:r>
      <w:r>
        <w:t>。</w:t>
      </w:r>
    </w:p>
    <w:p w14:paraId="09CFB3D3" w14:textId="20A0F38F" w:rsidR="008D20E3" w:rsidRDefault="008D20E3" w:rsidP="00FA0D50">
      <w:pPr>
        <w:jc w:val="center"/>
      </w:pPr>
      <w:r>
        <w:object w:dxaOrig="5612" w:dyaOrig="2806" w14:anchorId="6746C282">
          <v:shape id="_x0000_i18951" type="#_x0000_t75" style="width:280.5pt;height:139.5pt" o:ole="">
            <v:imagedata r:id="rId465" o:title=""/>
          </v:shape>
          <o:OLEObject Type="Embed" ProgID="Visio.Drawing.11" ShapeID="_x0000_i18951" DrawAspect="Content" ObjectID="_1612783641" r:id="rId466"/>
        </w:object>
      </w:r>
    </w:p>
    <w:p w14:paraId="741B8068" w14:textId="196C1A0E" w:rsidR="008D20E3" w:rsidRDefault="008D20E3" w:rsidP="00447702">
      <w:pPr>
        <w:jc w:val="center"/>
      </w:pPr>
      <w:r>
        <w:rPr>
          <w:rFonts w:hint="eastAsia"/>
        </w:rPr>
        <w:t>图</w:t>
      </w:r>
      <w:r>
        <w:rPr>
          <w:rFonts w:hint="eastAsia"/>
        </w:rPr>
        <w:t xml:space="preserve">4-6 </w:t>
      </w:r>
      <w:r>
        <w:rPr>
          <w:rFonts w:hint="eastAsia"/>
        </w:rPr>
        <w:t>协作</w:t>
      </w:r>
      <w:r>
        <w:t>关系数据初始化实现流程图</w:t>
      </w:r>
    </w:p>
    <w:p w14:paraId="4EE90DAA" w14:textId="7F3460D4" w:rsidR="008D20E3" w:rsidRDefault="008D20E3" w:rsidP="007E3BD0">
      <w:pPr>
        <w:spacing w:line="300" w:lineRule="auto"/>
        <w:ind w:firstLine="482"/>
        <w:jc w:val="both"/>
      </w:pPr>
      <w:r>
        <w:rPr>
          <w:rFonts w:hint="eastAsia"/>
        </w:rPr>
        <w:t>第一步</w:t>
      </w:r>
      <w:r>
        <w:t>：</w:t>
      </w:r>
      <w:r>
        <w:rPr>
          <w:rFonts w:hint="eastAsia"/>
        </w:rPr>
        <w:t>加载</w:t>
      </w:r>
      <w:r>
        <w:t>文本文件中的协作</w:t>
      </w:r>
      <w:r>
        <w:rPr>
          <w:rFonts w:hint="eastAsia"/>
        </w:rPr>
        <w:t>关系</w:t>
      </w:r>
      <w:r>
        <w:t>数据</w:t>
      </w:r>
      <w:r>
        <w:rPr>
          <w:rFonts w:hint="eastAsia"/>
        </w:rPr>
        <w:t>datas</w:t>
      </w:r>
      <w:r>
        <w:rPr>
          <w:rFonts w:hint="eastAsia"/>
        </w:rPr>
        <w:t>。</w:t>
      </w:r>
    </w:p>
    <w:p w14:paraId="4E50F4F2" w14:textId="21C21AE4" w:rsidR="008D20E3" w:rsidRDefault="008D20E3" w:rsidP="007E3BD0">
      <w:pPr>
        <w:spacing w:line="300" w:lineRule="auto"/>
        <w:ind w:firstLine="482"/>
        <w:jc w:val="both"/>
      </w:pPr>
      <w:r>
        <w:rPr>
          <w:rFonts w:hint="eastAsia"/>
        </w:rPr>
        <w:t>第二步：</w:t>
      </w:r>
      <w:r>
        <w:t>遍历</w:t>
      </w:r>
      <w:r>
        <w:rPr>
          <w:rFonts w:hint="eastAsia"/>
        </w:rPr>
        <w:t>协作</w:t>
      </w:r>
      <w:r>
        <w:t>关系数据</w:t>
      </w:r>
      <w:r>
        <w:t>datas</w:t>
      </w:r>
      <w:r>
        <w:rPr>
          <w:rFonts w:hint="eastAsia"/>
        </w:rPr>
        <w:t>，</w:t>
      </w:r>
      <w:r>
        <w:t>如果还有数据则转至第三步；否则整个建模</w:t>
      </w:r>
      <w:r>
        <w:rPr>
          <w:rFonts w:hint="eastAsia"/>
        </w:rPr>
        <w:t>过程</w:t>
      </w:r>
      <w:r>
        <w:t>结束。</w:t>
      </w:r>
    </w:p>
    <w:p w14:paraId="4A82D3E1" w14:textId="23965F0F" w:rsidR="008D20E3" w:rsidRDefault="008D20E3" w:rsidP="007E3BD0">
      <w:pPr>
        <w:spacing w:line="300" w:lineRule="auto"/>
        <w:ind w:firstLine="482"/>
        <w:jc w:val="both"/>
      </w:pPr>
      <w:r>
        <w:rPr>
          <w:rFonts w:hint="eastAsia"/>
        </w:rPr>
        <w:t>第三步</w:t>
      </w:r>
      <w:r>
        <w:t>：</w:t>
      </w:r>
      <w:r>
        <w:rPr>
          <w:rFonts w:hint="eastAsia"/>
        </w:rPr>
        <w:t>取出</w:t>
      </w:r>
      <w:r>
        <w:t>一条</w:t>
      </w:r>
      <w:r>
        <w:rPr>
          <w:rFonts w:hint="eastAsia"/>
        </w:rPr>
        <w:t>数据并解析，根据数据</w:t>
      </w:r>
      <w:r>
        <w:t>格式</w:t>
      </w:r>
      <w:r>
        <w:rPr>
          <w:rFonts w:hint="eastAsia"/>
        </w:rPr>
        <w:t>分隔</w:t>
      </w:r>
      <w:r>
        <w:t>数据后，将</w:t>
      </w:r>
      <w:r>
        <w:rPr>
          <w:rFonts w:hint="eastAsia"/>
        </w:rPr>
        <w:t>项目</w:t>
      </w:r>
      <w:r>
        <w:t>所有的参与者按照</w:t>
      </w:r>
      <w:r>
        <w:rPr>
          <w:rFonts w:hint="eastAsia"/>
        </w:rPr>
        <w:t>协作次序加入</w:t>
      </w:r>
      <w:r>
        <w:t>list</w:t>
      </w:r>
      <w:r>
        <w:rPr>
          <w:rFonts w:hint="eastAsia"/>
        </w:rPr>
        <w:t>集合。将</w:t>
      </w:r>
      <w:r>
        <w:rPr>
          <w:rFonts w:hint="eastAsia"/>
        </w:rPr>
        <w:t>list</w:t>
      </w:r>
      <w:r>
        <w:t>数据和项目协作年份传至权重计算和网络建模模块。</w:t>
      </w:r>
    </w:p>
    <w:p w14:paraId="5AC97912" w14:textId="632D15EE" w:rsidR="008D20E3" w:rsidRDefault="008D20E3" w:rsidP="007E3BD0">
      <w:pPr>
        <w:spacing w:line="300" w:lineRule="auto"/>
        <w:ind w:firstLine="482"/>
      </w:pPr>
      <w:r>
        <w:rPr>
          <w:rFonts w:hint="eastAsia"/>
        </w:rPr>
        <w:t>数据</w:t>
      </w:r>
      <w:r>
        <w:t>加载</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4E1D09AE" w14:textId="77777777" w:rsidTr="00640CFC">
        <w:tc>
          <w:tcPr>
            <w:tcW w:w="8834" w:type="dxa"/>
          </w:tcPr>
          <w:p w14:paraId="15C55365" w14:textId="7D4697CA" w:rsidR="008D20E3" w:rsidRDefault="008D20E3" w:rsidP="008A6E43">
            <w:pPr>
              <w:ind w:firstLineChars="150"/>
            </w:pPr>
            <w:r w:rsidRPr="000A56C0">
              <w:rPr>
                <w:position w:val="-102"/>
              </w:rPr>
              <w:object w:dxaOrig="7600" w:dyaOrig="2160" w14:anchorId="216F2CC8">
                <v:shape id="_x0000_i18952" type="#_x0000_t75" style="width:381pt;height:104.25pt" o:ole="">
                  <v:imagedata r:id="rId467" o:title=""/>
                </v:shape>
                <o:OLEObject Type="Embed" ProgID="Equation.DSMT4" ShapeID="_x0000_i18952" DrawAspect="Content" ObjectID="_1612783642" r:id="rId468"/>
              </w:object>
            </w:r>
          </w:p>
        </w:tc>
      </w:tr>
    </w:tbl>
    <w:p w14:paraId="73A751D9" w14:textId="625F07C0" w:rsidR="008D20E3" w:rsidRDefault="008D20E3" w:rsidP="00640CFC"/>
    <w:p w14:paraId="2A9E0CF7" w14:textId="0DA86004" w:rsidR="008D20E3" w:rsidRDefault="008D20E3" w:rsidP="000A56C0">
      <w:pPr>
        <w:ind w:firstLineChars="200" w:firstLine="480"/>
      </w:pPr>
      <w:r>
        <w:rPr>
          <w:rFonts w:hint="eastAsia"/>
        </w:rPr>
        <w:t>数据</w:t>
      </w:r>
      <w:r>
        <w:t>解析核心代码如下：</w:t>
      </w:r>
    </w:p>
    <w:tbl>
      <w:tblPr>
        <w:tblStyle w:val="affa"/>
        <w:tblW w:w="0" w:type="auto"/>
        <w:tblLook w:val="04A0" w:firstRow="1" w:lastRow="0" w:firstColumn="1" w:lastColumn="0" w:noHBand="0" w:noVBand="1"/>
      </w:tblPr>
      <w:tblGrid>
        <w:gridCol w:w="8834"/>
      </w:tblGrid>
      <w:tr w:rsidR="008D20E3" w14:paraId="4DBEA346" w14:textId="77777777" w:rsidTr="00640CFC">
        <w:tc>
          <w:tcPr>
            <w:tcW w:w="8834" w:type="dxa"/>
          </w:tcPr>
          <w:p w14:paraId="06999A3C" w14:textId="3BE380E6" w:rsidR="008D20E3" w:rsidRDefault="008D20E3" w:rsidP="00740C14">
            <w:pPr>
              <w:ind w:firstLineChars="100" w:firstLine="240"/>
            </w:pPr>
            <w:r w:rsidRPr="000A56C0">
              <w:rPr>
                <w:position w:val="-170"/>
              </w:rPr>
              <w:object w:dxaOrig="8000" w:dyaOrig="3519" w14:anchorId="6A088372">
                <v:shape id="_x0000_i18953" type="#_x0000_t75" style="width:399.75pt;height:174.75pt" o:ole="">
                  <v:imagedata r:id="rId469" o:title=""/>
                </v:shape>
                <o:OLEObject Type="Embed" ProgID="Equation.DSMT4" ShapeID="_x0000_i18953" DrawAspect="Content" ObjectID="_1612783643" r:id="rId470"/>
              </w:object>
            </w:r>
          </w:p>
        </w:tc>
      </w:tr>
    </w:tbl>
    <w:p w14:paraId="0F7842D0" w14:textId="67F62C25" w:rsidR="008D20E3" w:rsidRPr="000A56C0" w:rsidRDefault="008D20E3" w:rsidP="00640CFC"/>
    <w:p w14:paraId="692A70CB" w14:textId="6BFB3E24" w:rsidR="008D20E3" w:rsidRDefault="008D20E3">
      <w:pPr>
        <w:pStyle w:val="3"/>
      </w:pPr>
      <w:r>
        <w:rPr>
          <w:rFonts w:hint="eastAsia"/>
        </w:rPr>
        <w:t>协作</w:t>
      </w:r>
      <w:r>
        <w:t>关系</w:t>
      </w:r>
      <w:r>
        <w:rPr>
          <w:rFonts w:hint="eastAsia"/>
        </w:rPr>
        <w:t>权重</w:t>
      </w:r>
    </w:p>
    <w:p w14:paraId="715F7C14" w14:textId="4F3B70B2" w:rsidR="008D20E3" w:rsidRPr="00D513A8" w:rsidRDefault="008D20E3" w:rsidP="007E3BD0">
      <w:pPr>
        <w:spacing w:line="300" w:lineRule="auto"/>
        <w:jc w:val="both"/>
      </w:pPr>
      <w:r>
        <w:rPr>
          <w:rFonts w:hint="eastAsia"/>
        </w:rPr>
        <w:t xml:space="preserve">   </w:t>
      </w:r>
      <w:r>
        <w:t xml:space="preserve"> </w:t>
      </w:r>
      <w:r>
        <w:rPr>
          <w:rFonts w:hint="eastAsia"/>
        </w:rPr>
        <w:t>数据</w:t>
      </w:r>
      <w:r>
        <w:t>加载过程中，</w:t>
      </w:r>
      <w:r>
        <w:rPr>
          <w:rFonts w:hint="eastAsia"/>
        </w:rPr>
        <w:t>根据作者</w:t>
      </w:r>
      <w:r>
        <w:t>集合</w:t>
      </w:r>
      <w:r>
        <w:rPr>
          <w:rFonts w:hint="eastAsia"/>
        </w:rPr>
        <w:t>生成</w:t>
      </w:r>
      <w:r>
        <w:t>边的信息</w:t>
      </w:r>
      <w:r>
        <w:rPr>
          <w:rFonts w:hint="eastAsia"/>
        </w:rPr>
        <w:t>计算</w:t>
      </w:r>
      <w:r>
        <w:t>边权重，并结合</w:t>
      </w:r>
      <w:r>
        <w:rPr>
          <w:rFonts w:hint="eastAsia"/>
        </w:rPr>
        <w:t>项目协作</w:t>
      </w:r>
      <w:r>
        <w:t>年份计算衰减因子</w:t>
      </w:r>
      <w:r>
        <w:rPr>
          <w:rFonts w:hint="eastAsia"/>
        </w:rPr>
        <w:t>，最后</w:t>
      </w:r>
      <w:r>
        <w:t>计算衰减后</w:t>
      </w:r>
      <w:r>
        <w:rPr>
          <w:rFonts w:hint="eastAsia"/>
        </w:rPr>
        <w:t>的</w:t>
      </w:r>
      <w:r>
        <w:t>权重，并把该</w:t>
      </w:r>
      <w:r>
        <w:rPr>
          <w:rFonts w:hint="eastAsia"/>
        </w:rPr>
        <w:t>衰减</w:t>
      </w:r>
      <w:r>
        <w:t>后的权重作为</w:t>
      </w:r>
      <w:r>
        <w:rPr>
          <w:rFonts w:hint="eastAsia"/>
        </w:rPr>
        <w:t>初步</w:t>
      </w:r>
      <w:r>
        <w:t>构建</w:t>
      </w:r>
      <w:r>
        <w:rPr>
          <w:rFonts w:hint="eastAsia"/>
        </w:rPr>
        <w:t>网络</w:t>
      </w:r>
      <w:r>
        <w:t>模型</w:t>
      </w:r>
      <w:r>
        <w:rPr>
          <w:rFonts w:hint="eastAsia"/>
        </w:rPr>
        <w:t>中</w:t>
      </w:r>
      <w:r>
        <w:t>边的权重。</w:t>
      </w:r>
      <w:r>
        <w:rPr>
          <w:rFonts w:hint="eastAsia"/>
        </w:rPr>
        <w:t>计算协作</w:t>
      </w:r>
      <w:r>
        <w:t>关系权重</w:t>
      </w:r>
      <w:r>
        <w:rPr>
          <w:rFonts w:hint="eastAsia"/>
        </w:rPr>
        <w:t>具体</w:t>
      </w:r>
      <w:r>
        <w:t>实现流程图如</w:t>
      </w:r>
      <w:r>
        <w:rPr>
          <w:rFonts w:hint="eastAsia"/>
        </w:rPr>
        <w:t>4-7</w:t>
      </w:r>
      <w:r>
        <w:rPr>
          <w:rFonts w:hint="eastAsia"/>
        </w:rPr>
        <w:t>所示</w:t>
      </w:r>
      <w:r>
        <w:t>。</w:t>
      </w:r>
    </w:p>
    <w:p w14:paraId="77281102" w14:textId="64AF2F9E" w:rsidR="008D20E3" w:rsidRDefault="008D20E3" w:rsidP="00FA0D50">
      <w:pPr>
        <w:jc w:val="center"/>
      </w:pPr>
      <w:r>
        <w:object w:dxaOrig="6655" w:dyaOrig="4800" w14:anchorId="0EF1E111">
          <v:shape id="_x0000_i18954" type="#_x0000_t75" style="width:315.75pt;height:228pt" o:ole="">
            <v:imagedata r:id="rId471" o:title=""/>
          </v:shape>
          <o:OLEObject Type="Embed" ProgID="Visio.Drawing.11" ShapeID="_x0000_i18954" DrawAspect="Content" ObjectID="_1612783644" r:id="rId472"/>
        </w:object>
      </w:r>
    </w:p>
    <w:p w14:paraId="572182C5" w14:textId="7F950F31" w:rsidR="008D20E3" w:rsidRDefault="008D20E3" w:rsidP="00FA0D50">
      <w:pPr>
        <w:jc w:val="center"/>
      </w:pPr>
      <w:r>
        <w:rPr>
          <w:rFonts w:hint="eastAsia"/>
        </w:rPr>
        <w:t>图</w:t>
      </w:r>
      <w:r>
        <w:rPr>
          <w:rFonts w:hint="eastAsia"/>
        </w:rPr>
        <w:t xml:space="preserve">4-7 </w:t>
      </w:r>
      <w:r>
        <w:rPr>
          <w:rFonts w:hint="eastAsia"/>
        </w:rPr>
        <w:t>协作</w:t>
      </w:r>
      <w:r>
        <w:t>关系权重计算实现流程图</w:t>
      </w:r>
    </w:p>
    <w:p w14:paraId="3BA2A1F3" w14:textId="6C22DD71" w:rsidR="008D20E3" w:rsidRDefault="008D20E3" w:rsidP="007E3BD0">
      <w:pPr>
        <w:spacing w:line="300" w:lineRule="auto"/>
        <w:ind w:firstLine="480"/>
        <w:jc w:val="both"/>
      </w:pPr>
      <w:r>
        <w:rPr>
          <w:rFonts w:hint="eastAsia"/>
        </w:rPr>
        <w:t>第一步</w:t>
      </w:r>
      <w:r>
        <w:t>：</w:t>
      </w:r>
      <w:r>
        <w:rPr>
          <w:rFonts w:hint="eastAsia"/>
        </w:rPr>
        <w:t>根据</w:t>
      </w:r>
      <w:r>
        <w:t>协作年份</w:t>
      </w:r>
      <w:r>
        <w:rPr>
          <w:rFonts w:hint="eastAsia"/>
        </w:rPr>
        <w:t>结合</w:t>
      </w:r>
      <w:r>
        <w:t>式</w:t>
      </w:r>
      <w:r>
        <w:rPr>
          <w:rFonts w:hint="eastAsia"/>
        </w:rPr>
        <w:t>3-2</w:t>
      </w:r>
      <w:r>
        <w:rPr>
          <w:rFonts w:hint="eastAsia"/>
        </w:rPr>
        <w:t>计算</w:t>
      </w:r>
      <w:r>
        <w:t>协作关系衰减因子</w:t>
      </w:r>
      <w:r w:rsidRPr="007D79AF">
        <w:rPr>
          <w:position w:val="-6"/>
        </w:rPr>
        <w:object w:dxaOrig="240" w:dyaOrig="220" w14:anchorId="07969D9D">
          <v:shape id="_x0000_i18955" type="#_x0000_t75" style="width:12pt;height:12pt" o:ole="">
            <v:imagedata r:id="rId473" o:title=""/>
          </v:shape>
          <o:OLEObject Type="Embed" ProgID="Equation.DSMT4" ShapeID="_x0000_i18955" DrawAspect="Content" ObjectID="_1612783645" r:id="rId474"/>
        </w:object>
      </w:r>
      <w:r>
        <w:rPr>
          <w:rFonts w:hint="eastAsia"/>
        </w:rPr>
        <w:t>，</w:t>
      </w:r>
      <w:r>
        <w:t>并根据作者</w:t>
      </w:r>
      <w:r>
        <w:rPr>
          <w:rFonts w:hint="eastAsia"/>
        </w:rPr>
        <w:t>集合</w:t>
      </w:r>
      <w:r>
        <w:rPr>
          <w:rFonts w:hint="eastAsia"/>
        </w:rPr>
        <w:t>author</w:t>
      </w:r>
      <w:r>
        <w:t>s</w:t>
      </w:r>
      <w:r>
        <w:t>生成边的信息</w:t>
      </w:r>
      <w:r w:rsidRPr="009B3DE2">
        <w:rPr>
          <w:position w:val="-10"/>
        </w:rPr>
        <w:object w:dxaOrig="520" w:dyaOrig="320" w14:anchorId="3BF05146">
          <v:shape id="_x0000_i18956" type="#_x0000_t75" style="width:26.25pt;height:16.5pt" o:ole="">
            <v:imagedata r:id="rId475" o:title=""/>
          </v:shape>
          <o:OLEObject Type="Embed" ProgID="Equation.DSMT4" ShapeID="_x0000_i18956" DrawAspect="Content" ObjectID="_1612783646" r:id="rId476"/>
        </w:object>
      </w:r>
      <w:r>
        <w:rPr>
          <w:rFonts w:hint="eastAsia"/>
        </w:rPr>
        <w:t>，</w:t>
      </w:r>
      <w:r>
        <w:t>其中</w:t>
      </w:r>
      <w:r w:rsidRPr="009B3DE2">
        <w:rPr>
          <w:position w:val="-10"/>
        </w:rPr>
        <w:object w:dxaOrig="360" w:dyaOrig="300" w14:anchorId="4C3184F3">
          <v:shape id="_x0000_i18957" type="#_x0000_t75" style="width:18pt;height:15pt" o:ole="">
            <v:imagedata r:id="rId477" o:title=""/>
          </v:shape>
          <o:OLEObject Type="Embed" ProgID="Equation.DSMT4" ShapeID="_x0000_i18957" DrawAspect="Content" ObjectID="_1612783647" r:id="rId478"/>
        </w:object>
      </w:r>
      <w:r>
        <w:rPr>
          <w:rFonts w:hint="eastAsia"/>
        </w:rPr>
        <w:t>为</w:t>
      </w:r>
      <w:r>
        <w:t>作者对应的协作顺序</w:t>
      </w:r>
      <w:r>
        <w:rPr>
          <w:rFonts w:hint="eastAsia"/>
        </w:rPr>
        <w:t>，</w:t>
      </w:r>
      <w:r>
        <w:t>且有</w:t>
      </w:r>
      <w:r w:rsidRPr="009B3DE2">
        <w:rPr>
          <w:position w:val="-10"/>
        </w:rPr>
        <w:object w:dxaOrig="499" w:dyaOrig="300" w14:anchorId="7EDDA172">
          <v:shape id="_x0000_i18958" type="#_x0000_t75" style="width:24.75pt;height:15pt" o:ole="">
            <v:imagedata r:id="rId479" o:title=""/>
          </v:shape>
          <o:OLEObject Type="Embed" ProgID="Equation.DSMT4" ShapeID="_x0000_i18958" DrawAspect="Content" ObjectID="_1612783648" r:id="rId480"/>
        </w:object>
      </w:r>
      <w:r>
        <w:rPr>
          <w:rFonts w:hint="eastAsia"/>
        </w:rPr>
        <w:t>。</w:t>
      </w:r>
    </w:p>
    <w:p w14:paraId="1BBF04D7" w14:textId="5E81FC24" w:rsidR="008D20E3" w:rsidRDefault="008D20E3" w:rsidP="007E3BD0">
      <w:pPr>
        <w:spacing w:line="300" w:lineRule="auto"/>
        <w:ind w:firstLine="480"/>
        <w:jc w:val="both"/>
      </w:pPr>
      <w:r>
        <w:rPr>
          <w:rFonts w:hint="eastAsia"/>
        </w:rPr>
        <w:t>第二步：根据</w:t>
      </w:r>
      <w:r>
        <w:t>式</w:t>
      </w:r>
      <w:r>
        <w:rPr>
          <w:rFonts w:hint="eastAsia"/>
        </w:rPr>
        <w:t>3-</w:t>
      </w:r>
      <w:r>
        <w:t>1</w:t>
      </w:r>
      <w:r>
        <w:rPr>
          <w:rFonts w:hint="eastAsia"/>
        </w:rPr>
        <w:t>计算</w:t>
      </w:r>
      <w:r>
        <w:t>边</w:t>
      </w:r>
      <w:r w:rsidRPr="009B3DE2">
        <w:rPr>
          <w:position w:val="-10"/>
        </w:rPr>
        <w:object w:dxaOrig="520" w:dyaOrig="320" w14:anchorId="29C2FB4F">
          <v:shape id="_x0000_i18959" type="#_x0000_t75" style="width:26.25pt;height:16.5pt" o:ole="">
            <v:imagedata r:id="rId481" o:title=""/>
          </v:shape>
          <o:OLEObject Type="Embed" ProgID="Equation.DSMT4" ShapeID="_x0000_i18959" DrawAspect="Content" ObjectID="_1612783649" r:id="rId482"/>
        </w:object>
      </w:r>
      <w:r>
        <w:rPr>
          <w:rFonts w:hint="eastAsia"/>
        </w:rPr>
        <w:t>的</w:t>
      </w:r>
      <w:r>
        <w:t>权重</w:t>
      </w:r>
      <w:r w:rsidRPr="009B3DE2">
        <w:rPr>
          <w:position w:val="-14"/>
        </w:rPr>
        <w:object w:dxaOrig="300" w:dyaOrig="380" w14:anchorId="5F8FAE45">
          <v:shape id="_x0000_i18960" type="#_x0000_t75" style="width:15pt;height:18.75pt" o:ole="">
            <v:imagedata r:id="rId483" o:title=""/>
          </v:shape>
          <o:OLEObject Type="Embed" ProgID="Equation.DSMT4" ShapeID="_x0000_i18960" DrawAspect="Content" ObjectID="_1612783650" r:id="rId484"/>
        </w:object>
      </w:r>
    </w:p>
    <w:p w14:paraId="79066A4A" w14:textId="5658BCF2" w:rsidR="008D20E3" w:rsidRPr="009B3DE2" w:rsidRDefault="008D20E3" w:rsidP="007E3BD0">
      <w:pPr>
        <w:spacing w:line="300" w:lineRule="auto"/>
        <w:ind w:firstLine="480"/>
        <w:jc w:val="both"/>
      </w:pPr>
      <w:r>
        <w:rPr>
          <w:rFonts w:hint="eastAsia"/>
        </w:rPr>
        <w:t>第</w:t>
      </w:r>
      <w:r>
        <w:t>三步</w:t>
      </w:r>
      <w:r>
        <w:rPr>
          <w:rFonts w:hint="eastAsia"/>
        </w:rPr>
        <w:t>：根据</w:t>
      </w:r>
      <w:r>
        <w:t>式</w:t>
      </w:r>
      <w:r>
        <w:rPr>
          <w:rFonts w:hint="eastAsia"/>
        </w:rPr>
        <w:t>3-3</w:t>
      </w:r>
      <w:r>
        <w:t>计算边</w:t>
      </w:r>
      <w:r w:rsidRPr="007D79AF">
        <w:rPr>
          <w:position w:val="-10"/>
        </w:rPr>
        <w:object w:dxaOrig="520" w:dyaOrig="320" w14:anchorId="3CB9EDC2">
          <v:shape id="_x0000_i18961" type="#_x0000_t75" style="width:26.25pt;height:16.5pt" o:ole="">
            <v:imagedata r:id="rId485" o:title=""/>
          </v:shape>
          <o:OLEObject Type="Embed" ProgID="Equation.DSMT4" ShapeID="_x0000_i18961" DrawAspect="Content" ObjectID="_1612783651" r:id="rId486"/>
        </w:object>
      </w:r>
      <w:r>
        <w:rPr>
          <w:rFonts w:hint="eastAsia"/>
        </w:rPr>
        <w:t>的</w:t>
      </w:r>
      <w:r>
        <w:t>最终权重</w:t>
      </w:r>
      <w:r w:rsidRPr="007D79AF">
        <w:rPr>
          <w:position w:val="-14"/>
        </w:rPr>
        <w:object w:dxaOrig="1140" w:dyaOrig="380" w14:anchorId="4E49D0C8">
          <v:shape id="_x0000_i18962" type="#_x0000_t75" style="width:57pt;height:18.75pt" o:ole="">
            <v:imagedata r:id="rId487" o:title=""/>
          </v:shape>
          <o:OLEObject Type="Embed" ProgID="Equation.DSMT4" ShapeID="_x0000_i18962" DrawAspect="Content" ObjectID="_1612783652" r:id="rId488"/>
        </w:object>
      </w:r>
      <w:r>
        <w:rPr>
          <w:rFonts w:hint="eastAsia"/>
        </w:rPr>
        <w:t>，</w:t>
      </w:r>
      <w:r>
        <w:t>并将</w:t>
      </w:r>
      <w:r>
        <w:rPr>
          <w:rFonts w:hint="eastAsia"/>
        </w:rPr>
        <w:t>权重</w:t>
      </w:r>
      <w:r w:rsidRPr="007D79AF">
        <w:rPr>
          <w:position w:val="-14"/>
        </w:rPr>
        <w:object w:dxaOrig="320" w:dyaOrig="380" w14:anchorId="504308C3">
          <v:shape id="_x0000_i18963" type="#_x0000_t75" style="width:16.5pt;height:18.75pt" o:ole="">
            <v:imagedata r:id="rId489" o:title=""/>
          </v:shape>
          <o:OLEObject Type="Embed" ProgID="Equation.DSMT4" ShapeID="_x0000_i18963" DrawAspect="Content" ObjectID="_1612783653" r:id="rId490"/>
        </w:object>
      </w:r>
      <w:r>
        <w:rPr>
          <w:rFonts w:hint="eastAsia"/>
        </w:rPr>
        <w:t>作为</w:t>
      </w:r>
      <w:r>
        <w:t>边</w:t>
      </w:r>
      <w:r>
        <w:rPr>
          <w:rFonts w:hint="eastAsia"/>
        </w:rPr>
        <w:t>(author[</w:t>
      </w:r>
      <w:r>
        <w:t>i</w:t>
      </w:r>
      <w:r>
        <w:rPr>
          <w:rFonts w:hint="eastAsia"/>
        </w:rPr>
        <w:t>],</w:t>
      </w:r>
      <w:r>
        <w:t>author[j])</w:t>
      </w:r>
      <w:r>
        <w:rPr>
          <w:rFonts w:hint="eastAsia"/>
        </w:rPr>
        <w:t>的</w:t>
      </w:r>
      <w:r>
        <w:t>权重</w:t>
      </w:r>
      <w:r>
        <w:rPr>
          <w:rFonts w:hint="eastAsia"/>
        </w:rPr>
        <w:t>初步</w:t>
      </w:r>
      <w:r>
        <w:t>构建网络。</w:t>
      </w:r>
    </w:p>
    <w:p w14:paraId="692BADB5" w14:textId="6C63A8B7" w:rsidR="008D20E3" w:rsidRDefault="008D20E3" w:rsidP="007E3BD0">
      <w:pPr>
        <w:spacing w:line="300" w:lineRule="auto"/>
        <w:ind w:firstLineChars="150" w:firstLine="360"/>
      </w:pPr>
      <w:r>
        <w:t xml:space="preserve"> </w:t>
      </w:r>
      <w:r>
        <w:rPr>
          <w:rFonts w:hint="eastAsia"/>
        </w:rPr>
        <w:t>计算权重核心</w:t>
      </w:r>
      <w:r>
        <w:t>代码如下：</w:t>
      </w:r>
    </w:p>
    <w:tbl>
      <w:tblPr>
        <w:tblStyle w:val="affa"/>
        <w:tblW w:w="0" w:type="auto"/>
        <w:tblLook w:val="04A0" w:firstRow="1" w:lastRow="0" w:firstColumn="1" w:lastColumn="0" w:noHBand="0" w:noVBand="1"/>
      </w:tblPr>
      <w:tblGrid>
        <w:gridCol w:w="8834"/>
      </w:tblGrid>
      <w:tr w:rsidR="008D20E3" w14:paraId="09F88003" w14:textId="77777777" w:rsidTr="00640CFC">
        <w:tc>
          <w:tcPr>
            <w:tcW w:w="8834" w:type="dxa"/>
          </w:tcPr>
          <w:p w14:paraId="113A7072" w14:textId="61117447" w:rsidR="008D20E3" w:rsidRDefault="008D20E3" w:rsidP="00566AA2">
            <w:pPr>
              <w:ind w:firstLineChars="100" w:firstLine="240"/>
            </w:pPr>
            <w:r w:rsidRPr="00566AA2">
              <w:rPr>
                <w:position w:val="-78"/>
              </w:rPr>
              <w:object w:dxaOrig="7600" w:dyaOrig="6800" w14:anchorId="070C729D">
                <v:shape id="_x0000_i18964" type="#_x0000_t75" style="width:351pt;height:274.5pt" o:ole="">
                  <v:imagedata r:id="rId491" o:title=""/>
                </v:shape>
                <o:OLEObject Type="Embed" ProgID="Equation.DSMT4" ShapeID="_x0000_i18964" DrawAspect="Content" ObjectID="_1612783654" r:id="rId492"/>
              </w:object>
            </w:r>
          </w:p>
        </w:tc>
      </w:tr>
    </w:tbl>
    <w:p w14:paraId="33E332FA" w14:textId="29719FCE" w:rsidR="008D20E3" w:rsidRPr="007D79AF" w:rsidRDefault="008D20E3" w:rsidP="00640CFC"/>
    <w:p w14:paraId="6BB78A2D" w14:textId="5DE50824" w:rsidR="008D20E3" w:rsidRPr="00EA2126" w:rsidRDefault="008D20E3" w:rsidP="007E3BD0">
      <w:pPr>
        <w:spacing w:line="300" w:lineRule="auto"/>
        <w:jc w:val="both"/>
      </w:pPr>
      <w:r>
        <w:rPr>
          <w:rFonts w:hint="eastAsia"/>
        </w:rPr>
        <w:t xml:space="preserve">  </w:t>
      </w:r>
      <w:r>
        <w:t xml:space="preserve">  </w:t>
      </w:r>
      <w:r>
        <w:rPr>
          <w:rFonts w:hint="eastAsia"/>
        </w:rPr>
        <w:t>上述</w:t>
      </w:r>
      <w:r>
        <w:t>两个</w:t>
      </w:r>
      <w:r>
        <w:rPr>
          <w:rFonts w:hint="eastAsia"/>
        </w:rPr>
        <w:t>for</w:t>
      </w:r>
      <w:r>
        <w:rPr>
          <w:rFonts w:hint="eastAsia"/>
        </w:rPr>
        <w:t>循环</w:t>
      </w:r>
      <w:r>
        <w:t>就是</w:t>
      </w:r>
      <w:r>
        <w:rPr>
          <w:rFonts w:hint="eastAsia"/>
        </w:rPr>
        <w:t>边</w:t>
      </w:r>
      <w:r>
        <w:t>的生成规则</w:t>
      </w:r>
      <w:r>
        <w:rPr>
          <w:rFonts w:hint="eastAsia"/>
        </w:rPr>
        <w:t>：</w:t>
      </w:r>
      <w:r>
        <w:t>按照排列</w:t>
      </w:r>
      <w:r>
        <w:rPr>
          <w:rFonts w:hint="eastAsia"/>
        </w:rPr>
        <w:t>组合</w:t>
      </w:r>
      <w:r>
        <w:t>的方式生成边</w:t>
      </w:r>
      <w:r w:rsidRPr="009B3DE2">
        <w:rPr>
          <w:position w:val="-10"/>
        </w:rPr>
        <w:object w:dxaOrig="520" w:dyaOrig="320" w14:anchorId="5075DE69">
          <v:shape id="_x0000_i18965" type="#_x0000_t75" style="width:26.25pt;height:16.5pt" o:ole="">
            <v:imagedata r:id="rId481" o:title=""/>
          </v:shape>
          <o:OLEObject Type="Embed" ProgID="Equation.DSMT4" ShapeID="_x0000_i18965" DrawAspect="Content" ObjectID="_1612783655" r:id="rId493"/>
        </w:object>
      </w:r>
      <w:r>
        <w:t>，且</w:t>
      </w:r>
      <w:r>
        <w:rPr>
          <w:rFonts w:hint="eastAsia"/>
        </w:rPr>
        <w:t>满足</w:t>
      </w:r>
      <w:r w:rsidRPr="009B3DE2">
        <w:rPr>
          <w:position w:val="-10"/>
        </w:rPr>
        <w:object w:dxaOrig="499" w:dyaOrig="300" w14:anchorId="6684433A">
          <v:shape id="_x0000_i18966" type="#_x0000_t75" style="width:24.75pt;height:15pt" o:ole="">
            <v:imagedata r:id="rId479" o:title=""/>
          </v:shape>
          <o:OLEObject Type="Embed" ProgID="Equation.DSMT4" ShapeID="_x0000_i18966" DrawAspect="Content" ObjectID="_1612783656" r:id="rId494"/>
        </w:object>
      </w:r>
      <w:r>
        <w:rPr>
          <w:rFonts w:hint="eastAsia"/>
        </w:rPr>
        <w:t>。然后计算</w:t>
      </w:r>
      <w:r>
        <w:t>边</w:t>
      </w:r>
      <w:r w:rsidRPr="00FD1B45">
        <w:rPr>
          <w:position w:val="-10"/>
        </w:rPr>
        <w:object w:dxaOrig="520" w:dyaOrig="320" w14:anchorId="116C3351">
          <v:shape id="_x0000_i18967" type="#_x0000_t75" style="width:26.25pt;height:16.5pt" o:ole="">
            <v:imagedata r:id="rId495" o:title=""/>
          </v:shape>
          <o:OLEObject Type="Embed" ProgID="Equation.DSMT4" ShapeID="_x0000_i18967" DrawAspect="Content" ObjectID="_1612783657" r:id="rId496"/>
        </w:object>
      </w:r>
      <w:r>
        <w:rPr>
          <w:rFonts w:hint="eastAsia"/>
        </w:rPr>
        <w:t>的</w:t>
      </w:r>
      <w:r>
        <w:t>权重，最后计算衰减后的协作关系</w:t>
      </w:r>
      <w:r>
        <w:rPr>
          <w:rFonts w:hint="eastAsia"/>
        </w:rPr>
        <w:t>作为</w:t>
      </w:r>
      <w:r>
        <w:t>构建网络的</w:t>
      </w:r>
      <w:r>
        <w:rPr>
          <w:rFonts w:hint="eastAsia"/>
        </w:rPr>
        <w:t>边</w:t>
      </w:r>
      <w:r>
        <w:t>权。</w:t>
      </w:r>
    </w:p>
    <w:p w14:paraId="1C36022D" w14:textId="2138204C" w:rsidR="008D20E3" w:rsidRDefault="008D20E3">
      <w:pPr>
        <w:pStyle w:val="3"/>
      </w:pPr>
      <w:r>
        <w:rPr>
          <w:rFonts w:hint="eastAsia"/>
        </w:rPr>
        <w:t>协作关系</w:t>
      </w:r>
      <w:r>
        <w:t>网络</w:t>
      </w:r>
    </w:p>
    <w:p w14:paraId="1E68D106" w14:textId="4863394B" w:rsidR="008D20E3" w:rsidRPr="00365C32" w:rsidRDefault="008D20E3" w:rsidP="0016314C">
      <w:pPr>
        <w:spacing w:line="300" w:lineRule="auto"/>
        <w:ind w:firstLine="482"/>
        <w:jc w:val="both"/>
      </w:pPr>
      <w:r>
        <w:rPr>
          <w:rFonts w:hint="eastAsia"/>
        </w:rPr>
        <w:t>在</w:t>
      </w:r>
      <w:r>
        <w:t>数据初始化</w:t>
      </w:r>
      <w:r>
        <w:rPr>
          <w:rFonts w:hint="eastAsia"/>
        </w:rPr>
        <w:t>以及协作</w:t>
      </w:r>
      <w:r>
        <w:t>关系</w:t>
      </w:r>
      <w:r>
        <w:rPr>
          <w:rFonts w:hint="eastAsia"/>
        </w:rPr>
        <w:t>权重</w:t>
      </w:r>
      <w:r>
        <w:t>等信息</w:t>
      </w:r>
      <w:r>
        <w:rPr>
          <w:rFonts w:hint="eastAsia"/>
        </w:rPr>
        <w:t>计算完成后，利用</w:t>
      </w:r>
      <w:r>
        <w:rPr>
          <w:rFonts w:hint="eastAsia"/>
        </w:rPr>
        <w:t>network</w:t>
      </w:r>
      <w:r>
        <w:t>x</w:t>
      </w:r>
      <w:r>
        <w:t>的</w:t>
      </w:r>
      <w:r>
        <w:t>Python</w:t>
      </w:r>
      <w:r>
        <w:t>库就可以很容易的构建一个无向有权图，</w:t>
      </w:r>
      <w:r>
        <w:rPr>
          <w:rFonts w:hint="eastAsia"/>
        </w:rPr>
        <w:t>该</w:t>
      </w:r>
      <w:r>
        <w:t>无向</w:t>
      </w:r>
      <w:r>
        <w:rPr>
          <w:rFonts w:hint="eastAsia"/>
        </w:rPr>
        <w:t>有权</w:t>
      </w:r>
      <w:r>
        <w:t>图表征协作关系网络。其</w:t>
      </w:r>
      <w:r>
        <w:rPr>
          <w:rFonts w:hint="eastAsia"/>
        </w:rPr>
        <w:t>协作</w:t>
      </w:r>
      <w:r>
        <w:t>关系网络构建的实现流程图如图</w:t>
      </w:r>
      <w:r>
        <w:rPr>
          <w:rFonts w:hint="eastAsia"/>
        </w:rPr>
        <w:t>4-8</w:t>
      </w:r>
      <w:r>
        <w:rPr>
          <w:rFonts w:hint="eastAsia"/>
        </w:rPr>
        <w:t>所示</w:t>
      </w:r>
      <w:r>
        <w:t>。</w:t>
      </w:r>
    </w:p>
    <w:p w14:paraId="3498DC2C" w14:textId="5941D535" w:rsidR="008D20E3" w:rsidRDefault="008D20E3" w:rsidP="00FA0D50">
      <w:pPr>
        <w:jc w:val="center"/>
      </w:pPr>
      <w:r>
        <w:object w:dxaOrig="4567" w:dyaOrig="3712" w14:anchorId="1C851F8D">
          <v:shape id="_x0000_i18968" type="#_x0000_t75" style="width:214.5pt;height:173.25pt" o:ole="">
            <v:imagedata r:id="rId497" o:title=""/>
          </v:shape>
          <o:OLEObject Type="Embed" ProgID="Visio.Drawing.11" ShapeID="_x0000_i18968" DrawAspect="Content" ObjectID="_1612783658" r:id="rId498"/>
        </w:object>
      </w:r>
    </w:p>
    <w:p w14:paraId="1093C6E9" w14:textId="72AC19C6" w:rsidR="008D20E3" w:rsidRDefault="008D20E3" w:rsidP="00FA0D50">
      <w:pPr>
        <w:jc w:val="center"/>
      </w:pPr>
      <w:r>
        <w:rPr>
          <w:rFonts w:hint="eastAsia"/>
        </w:rPr>
        <w:t>图</w:t>
      </w:r>
      <w:r>
        <w:rPr>
          <w:rFonts w:hint="eastAsia"/>
        </w:rPr>
        <w:t xml:space="preserve">4-8 </w:t>
      </w:r>
      <w:r>
        <w:rPr>
          <w:rFonts w:hint="eastAsia"/>
        </w:rPr>
        <w:t>协作关系</w:t>
      </w:r>
      <w:r>
        <w:t>网络构建实现流程图</w:t>
      </w:r>
    </w:p>
    <w:p w14:paraId="674353EE" w14:textId="3402FFEA" w:rsidR="008D20E3" w:rsidRDefault="008D20E3" w:rsidP="007E3BD0">
      <w:pPr>
        <w:spacing w:line="300" w:lineRule="auto"/>
      </w:pPr>
      <w:r>
        <w:rPr>
          <w:rFonts w:hint="eastAsia"/>
        </w:rPr>
        <w:t xml:space="preserve"> </w:t>
      </w:r>
      <w:r>
        <w:t xml:space="preserve">   </w:t>
      </w:r>
      <w:r>
        <w:rPr>
          <w:rFonts w:hint="eastAsia"/>
        </w:rPr>
        <w:t>第一步</w:t>
      </w:r>
      <w:r>
        <w:t>：</w:t>
      </w:r>
      <w:r>
        <w:rPr>
          <w:rFonts w:hint="eastAsia"/>
        </w:rPr>
        <w:t>利用之前</w:t>
      </w:r>
      <w:r>
        <w:t>已经</w:t>
      </w:r>
      <w:r>
        <w:rPr>
          <w:rFonts w:hint="eastAsia"/>
        </w:rPr>
        <w:t>生成</w:t>
      </w:r>
      <w:r>
        <w:t>的</w:t>
      </w:r>
      <w:r>
        <w:rPr>
          <w:rFonts w:hint="eastAsia"/>
        </w:rPr>
        <w:t>边</w:t>
      </w:r>
      <w:r>
        <w:t>信息</w:t>
      </w:r>
      <w:r>
        <w:rPr>
          <w:rFonts w:hint="eastAsia"/>
        </w:rPr>
        <w:t>和</w:t>
      </w:r>
      <w:r>
        <w:t>边权信息作为输入，判断</w:t>
      </w:r>
      <w:r>
        <w:rPr>
          <w:rFonts w:hint="eastAsia"/>
        </w:rPr>
        <w:t>现有</w:t>
      </w:r>
      <w:r>
        <w:t>协作</w:t>
      </w:r>
      <w:r>
        <w:rPr>
          <w:rFonts w:hint="eastAsia"/>
        </w:rPr>
        <w:t>关系</w:t>
      </w:r>
      <w:r>
        <w:t>网络</w:t>
      </w:r>
      <w:r>
        <w:rPr>
          <w:rFonts w:hint="eastAsia"/>
        </w:rPr>
        <w:t>模型</w:t>
      </w:r>
      <w:r>
        <w:t>中是</w:t>
      </w:r>
      <w:r>
        <w:rPr>
          <w:rFonts w:hint="eastAsia"/>
        </w:rPr>
        <w:t>否存在该输入</w:t>
      </w:r>
      <w:r>
        <w:t>的边。</w:t>
      </w:r>
    </w:p>
    <w:p w14:paraId="13B65D4F" w14:textId="4BA90F92" w:rsidR="008D20E3" w:rsidRDefault="008D20E3" w:rsidP="007E3BD0">
      <w:pPr>
        <w:spacing w:line="300" w:lineRule="auto"/>
        <w:ind w:firstLine="480"/>
      </w:pPr>
      <w:r>
        <w:rPr>
          <w:rFonts w:hint="eastAsia"/>
        </w:rPr>
        <w:lastRenderedPageBreak/>
        <w:t>第二步</w:t>
      </w:r>
      <w:r>
        <w:t>：如果</w:t>
      </w:r>
      <w:r>
        <w:rPr>
          <w:rFonts w:hint="eastAsia"/>
        </w:rPr>
        <w:t>网络</w:t>
      </w:r>
      <w:r>
        <w:t>模型中存在该边，那么取出该边的边权，</w:t>
      </w:r>
      <w:r>
        <w:rPr>
          <w:rFonts w:hint="eastAsia"/>
        </w:rPr>
        <w:t>并重置</w:t>
      </w:r>
      <w:r>
        <w:t>网络模型中</w:t>
      </w:r>
      <w:r>
        <w:rPr>
          <w:rFonts w:hint="eastAsia"/>
        </w:rPr>
        <w:t>该边</w:t>
      </w:r>
      <w:r>
        <w:t>的</w:t>
      </w:r>
      <w:r>
        <w:rPr>
          <w:rFonts w:hint="eastAsia"/>
        </w:rPr>
        <w:t>边权为</w:t>
      </w:r>
      <w:r>
        <w:t>该边在当前项目中的边权</w:t>
      </w:r>
      <w:r>
        <w:rPr>
          <w:rFonts w:hint="eastAsia"/>
        </w:rPr>
        <w:t>和</w:t>
      </w:r>
      <w:r>
        <w:t>网络模型中</w:t>
      </w:r>
      <w:r>
        <w:rPr>
          <w:rFonts w:hint="eastAsia"/>
        </w:rPr>
        <w:t>该边</w:t>
      </w:r>
      <w:r>
        <w:t>的边权</w:t>
      </w:r>
      <w:r>
        <w:rPr>
          <w:rFonts w:hint="eastAsia"/>
        </w:rPr>
        <w:t>之和。</w:t>
      </w:r>
    </w:p>
    <w:p w14:paraId="737D5411" w14:textId="718343FF" w:rsidR="008D20E3" w:rsidRPr="003D7816" w:rsidRDefault="008D20E3" w:rsidP="007E3BD0">
      <w:pPr>
        <w:spacing w:line="300" w:lineRule="auto"/>
        <w:ind w:firstLine="480"/>
      </w:pPr>
      <w:r>
        <w:rPr>
          <w:rFonts w:hint="eastAsia"/>
        </w:rPr>
        <w:t>第三步</w:t>
      </w:r>
      <w:r>
        <w:t>：如果</w:t>
      </w:r>
      <w:r>
        <w:rPr>
          <w:rFonts w:hint="eastAsia"/>
        </w:rPr>
        <w:t>网络</w:t>
      </w:r>
      <w:r>
        <w:t>模型中该边</w:t>
      </w:r>
      <w:r>
        <w:rPr>
          <w:rFonts w:hint="eastAsia"/>
        </w:rPr>
        <w:t>不存在</w:t>
      </w:r>
      <w:r>
        <w:t>，那么直接把边信息和</w:t>
      </w:r>
      <w:r>
        <w:rPr>
          <w:rFonts w:hint="eastAsia"/>
        </w:rPr>
        <w:t>对应</w:t>
      </w:r>
      <w:r>
        <w:t>的权重信息加入</w:t>
      </w:r>
      <w:r>
        <w:rPr>
          <w:rFonts w:hint="eastAsia"/>
        </w:rPr>
        <w:t>到</w:t>
      </w:r>
      <w:r>
        <w:t>网络模型中。</w:t>
      </w:r>
    </w:p>
    <w:p w14:paraId="1CF7CA66" w14:textId="17350F2E" w:rsidR="008D20E3" w:rsidRDefault="008D20E3" w:rsidP="007E3BD0">
      <w:pPr>
        <w:spacing w:line="300" w:lineRule="auto"/>
        <w:ind w:firstLineChars="200" w:firstLine="480"/>
      </w:pPr>
      <w:r>
        <w:rPr>
          <w:rFonts w:hint="eastAsia"/>
        </w:rPr>
        <w:t>协作</w:t>
      </w:r>
      <w:r>
        <w:t>关系网络构建</w:t>
      </w:r>
      <w:r>
        <w:rPr>
          <w:rFonts w:hint="eastAsia"/>
        </w:rPr>
        <w:t>核心代码</w:t>
      </w:r>
      <w:r>
        <w:t>：</w:t>
      </w:r>
    </w:p>
    <w:tbl>
      <w:tblPr>
        <w:tblStyle w:val="affa"/>
        <w:tblW w:w="0" w:type="auto"/>
        <w:tblLook w:val="04A0" w:firstRow="1" w:lastRow="0" w:firstColumn="1" w:lastColumn="0" w:noHBand="0" w:noVBand="1"/>
      </w:tblPr>
      <w:tblGrid>
        <w:gridCol w:w="8834"/>
      </w:tblGrid>
      <w:tr w:rsidR="008D20E3" w14:paraId="34985B2B" w14:textId="77777777" w:rsidTr="00640CFC">
        <w:tc>
          <w:tcPr>
            <w:tcW w:w="8834" w:type="dxa"/>
          </w:tcPr>
          <w:p w14:paraId="1AE093F2" w14:textId="36F79433" w:rsidR="008D20E3" w:rsidRDefault="008D20E3" w:rsidP="00740C14">
            <w:pPr>
              <w:ind w:firstLineChars="100" w:firstLine="240"/>
            </w:pPr>
            <w:r w:rsidRPr="001C01A1">
              <w:rPr>
                <w:position w:val="-218"/>
              </w:rPr>
              <w:object w:dxaOrig="9360" w:dyaOrig="3940" w14:anchorId="6D4CBF60">
                <v:shape id="_x0000_i18969" type="#_x0000_t75" style="width:408.75pt;height:173.25pt" o:ole="">
                  <v:imagedata r:id="rId499" o:title=""/>
                </v:shape>
                <o:OLEObject Type="Embed" ProgID="Equation.DSMT4" ShapeID="_x0000_i18969" DrawAspect="Content" ObjectID="_1612783659" r:id="rId500"/>
              </w:object>
            </w:r>
          </w:p>
        </w:tc>
      </w:tr>
    </w:tbl>
    <w:p w14:paraId="12D2151C" w14:textId="4D3B0C1E" w:rsidR="008D20E3" w:rsidRPr="00EA2126" w:rsidRDefault="008D20E3" w:rsidP="00384F3F"/>
    <w:p w14:paraId="5AB803E4" w14:textId="079DFA8E" w:rsidR="008D20E3" w:rsidRDefault="008D20E3" w:rsidP="001725BA">
      <w:pPr>
        <w:pStyle w:val="2"/>
      </w:pPr>
      <w:bookmarkStart w:id="149" w:name="_Toc479542192"/>
      <w:bookmarkStart w:id="150" w:name="_Toc480190521"/>
      <w:bookmarkStart w:id="151" w:name="_Toc480477085"/>
      <w:bookmarkStart w:id="152" w:name="_Toc1721409"/>
      <w:r>
        <w:rPr>
          <w:rFonts w:hint="eastAsia"/>
        </w:rPr>
        <w:t>协作推荐</w:t>
      </w:r>
      <w:r>
        <w:t>模型实现</w:t>
      </w:r>
      <w:bookmarkEnd w:id="149"/>
      <w:bookmarkEnd w:id="150"/>
      <w:bookmarkEnd w:id="151"/>
      <w:bookmarkEnd w:id="152"/>
    </w:p>
    <w:p w14:paraId="711DC83E" w14:textId="59E4DC5D" w:rsidR="008D20E3" w:rsidRPr="00306899" w:rsidRDefault="008D20E3" w:rsidP="008009EA">
      <w:pPr>
        <w:spacing w:line="300" w:lineRule="auto"/>
        <w:jc w:val="both"/>
      </w:pPr>
      <w:r>
        <w:rPr>
          <w:rFonts w:hint="eastAsia"/>
        </w:rPr>
        <w:t xml:space="preserve">  </w:t>
      </w:r>
      <w:r>
        <w:t xml:space="preserve">  </w:t>
      </w:r>
      <w:r>
        <w:rPr>
          <w:rFonts w:hint="eastAsia"/>
        </w:rPr>
        <w:t>协作推荐</w:t>
      </w:r>
      <w:r>
        <w:t>模型</w:t>
      </w:r>
      <w:r>
        <w:rPr>
          <w:rFonts w:hint="eastAsia"/>
        </w:rPr>
        <w:t>的</w:t>
      </w:r>
      <w:r>
        <w:t>实现主要</w:t>
      </w:r>
      <w:r>
        <w:rPr>
          <w:rFonts w:hint="eastAsia"/>
        </w:rPr>
        <w:t>包含</w:t>
      </w:r>
      <w:r>
        <w:t>协作关系相似度模型</w:t>
      </w:r>
      <w:r>
        <w:rPr>
          <w:rFonts w:hint="eastAsia"/>
        </w:rPr>
        <w:t>和</w:t>
      </w:r>
      <w:r>
        <w:t>研究领域</w:t>
      </w:r>
      <w:r>
        <w:rPr>
          <w:rFonts w:hint="eastAsia"/>
        </w:rPr>
        <w:t>相似度</w:t>
      </w:r>
      <w:r>
        <w:t>模型</w:t>
      </w:r>
      <w:r>
        <w:rPr>
          <w:rFonts w:hint="eastAsia"/>
        </w:rPr>
        <w:t>的</w:t>
      </w:r>
      <w:r>
        <w:t>实现</w:t>
      </w:r>
      <w:r>
        <w:rPr>
          <w:rFonts w:hint="eastAsia"/>
        </w:rPr>
        <w:t>、推荐</w:t>
      </w:r>
      <w:r>
        <w:t>系统的推荐指标</w:t>
      </w:r>
      <w:r>
        <w:rPr>
          <w:rFonts w:hint="eastAsia"/>
        </w:rPr>
        <w:t>以及推荐</w:t>
      </w:r>
      <w:r>
        <w:t>结果计算与存储方案的实现</w:t>
      </w:r>
      <w:r>
        <w:rPr>
          <w:rFonts w:hint="eastAsia"/>
        </w:rPr>
        <w:t>，</w:t>
      </w:r>
      <w:r>
        <w:t>下面分别予以介绍。</w:t>
      </w:r>
    </w:p>
    <w:p w14:paraId="59A19B47" w14:textId="12406849" w:rsidR="008D20E3" w:rsidRDefault="008D20E3">
      <w:pPr>
        <w:pStyle w:val="3"/>
      </w:pPr>
      <w:r>
        <w:rPr>
          <w:rFonts w:hint="eastAsia"/>
        </w:rPr>
        <w:t>协作关系</w:t>
      </w:r>
      <w:r>
        <w:t>相似度</w:t>
      </w:r>
      <w:r>
        <w:rPr>
          <w:rFonts w:hint="eastAsia"/>
        </w:rPr>
        <w:t>模型</w:t>
      </w:r>
    </w:p>
    <w:p w14:paraId="277FD983" w14:textId="096D980B" w:rsidR="008D20E3" w:rsidRDefault="008D20E3" w:rsidP="008009EA">
      <w:pPr>
        <w:spacing w:line="300" w:lineRule="auto"/>
        <w:ind w:firstLineChars="200" w:firstLine="480"/>
        <w:jc w:val="both"/>
      </w:pPr>
      <w:r>
        <w:rPr>
          <w:rFonts w:hint="eastAsia"/>
        </w:rPr>
        <w:t>协作</w:t>
      </w:r>
      <w:r>
        <w:t>关系</w:t>
      </w:r>
      <w:r>
        <w:rPr>
          <w:rFonts w:hint="eastAsia"/>
        </w:rPr>
        <w:t>相似度</w:t>
      </w:r>
      <w:r>
        <w:t>模型是以协作关系</w:t>
      </w:r>
      <w:r>
        <w:rPr>
          <w:rFonts w:hint="eastAsia"/>
        </w:rPr>
        <w:t>网络</w:t>
      </w:r>
      <w:r>
        <w:t>为基础建立的</w:t>
      </w:r>
      <w:r>
        <w:rPr>
          <w:rFonts w:hint="eastAsia"/>
        </w:rPr>
        <w:t>。</w:t>
      </w:r>
      <w:r>
        <w:t>首先</w:t>
      </w:r>
      <w:r>
        <w:rPr>
          <w:rFonts w:hint="eastAsia"/>
        </w:rPr>
        <w:t>，</w:t>
      </w:r>
      <w:r>
        <w:t>进行网络初始化</w:t>
      </w:r>
      <w:r>
        <w:rPr>
          <w:rFonts w:hint="eastAsia"/>
        </w:rPr>
        <w:t>，</w:t>
      </w:r>
      <w:r>
        <w:t>加载并解析协作关系数据构建协作关系网络</w:t>
      </w:r>
      <w:r>
        <w:rPr>
          <w:rFonts w:hint="eastAsia"/>
        </w:rPr>
        <w:t>；其次，</w:t>
      </w:r>
      <w:r>
        <w:t>对给定节点的三度范围</w:t>
      </w:r>
      <w:r>
        <w:rPr>
          <w:rFonts w:hint="eastAsia"/>
        </w:rPr>
        <w:t>内</w:t>
      </w:r>
      <w:r>
        <w:t>的节点进行</w:t>
      </w:r>
      <w:r>
        <w:rPr>
          <w:rFonts w:hint="eastAsia"/>
        </w:rPr>
        <w:t>预处理，</w:t>
      </w:r>
      <w:r>
        <w:t>将局部关系网络图</w:t>
      </w:r>
      <w:r>
        <w:rPr>
          <w:rFonts w:hint="eastAsia"/>
        </w:rPr>
        <w:t>表示</w:t>
      </w:r>
      <w:r>
        <w:t>为邻接表的形式；</w:t>
      </w:r>
      <w:r>
        <w:rPr>
          <w:rFonts w:hint="eastAsia"/>
        </w:rPr>
        <w:t>再次，遍历三度</w:t>
      </w:r>
      <w:r>
        <w:t>范围内节点</w:t>
      </w:r>
      <w:r>
        <w:rPr>
          <w:rFonts w:hint="eastAsia"/>
        </w:rPr>
        <w:t>，</w:t>
      </w:r>
      <w:r>
        <w:t>针对每一个节点与给定节点</w:t>
      </w:r>
      <w:r>
        <w:rPr>
          <w:rFonts w:hint="eastAsia"/>
        </w:rPr>
        <w:t>组成</w:t>
      </w:r>
      <w:r>
        <w:t>的节点对找出其路径</w:t>
      </w:r>
      <w:r>
        <w:rPr>
          <w:rFonts w:hint="eastAsia"/>
        </w:rPr>
        <w:t>长度</w:t>
      </w:r>
      <w:r>
        <w:t>在</w:t>
      </w:r>
      <w:r w:rsidRPr="00995294">
        <w:rPr>
          <w:position w:val="-6"/>
        </w:rPr>
        <w:object w:dxaOrig="139" w:dyaOrig="279" w14:anchorId="67107540">
          <v:shape id="_x0000_i18970" type="#_x0000_t75" style="width:7.5pt;height:15pt" o:ole="">
            <v:imagedata r:id="rId501" o:title=""/>
          </v:shape>
          <o:OLEObject Type="Embed" ProgID="Equation.DSMT4" ShapeID="_x0000_i18970" DrawAspect="Content" ObjectID="_1612783660" r:id="rId502"/>
        </w:object>
      </w:r>
      <w:r>
        <w:rPr>
          <w:rFonts w:hint="eastAsia"/>
        </w:rPr>
        <w:t>内</w:t>
      </w:r>
      <w:r>
        <w:t>的所有</w:t>
      </w:r>
      <w:r>
        <w:rPr>
          <w:rFonts w:hint="eastAsia"/>
        </w:rPr>
        <w:t>路径</w:t>
      </w:r>
      <w:r>
        <w:t>；最后</w:t>
      </w:r>
      <w:r>
        <w:rPr>
          <w:rFonts w:hint="eastAsia"/>
        </w:rPr>
        <w:t>，计算节点</w:t>
      </w:r>
      <w:r>
        <w:t>对的每一</w:t>
      </w:r>
      <w:r>
        <w:rPr>
          <w:rFonts w:hint="eastAsia"/>
        </w:rPr>
        <w:t>条路径</w:t>
      </w:r>
      <w:r>
        <w:t>的相似度</w:t>
      </w:r>
      <w:r>
        <w:rPr>
          <w:rFonts w:hint="eastAsia"/>
        </w:rPr>
        <w:t>累加和，</w:t>
      </w:r>
      <w:r>
        <w:t>将其作为</w:t>
      </w:r>
      <w:r>
        <w:rPr>
          <w:rFonts w:hint="eastAsia"/>
        </w:rPr>
        <w:t>节点</w:t>
      </w:r>
      <w:r>
        <w:t>最终的</w:t>
      </w:r>
      <w:r>
        <w:rPr>
          <w:rFonts w:hint="eastAsia"/>
        </w:rPr>
        <w:t>协作</w:t>
      </w:r>
      <w:r>
        <w:t>关系相似度</w:t>
      </w:r>
      <w:r>
        <w:rPr>
          <w:rFonts w:hint="eastAsia"/>
        </w:rPr>
        <w:t>。</w:t>
      </w:r>
      <w:r>
        <w:t>具体</w:t>
      </w:r>
      <w:r>
        <w:rPr>
          <w:rFonts w:hint="eastAsia"/>
        </w:rPr>
        <w:t>流程框图</w:t>
      </w:r>
      <w:r>
        <w:t>如图</w:t>
      </w:r>
      <w:r>
        <w:rPr>
          <w:rFonts w:hint="eastAsia"/>
        </w:rPr>
        <w:t>4-9</w:t>
      </w:r>
      <w:r>
        <w:rPr>
          <w:rFonts w:hint="eastAsia"/>
        </w:rPr>
        <w:t>所示</w:t>
      </w:r>
      <w:r>
        <w:t>。</w:t>
      </w:r>
    </w:p>
    <w:p w14:paraId="04A9A96A" w14:textId="0AB46BD7" w:rsidR="008D20E3" w:rsidRDefault="008D20E3" w:rsidP="009B04BC">
      <w:pPr>
        <w:ind w:leftChars="200" w:left="2640" w:hangingChars="900" w:hanging="2160"/>
      </w:pPr>
      <w:r>
        <w:object w:dxaOrig="9562" w:dyaOrig="4815" w14:anchorId="6B1628CC">
          <v:shape id="_x0000_i18971" type="#_x0000_t75" style="width:401.25pt;height:202.5pt" o:ole="">
            <v:imagedata r:id="rId503" o:title=""/>
          </v:shape>
          <o:OLEObject Type="Embed" ProgID="Visio.Drawing.11" ShapeID="_x0000_i18971" DrawAspect="Content" ObjectID="_1612783661" r:id="rId504"/>
        </w:object>
      </w:r>
      <w:r>
        <w:t xml:space="preserve">                     </w:t>
      </w:r>
      <w:r>
        <w:rPr>
          <w:rFonts w:hint="eastAsia"/>
        </w:rPr>
        <w:t>图</w:t>
      </w:r>
      <w:r>
        <w:rPr>
          <w:rFonts w:hint="eastAsia"/>
        </w:rPr>
        <w:t>4-9</w:t>
      </w:r>
      <w:r>
        <w:rPr>
          <w:rFonts w:hint="eastAsia"/>
        </w:rPr>
        <w:t>协作</w:t>
      </w:r>
      <w:r>
        <w:t>关系相似度模型流程图</w:t>
      </w:r>
    </w:p>
    <w:p w14:paraId="258B0B06" w14:textId="2F775D48" w:rsidR="008D20E3" w:rsidRDefault="008D20E3" w:rsidP="008009EA">
      <w:pPr>
        <w:spacing w:line="300" w:lineRule="auto"/>
        <w:ind w:firstLineChars="200" w:firstLine="480"/>
      </w:pPr>
      <w:r>
        <w:rPr>
          <w:rFonts w:hint="eastAsia"/>
        </w:rPr>
        <w:t>由于网络初始化主要是</w:t>
      </w:r>
      <w:r>
        <w:t>协作关系网络</w:t>
      </w:r>
      <w:r>
        <w:rPr>
          <w:rFonts w:hint="eastAsia"/>
        </w:rPr>
        <w:t>的</w:t>
      </w:r>
      <w:r>
        <w:t>建模，其</w:t>
      </w:r>
      <w:r>
        <w:rPr>
          <w:rFonts w:hint="eastAsia"/>
        </w:rPr>
        <w:t>实现</w:t>
      </w:r>
      <w:r>
        <w:t>在</w:t>
      </w:r>
      <w:r>
        <w:rPr>
          <w:rFonts w:hint="eastAsia"/>
        </w:rPr>
        <w:t>4</w:t>
      </w:r>
      <w:r>
        <w:t>.3</w:t>
      </w:r>
      <w:r>
        <w:rPr>
          <w:rFonts w:hint="eastAsia"/>
        </w:rPr>
        <w:t>节有</w:t>
      </w:r>
      <w:r>
        <w:t>详细的介绍，本节主要介绍节点的预处理、全路径寻址和</w:t>
      </w:r>
      <w:r>
        <w:rPr>
          <w:rFonts w:hint="eastAsia"/>
        </w:rPr>
        <w:t>相似度</w:t>
      </w:r>
      <w:r>
        <w:t>计算的具体实现</w:t>
      </w:r>
      <w:r>
        <w:rPr>
          <w:rFonts w:hint="eastAsia"/>
        </w:rPr>
        <w:t>。</w:t>
      </w:r>
    </w:p>
    <w:p w14:paraId="5D9813A1" w14:textId="0841E701" w:rsidR="008D20E3" w:rsidRDefault="008D20E3" w:rsidP="00711B6F">
      <w:pPr>
        <w:pStyle w:val="aff6"/>
        <w:numPr>
          <w:ilvl w:val="0"/>
          <w:numId w:val="13"/>
        </w:numPr>
        <w:spacing w:line="300" w:lineRule="auto"/>
      </w:pPr>
      <w:r>
        <w:rPr>
          <w:rFonts w:hint="eastAsia"/>
        </w:rPr>
        <w:t>节点预处理实现</w:t>
      </w:r>
    </w:p>
    <w:p w14:paraId="0F1B032C" w14:textId="501BABF1" w:rsidR="008D20E3" w:rsidRDefault="008D20E3" w:rsidP="008009EA">
      <w:pPr>
        <w:pStyle w:val="aff6"/>
        <w:spacing w:line="300" w:lineRule="auto"/>
        <w:jc w:val="both"/>
      </w:pPr>
      <w:r>
        <w:rPr>
          <w:rFonts w:hint="eastAsia"/>
        </w:rPr>
        <w:t>节点</w:t>
      </w:r>
      <w:r>
        <w:t>预处理主要是</w:t>
      </w:r>
      <w:r>
        <w:rPr>
          <w:rFonts w:hint="eastAsia"/>
        </w:rPr>
        <w:t>取出</w:t>
      </w:r>
      <w:r>
        <w:t>给定节点的</w:t>
      </w:r>
      <w:r>
        <w:rPr>
          <w:rFonts w:hint="eastAsia"/>
        </w:rPr>
        <w:t>三度</w:t>
      </w:r>
      <w:r>
        <w:t>范围内的</w:t>
      </w:r>
      <w:r>
        <w:rPr>
          <w:rFonts w:hint="eastAsia"/>
        </w:rPr>
        <w:t>所有</w:t>
      </w:r>
      <w:r>
        <w:t>节点，并把该局部关系网络表示成邻接表</w:t>
      </w:r>
      <w:r>
        <w:rPr>
          <w:rFonts w:hint="eastAsia"/>
        </w:rPr>
        <w:t>的</w:t>
      </w:r>
      <w:r>
        <w:t>形式。局部关系网络</w:t>
      </w:r>
      <w:r>
        <w:rPr>
          <w:rFonts w:hint="eastAsia"/>
        </w:rPr>
        <w:t>表示</w:t>
      </w:r>
      <w:r>
        <w:t>成邻接表</w:t>
      </w:r>
      <w:r>
        <w:rPr>
          <w:rFonts w:hint="eastAsia"/>
        </w:rPr>
        <w:t>主要</w:t>
      </w:r>
      <w:r>
        <w:t>是为了</w:t>
      </w:r>
      <w:r>
        <w:rPr>
          <w:rFonts w:hint="eastAsia"/>
        </w:rPr>
        <w:t>满足全路径</w:t>
      </w:r>
      <w:r>
        <w:t>寻址算法</w:t>
      </w:r>
      <w:r>
        <w:rPr>
          <w:rFonts w:hint="eastAsia"/>
        </w:rPr>
        <w:t>的</w:t>
      </w:r>
      <w:r>
        <w:t>输入要求。</w:t>
      </w:r>
      <w:r>
        <w:rPr>
          <w:rFonts w:hint="eastAsia"/>
        </w:rPr>
        <w:t>节点</w:t>
      </w:r>
      <w:r>
        <w:t>预处理实现框图如图</w:t>
      </w:r>
      <w:r>
        <w:rPr>
          <w:rFonts w:hint="eastAsia"/>
        </w:rPr>
        <w:t>4</w:t>
      </w:r>
      <w:r>
        <w:t>-10</w:t>
      </w:r>
      <w:r>
        <w:t>所示。</w:t>
      </w:r>
    </w:p>
    <w:p w14:paraId="36752195" w14:textId="77777777" w:rsidR="008D20E3" w:rsidRDefault="008D20E3" w:rsidP="00FA0D50">
      <w:pPr>
        <w:jc w:val="center"/>
      </w:pPr>
      <w:r>
        <w:object w:dxaOrig="7180" w:dyaOrig="5122" w14:anchorId="3E5DBEA6">
          <v:shape id="_x0000_i18972" type="#_x0000_t75" style="width:5in;height:255.75pt" o:ole="">
            <v:imagedata r:id="rId505" o:title=""/>
          </v:shape>
          <o:OLEObject Type="Embed" ProgID="Visio.Drawing.11" ShapeID="_x0000_i18972" DrawAspect="Content" ObjectID="_1612783662" r:id="rId506"/>
        </w:object>
      </w:r>
    </w:p>
    <w:p w14:paraId="5F93DC40" w14:textId="26B06136" w:rsidR="008D20E3" w:rsidRDefault="008D20E3" w:rsidP="00FA0D50">
      <w:pPr>
        <w:jc w:val="center"/>
      </w:pPr>
      <w:r>
        <w:t>图</w:t>
      </w:r>
      <w:r>
        <w:rPr>
          <w:rFonts w:hint="eastAsia"/>
        </w:rPr>
        <w:t>4</w:t>
      </w:r>
      <w:r>
        <w:t>-10</w:t>
      </w:r>
      <w:r>
        <w:t>节点预处理实现</w:t>
      </w:r>
      <w:r>
        <w:rPr>
          <w:rFonts w:hint="eastAsia"/>
        </w:rPr>
        <w:t>流程图</w:t>
      </w:r>
    </w:p>
    <w:p w14:paraId="5B51B640" w14:textId="14E480E7" w:rsidR="008D20E3" w:rsidRDefault="008D20E3" w:rsidP="0045302E">
      <w:pPr>
        <w:spacing w:line="300" w:lineRule="auto"/>
        <w:ind w:firstLineChars="200" w:firstLine="480"/>
        <w:jc w:val="both"/>
      </w:pPr>
      <w:r>
        <w:rPr>
          <w:rFonts w:hint="eastAsia"/>
        </w:rPr>
        <w:lastRenderedPageBreak/>
        <w:t>首先给定一个</w:t>
      </w:r>
      <w:r>
        <w:t>作者</w:t>
      </w:r>
      <w:r>
        <w:rPr>
          <w:rFonts w:hint="eastAsia"/>
        </w:rPr>
        <w:t>author</w:t>
      </w:r>
      <w:r>
        <w:t>，在关系网络图中寻找其</w:t>
      </w:r>
      <w:r>
        <w:rPr>
          <w:rFonts w:hint="eastAsia"/>
        </w:rPr>
        <w:t>邻接点</w:t>
      </w:r>
      <w:r>
        <w:t>即为一度节点，</w:t>
      </w:r>
      <w:r>
        <w:rPr>
          <w:rFonts w:hint="eastAsia"/>
        </w:rPr>
        <w:t>将其加入</w:t>
      </w:r>
      <w:r>
        <w:rPr>
          <w:rFonts w:hint="eastAsia"/>
        </w:rPr>
        <w:t>nodes</w:t>
      </w:r>
      <w:r>
        <w:rPr>
          <w:rFonts w:hint="eastAsia"/>
        </w:rPr>
        <w:t>集合。</w:t>
      </w:r>
      <w:r>
        <w:t>针对每一个一度节点，</w:t>
      </w:r>
      <w:r>
        <w:rPr>
          <w:rFonts w:hint="eastAsia"/>
        </w:rPr>
        <w:t>再寻找</w:t>
      </w:r>
      <w:r>
        <w:t>其</w:t>
      </w:r>
      <w:r>
        <w:rPr>
          <w:rFonts w:hint="eastAsia"/>
        </w:rPr>
        <w:t>邻节点</w:t>
      </w:r>
      <w:r>
        <w:t>，即为</w:t>
      </w:r>
      <w:r>
        <w:rPr>
          <w:rFonts w:hint="eastAsia"/>
        </w:rPr>
        <w:t>author</w:t>
      </w:r>
      <w:r>
        <w:rPr>
          <w:rFonts w:hint="eastAsia"/>
        </w:rPr>
        <w:t>的</w:t>
      </w:r>
      <w:r>
        <w:t>二度节点</w:t>
      </w:r>
      <w:r>
        <w:rPr>
          <w:rFonts w:hint="eastAsia"/>
        </w:rPr>
        <w:t>，</w:t>
      </w:r>
      <w:r>
        <w:t>将其加入</w:t>
      </w:r>
      <w:r>
        <w:t>nodes</w:t>
      </w:r>
      <w:r>
        <w:t>集合。针对</w:t>
      </w:r>
      <w:r>
        <w:rPr>
          <w:rFonts w:hint="eastAsia"/>
        </w:rPr>
        <w:t>每一个</w:t>
      </w:r>
      <w:r>
        <w:t>二度节点，</w:t>
      </w:r>
      <w:r>
        <w:rPr>
          <w:rFonts w:hint="eastAsia"/>
        </w:rPr>
        <w:t>再</w:t>
      </w:r>
      <w:r>
        <w:t>寻找其</w:t>
      </w:r>
      <w:r>
        <w:rPr>
          <w:rFonts w:hint="eastAsia"/>
        </w:rPr>
        <w:t>邻节点</w:t>
      </w:r>
      <w:r>
        <w:t>，即为</w:t>
      </w:r>
      <w:r>
        <w:t>author</w:t>
      </w:r>
      <w:r>
        <w:t>的三度节点，将其加入</w:t>
      </w:r>
      <w:r>
        <w:rPr>
          <w:rFonts w:hint="eastAsia"/>
        </w:rPr>
        <w:t>nodes</w:t>
      </w:r>
      <w:r>
        <w:rPr>
          <w:rFonts w:hint="eastAsia"/>
        </w:rPr>
        <w:t>。这个</w:t>
      </w:r>
      <w:r>
        <w:t>过程结束以后就得到了</w:t>
      </w:r>
      <w:r>
        <w:rPr>
          <w:rFonts w:hint="eastAsia"/>
        </w:rPr>
        <w:t>author</w:t>
      </w:r>
      <w:r>
        <w:rPr>
          <w:rFonts w:hint="eastAsia"/>
        </w:rPr>
        <w:t>的</w:t>
      </w:r>
      <w:r>
        <w:t>所有三度范围内的节点。</w:t>
      </w:r>
    </w:p>
    <w:p w14:paraId="43E418E9" w14:textId="0DE6B959" w:rsidR="008D20E3" w:rsidRDefault="008D20E3" w:rsidP="008009EA">
      <w:pPr>
        <w:spacing w:line="300" w:lineRule="auto"/>
        <w:jc w:val="both"/>
      </w:pPr>
      <w:r>
        <w:rPr>
          <w:rFonts w:hint="eastAsia"/>
        </w:rPr>
        <w:t xml:space="preserve">   </w:t>
      </w:r>
      <w:r>
        <w:t xml:space="preserve"> </w:t>
      </w:r>
      <w:r>
        <w:rPr>
          <w:rFonts w:hint="eastAsia"/>
        </w:rPr>
        <w:t>遍历</w:t>
      </w:r>
      <w:r>
        <w:t>author</w:t>
      </w:r>
      <w:r>
        <w:rPr>
          <w:rFonts w:hint="eastAsia"/>
        </w:rPr>
        <w:t>三度</w:t>
      </w:r>
      <w:r>
        <w:t>范围内的节点，取出节点</w:t>
      </w:r>
      <w:r>
        <w:t>node</w:t>
      </w:r>
      <w:r>
        <w:rPr>
          <w:rFonts w:hint="eastAsia"/>
        </w:rPr>
        <w:t>的</w:t>
      </w:r>
      <w:r>
        <w:t>邻接点并</w:t>
      </w:r>
      <w:r>
        <w:rPr>
          <w:rFonts w:hint="eastAsia"/>
        </w:rPr>
        <w:t>用</w:t>
      </w:r>
      <w:r>
        <w:t>字典</w:t>
      </w:r>
      <w:r>
        <w:rPr>
          <w:rFonts w:hint="eastAsia"/>
        </w:rPr>
        <w:t>表示</w:t>
      </w:r>
      <w:r>
        <w:t>为</w:t>
      </w:r>
      <w:r>
        <w:t>dict[node]=neighbors</w:t>
      </w:r>
      <w:r>
        <w:rPr>
          <w:rFonts w:hint="eastAsia"/>
        </w:rPr>
        <w:t>的</w:t>
      </w:r>
      <w:r>
        <w:t>形式</w:t>
      </w:r>
      <w:r>
        <w:rPr>
          <w:rFonts w:hint="eastAsia"/>
        </w:rPr>
        <w:t>。</w:t>
      </w:r>
    </w:p>
    <w:p w14:paraId="2BE96256" w14:textId="321B537D" w:rsidR="008D20E3" w:rsidRDefault="008D20E3" w:rsidP="008009EA">
      <w:pPr>
        <w:spacing w:line="300" w:lineRule="auto"/>
      </w:pPr>
      <w:r>
        <w:t xml:space="preserve">   </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3EF9987D" w14:textId="77777777" w:rsidTr="00384F3F">
        <w:tc>
          <w:tcPr>
            <w:tcW w:w="8834" w:type="dxa"/>
          </w:tcPr>
          <w:p w14:paraId="5255C1D3" w14:textId="563BC099" w:rsidR="008D20E3" w:rsidRDefault="008D20E3" w:rsidP="00CA5AF1">
            <w:pPr>
              <w:ind w:firstLineChars="50" w:firstLine="120"/>
            </w:pPr>
            <w:r w:rsidRPr="001C01A1">
              <w:rPr>
                <w:position w:val="-140"/>
              </w:rPr>
              <w:object w:dxaOrig="8840" w:dyaOrig="2920" w14:anchorId="28760095">
                <v:shape id="_x0000_i18973" type="#_x0000_t75" style="width:416.25pt;height:147pt" o:ole="">
                  <v:imagedata r:id="rId507" o:title=""/>
                </v:shape>
                <o:OLEObject Type="Embed" ProgID="Equation.DSMT4" ShapeID="_x0000_i18973" DrawAspect="Content" ObjectID="_1612783663" r:id="rId508"/>
              </w:object>
            </w:r>
          </w:p>
        </w:tc>
      </w:tr>
    </w:tbl>
    <w:p w14:paraId="46756721" w14:textId="30FE57AB" w:rsidR="008D20E3" w:rsidRDefault="008D20E3" w:rsidP="00384F3F"/>
    <w:p w14:paraId="08925D40" w14:textId="4141013F" w:rsidR="008D20E3" w:rsidRDefault="008D20E3" w:rsidP="00711B6F">
      <w:pPr>
        <w:pStyle w:val="aff6"/>
        <w:numPr>
          <w:ilvl w:val="0"/>
          <w:numId w:val="13"/>
        </w:numPr>
      </w:pPr>
      <w:r>
        <w:rPr>
          <w:rFonts w:hint="eastAsia"/>
        </w:rPr>
        <w:t>全路径</w:t>
      </w:r>
      <w:r>
        <w:t>寻址</w:t>
      </w:r>
      <w:r>
        <w:rPr>
          <w:rFonts w:hint="eastAsia"/>
        </w:rPr>
        <w:t>实现</w:t>
      </w:r>
    </w:p>
    <w:p w14:paraId="347B7091" w14:textId="4D589CB3" w:rsidR="008D20E3" w:rsidRDefault="008D20E3" w:rsidP="008009EA">
      <w:pPr>
        <w:spacing w:line="300" w:lineRule="auto"/>
        <w:ind w:firstLine="480"/>
        <w:jc w:val="both"/>
      </w:pPr>
      <w:r>
        <w:rPr>
          <w:rFonts w:hint="eastAsia"/>
        </w:rPr>
        <w:t>全</w:t>
      </w:r>
      <w:r>
        <w:t>路径寻址就是</w:t>
      </w:r>
      <w:r>
        <w:rPr>
          <w:rFonts w:hint="eastAsia"/>
        </w:rPr>
        <w:t>要找出两节点</w:t>
      </w:r>
      <w:r>
        <w:t>之间符合条件的所有</w:t>
      </w:r>
      <w:r>
        <w:rPr>
          <w:rFonts w:hint="eastAsia"/>
        </w:rPr>
        <w:t>路径。经过上述</w:t>
      </w:r>
      <w:r>
        <w:t>节点的预处理</w:t>
      </w:r>
      <w:r>
        <w:rPr>
          <w:rFonts w:hint="eastAsia"/>
        </w:rPr>
        <w:t>流程</w:t>
      </w:r>
      <w:r>
        <w:t>后，</w:t>
      </w:r>
      <w:r>
        <w:rPr>
          <w:rFonts w:hint="eastAsia"/>
        </w:rPr>
        <w:t>对于</w:t>
      </w:r>
      <w:r>
        <w:t>给定</w:t>
      </w:r>
      <w:r>
        <w:rPr>
          <w:rFonts w:hint="eastAsia"/>
        </w:rPr>
        <w:t>节点</w:t>
      </w:r>
      <w:r w:rsidRPr="00D22620">
        <w:rPr>
          <w:rFonts w:hint="eastAsia"/>
          <w:i/>
        </w:rPr>
        <w:t>node</w:t>
      </w:r>
      <w:r>
        <w:t>的三度范围内的关系</w:t>
      </w:r>
      <w:r>
        <w:rPr>
          <w:rFonts w:hint="eastAsia"/>
        </w:rPr>
        <w:t>已经表示</w:t>
      </w:r>
      <w:r>
        <w:t>成为了邻接表的形式</w:t>
      </w:r>
      <w:r>
        <w:rPr>
          <w:rFonts w:hint="eastAsia"/>
        </w:rPr>
        <w:t>。在</w:t>
      </w:r>
      <w:r>
        <w:t>该三度</w:t>
      </w:r>
      <w:r>
        <w:rPr>
          <w:rFonts w:hint="eastAsia"/>
        </w:rPr>
        <w:t>范围</w:t>
      </w:r>
      <w:r>
        <w:t>内给定一个节点对</w:t>
      </w:r>
      <w:r w:rsidRPr="00627768">
        <w:rPr>
          <w:position w:val="-10"/>
        </w:rPr>
        <w:object w:dxaOrig="1160" w:dyaOrig="320" w14:anchorId="272A8AC0">
          <v:shape id="_x0000_i18974" type="#_x0000_t75" style="width:57pt;height:16.5pt" o:ole="">
            <v:imagedata r:id="rId509" o:title=""/>
          </v:shape>
          <o:OLEObject Type="Embed" ProgID="Equation.DSMT4" ShapeID="_x0000_i18974" DrawAspect="Content" ObjectID="_1612783664" r:id="rId510"/>
        </w:object>
      </w:r>
      <w:r>
        <w:rPr>
          <w:rFonts w:hint="eastAsia"/>
        </w:rPr>
        <w:t>，要找出从节点</w:t>
      </w:r>
      <w:r w:rsidRPr="00627768">
        <w:rPr>
          <w:position w:val="-6"/>
        </w:rPr>
        <w:object w:dxaOrig="540" w:dyaOrig="240" w14:anchorId="7AC544ED">
          <v:shape id="_x0000_i18975" type="#_x0000_t75" style="width:26.25pt;height:12pt" o:ole="">
            <v:imagedata r:id="rId511" o:title=""/>
          </v:shape>
          <o:OLEObject Type="Embed" ProgID="Equation.DSMT4" ShapeID="_x0000_i18975" DrawAspect="Content" ObjectID="_1612783665" r:id="rId512"/>
        </w:object>
      </w:r>
      <w:r>
        <w:rPr>
          <w:rFonts w:hint="eastAsia"/>
        </w:rPr>
        <w:t>到节点</w:t>
      </w:r>
      <w:r w:rsidRPr="00627768">
        <w:rPr>
          <w:position w:val="-6"/>
        </w:rPr>
        <w:object w:dxaOrig="440" w:dyaOrig="279" w14:anchorId="1BF2D8CA">
          <v:shape id="_x0000_i18976" type="#_x0000_t75" style="width:21.75pt;height:15pt" o:ole="">
            <v:imagedata r:id="rId513" o:title=""/>
          </v:shape>
          <o:OLEObject Type="Embed" ProgID="Equation.DSMT4" ShapeID="_x0000_i18976" DrawAspect="Content" ObjectID="_1612783666" r:id="rId514"/>
        </w:object>
      </w:r>
      <w:r>
        <w:t>路径长度</w:t>
      </w:r>
      <w:r>
        <w:rPr>
          <w:rFonts w:hint="eastAsia"/>
        </w:rPr>
        <w:t>不大于</w:t>
      </w:r>
      <w:r w:rsidRPr="00627768">
        <w:rPr>
          <w:position w:val="-6"/>
        </w:rPr>
        <w:object w:dxaOrig="139" w:dyaOrig="279" w14:anchorId="0FD4EDF0">
          <v:shape id="_x0000_i18977" type="#_x0000_t75" style="width:7.5pt;height:15pt" o:ole="">
            <v:imagedata r:id="rId515" o:title=""/>
          </v:shape>
          <o:OLEObject Type="Embed" ProgID="Equation.DSMT4" ShapeID="_x0000_i18977" DrawAspect="Content" ObjectID="_1612783667" r:id="rId516"/>
        </w:object>
      </w:r>
      <w:r>
        <w:rPr>
          <w:rFonts w:hint="eastAsia"/>
        </w:rPr>
        <w:t>的</w:t>
      </w:r>
      <w:r>
        <w:t>所有可达路径，可以采取</w:t>
      </w:r>
      <w:r>
        <w:rPr>
          <w:rFonts w:hint="eastAsia"/>
        </w:rPr>
        <w:t>深度优先</w:t>
      </w:r>
      <w:r>
        <w:t>搜索</w:t>
      </w:r>
      <w:r>
        <w:rPr>
          <w:rFonts w:hint="eastAsia"/>
        </w:rPr>
        <w:t>结合</w:t>
      </w:r>
      <w:r>
        <w:t>回溯法进行寻址。其</w:t>
      </w:r>
      <w:r>
        <w:rPr>
          <w:rFonts w:hint="eastAsia"/>
        </w:rPr>
        <w:t>主要</w:t>
      </w:r>
      <w:r>
        <w:t>思想如下：</w:t>
      </w:r>
    </w:p>
    <w:p w14:paraId="396AA35E" w14:textId="0158DA90" w:rsidR="008D20E3" w:rsidRDefault="008D20E3" w:rsidP="008009EA">
      <w:pPr>
        <w:spacing w:line="300" w:lineRule="auto"/>
        <w:jc w:val="both"/>
      </w:pPr>
      <w:r>
        <w:rPr>
          <w:rFonts w:hint="eastAsia"/>
        </w:rPr>
        <w:t xml:space="preserve">   </w:t>
      </w:r>
      <w:r>
        <w:t xml:space="preserve"> </w:t>
      </w:r>
      <w:r>
        <w:rPr>
          <w:rFonts w:hint="eastAsia"/>
        </w:rPr>
        <w:t>第一步</w:t>
      </w:r>
      <w:r>
        <w:t>：</w:t>
      </w:r>
      <w:r>
        <w:rPr>
          <w:rFonts w:hint="eastAsia"/>
        </w:rPr>
        <w:t>把</w:t>
      </w:r>
      <w:r>
        <w:t>当前节点</w:t>
      </w:r>
      <w:r w:rsidRPr="00097F19">
        <w:rPr>
          <w:position w:val="-6"/>
        </w:rPr>
        <w:object w:dxaOrig="540" w:dyaOrig="240" w14:anchorId="4EEC67FF">
          <v:shape id="_x0000_i18978" type="#_x0000_t75" style="width:26.25pt;height:12pt" o:ole="">
            <v:imagedata r:id="rId517" o:title=""/>
          </v:shape>
          <o:OLEObject Type="Embed" ProgID="Equation.DSMT4" ShapeID="_x0000_i18978" DrawAspect="Content" ObjectID="_1612783668" r:id="rId518"/>
        </w:object>
      </w:r>
      <w:r>
        <w:t>加入</w:t>
      </w:r>
      <w:r>
        <w:rPr>
          <w:rFonts w:hint="eastAsia"/>
        </w:rPr>
        <w:t>路径节点</w:t>
      </w:r>
      <w:r>
        <w:t>集合</w:t>
      </w:r>
      <w:r w:rsidRPr="00D22620">
        <w:rPr>
          <w:rFonts w:hint="eastAsia"/>
          <w:i/>
        </w:rPr>
        <w:t>p</w:t>
      </w:r>
      <w:r w:rsidRPr="00D22620">
        <w:rPr>
          <w:i/>
        </w:rPr>
        <w:t>ath</w:t>
      </w:r>
      <w:r>
        <w:rPr>
          <w:rFonts w:hint="eastAsia"/>
        </w:rPr>
        <w:t>末尾，并</w:t>
      </w:r>
      <w:r>
        <w:t>做</w:t>
      </w:r>
      <w:r>
        <w:rPr>
          <w:rFonts w:hint="eastAsia"/>
        </w:rPr>
        <w:t>以下</w:t>
      </w:r>
      <w:r>
        <w:t>校验</w:t>
      </w:r>
      <w:r>
        <w:rPr>
          <w:rFonts w:hint="eastAsia"/>
        </w:rPr>
        <w:t>：</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路径</w:t>
      </w:r>
      <w:r w:rsidRPr="00D22620">
        <w:rPr>
          <w:i/>
        </w:rPr>
        <w:t>path</w:t>
      </w:r>
      <w:r>
        <w:rPr>
          <w:rFonts w:hint="eastAsia"/>
        </w:rPr>
        <w:t>长度</w:t>
      </w:r>
      <w:r>
        <w:t>是否大于给定限制路径长度</w:t>
      </w:r>
      <w:r>
        <w:rPr>
          <w:rFonts w:hint="eastAsia"/>
        </w:rPr>
        <w:t>，</w:t>
      </w:r>
      <w:r>
        <w:t>若大于则回溯至</w:t>
      </w:r>
      <w:r w:rsidRPr="00097F19">
        <w:rPr>
          <w:position w:val="-6"/>
        </w:rPr>
        <w:object w:dxaOrig="540" w:dyaOrig="240" w14:anchorId="1E145419">
          <v:shape id="_x0000_i18979" type="#_x0000_t75" style="width:26.25pt;height:12pt" o:ole="">
            <v:imagedata r:id="rId517" o:title=""/>
          </v:shape>
          <o:OLEObject Type="Embed" ProgID="Equation.DSMT4" ShapeID="_x0000_i18979" DrawAspect="Content" ObjectID="_1612783669" r:id="rId519"/>
        </w:object>
      </w:r>
      <w:r>
        <w:rPr>
          <w:rFonts w:hint="eastAsia"/>
        </w:rPr>
        <w:t>的</w:t>
      </w:r>
      <w:r>
        <w:t>上一层节点；</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节点</w:t>
      </w:r>
      <w:r w:rsidRPr="006324B7">
        <w:rPr>
          <w:position w:val="-6"/>
        </w:rPr>
        <w:object w:dxaOrig="540" w:dyaOrig="240" w14:anchorId="3CEA13E2">
          <v:shape id="_x0000_i18980" type="#_x0000_t75" style="width:26.25pt;height:12pt" o:ole="">
            <v:imagedata r:id="rId520" o:title=""/>
          </v:shape>
          <o:OLEObject Type="Embed" ProgID="Equation.DSMT4" ShapeID="_x0000_i18980" DrawAspect="Content" ObjectID="_1612783670" r:id="rId521"/>
        </w:object>
      </w:r>
      <w:r>
        <w:rPr>
          <w:rFonts w:hint="eastAsia"/>
        </w:rPr>
        <w:t>是否</w:t>
      </w:r>
      <w:r>
        <w:t>跟目标节点</w:t>
      </w:r>
      <w:r w:rsidRPr="00D22620">
        <w:rPr>
          <w:i/>
        </w:rPr>
        <w:t>end</w:t>
      </w:r>
      <w:r>
        <w:rPr>
          <w:rFonts w:hint="eastAsia"/>
        </w:rPr>
        <w:t>相等</w:t>
      </w:r>
      <w:r>
        <w:t>，</w:t>
      </w:r>
      <w:r>
        <w:rPr>
          <w:rFonts w:hint="eastAsia"/>
        </w:rPr>
        <w:t>若</w:t>
      </w:r>
      <w:r>
        <w:t>相等则返回该条路径</w:t>
      </w:r>
      <w:r w:rsidRPr="00D22620">
        <w:rPr>
          <w:i/>
        </w:rPr>
        <w:t>path</w:t>
      </w:r>
      <w:r>
        <w:rPr>
          <w:rFonts w:hint="eastAsia"/>
        </w:rPr>
        <w:t>；</w:t>
      </w: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节点</w:t>
      </w:r>
      <w:r w:rsidRPr="006324B7">
        <w:rPr>
          <w:position w:val="-6"/>
        </w:rPr>
        <w:object w:dxaOrig="540" w:dyaOrig="240" w14:anchorId="2F86AF36">
          <v:shape id="_x0000_i18981" type="#_x0000_t75" style="width:26.25pt;height:12pt" o:ole="">
            <v:imagedata r:id="rId520" o:title=""/>
          </v:shape>
          <o:OLEObject Type="Embed" ProgID="Equation.DSMT4" ShapeID="_x0000_i18981" DrawAspect="Content" ObjectID="_1612783671" r:id="rId522"/>
        </w:object>
      </w:r>
      <w:r>
        <w:rPr>
          <w:rFonts w:hint="eastAsia"/>
        </w:rPr>
        <w:t>是否</w:t>
      </w:r>
      <w:r>
        <w:t>为</w:t>
      </w:r>
      <w:r>
        <w:rPr>
          <w:rFonts w:hint="eastAsia"/>
        </w:rPr>
        <w:t>叶子</w:t>
      </w:r>
      <w:r>
        <w:t>节点，若为</w:t>
      </w:r>
      <w:r>
        <w:rPr>
          <w:rFonts w:hint="eastAsia"/>
        </w:rPr>
        <w:t>叶子</w:t>
      </w:r>
      <w:r>
        <w:t>节点则回溯至</w:t>
      </w:r>
      <w:r w:rsidRPr="006324B7">
        <w:rPr>
          <w:position w:val="-6"/>
        </w:rPr>
        <w:object w:dxaOrig="540" w:dyaOrig="240" w14:anchorId="3D79979A">
          <v:shape id="_x0000_i18982" type="#_x0000_t75" style="width:26.25pt;height:12pt" o:ole="">
            <v:imagedata r:id="rId520" o:title=""/>
          </v:shape>
          <o:OLEObject Type="Embed" ProgID="Equation.DSMT4" ShapeID="_x0000_i18982" DrawAspect="Content" ObjectID="_1612783672" r:id="rId523"/>
        </w:object>
      </w:r>
      <w:r>
        <w:rPr>
          <w:rFonts w:hint="eastAsia"/>
        </w:rPr>
        <w:t>的</w:t>
      </w:r>
      <w:r>
        <w:t>上</w:t>
      </w:r>
      <w:r>
        <w:rPr>
          <w:rFonts w:hint="eastAsia"/>
        </w:rPr>
        <w:t>一层</w:t>
      </w:r>
      <w:r>
        <w:t>节点。</w:t>
      </w:r>
      <w:r>
        <w:rPr>
          <w:rFonts w:hint="eastAsia"/>
        </w:rPr>
        <w:t>若校验</w:t>
      </w:r>
      <w:r>
        <w:t>后</w:t>
      </w:r>
      <w:r>
        <w:rPr>
          <w:rFonts w:hint="eastAsia"/>
        </w:rPr>
        <w:t>没有</w:t>
      </w:r>
      <w:r>
        <w:t>返回值，则</w:t>
      </w:r>
      <w:r>
        <w:rPr>
          <w:rFonts w:hint="eastAsia"/>
        </w:rPr>
        <w:t>转至</w:t>
      </w:r>
      <w:r>
        <w:t>第二步。</w:t>
      </w:r>
    </w:p>
    <w:p w14:paraId="6087DA25" w14:textId="332D4A39" w:rsidR="008D20E3" w:rsidRDefault="008D20E3" w:rsidP="008009EA">
      <w:pPr>
        <w:spacing w:line="300" w:lineRule="auto"/>
        <w:ind w:firstLine="480"/>
        <w:jc w:val="both"/>
      </w:pPr>
      <w:r>
        <w:rPr>
          <w:rFonts w:hint="eastAsia"/>
        </w:rPr>
        <w:t>第二</w:t>
      </w:r>
      <w:r>
        <w:t>步：</w:t>
      </w:r>
      <w:r>
        <w:rPr>
          <w:rFonts w:hint="eastAsia"/>
        </w:rPr>
        <w:t>取出</w:t>
      </w:r>
      <w:r>
        <w:t>节点</w:t>
      </w:r>
      <w:r w:rsidRPr="006324B7">
        <w:rPr>
          <w:position w:val="-6"/>
        </w:rPr>
        <w:object w:dxaOrig="540" w:dyaOrig="240" w14:anchorId="247528E4">
          <v:shape id="_x0000_i18983" type="#_x0000_t75" style="width:26.25pt;height:12pt" o:ole="">
            <v:imagedata r:id="rId520" o:title=""/>
          </v:shape>
          <o:OLEObject Type="Embed" ProgID="Equation.DSMT4" ShapeID="_x0000_i18983" DrawAspect="Content" ObjectID="_1612783673" r:id="rId524"/>
        </w:object>
      </w:r>
      <w:r>
        <w:rPr>
          <w:rFonts w:hint="eastAsia"/>
        </w:rPr>
        <w:t>的</w:t>
      </w:r>
      <w:r>
        <w:t>邻接点</w:t>
      </w:r>
      <w:r w:rsidRPr="00EE268A">
        <w:rPr>
          <w:position w:val="-6"/>
        </w:rPr>
        <w:object w:dxaOrig="480" w:dyaOrig="240" w14:anchorId="68A7A5ED">
          <v:shape id="_x0000_i18984" type="#_x0000_t75" style="width:23.25pt;height:12pt" o:ole="">
            <v:imagedata r:id="rId525" o:title=""/>
          </v:shape>
          <o:OLEObject Type="Embed" ProgID="Equation.DSMT4" ShapeID="_x0000_i18984" DrawAspect="Content" ObjectID="_1612783674" r:id="rId526"/>
        </w:object>
      </w:r>
      <w:r>
        <w:t>，</w:t>
      </w:r>
      <w:r>
        <w:rPr>
          <w:rFonts w:hint="eastAsia"/>
        </w:rPr>
        <w:t>校验节点</w:t>
      </w:r>
      <w:r w:rsidRPr="00EE268A">
        <w:rPr>
          <w:position w:val="-6"/>
        </w:rPr>
        <w:object w:dxaOrig="480" w:dyaOrig="240" w14:anchorId="65A2447D">
          <v:shape id="_x0000_i18985" type="#_x0000_t75" style="width:23.25pt;height:12pt" o:ole="">
            <v:imagedata r:id="rId527" o:title=""/>
          </v:shape>
          <o:OLEObject Type="Embed" ProgID="Equation.DSMT4" ShapeID="_x0000_i18985" DrawAspect="Content" ObjectID="_1612783675" r:id="rId528"/>
        </w:object>
      </w:r>
      <w:r>
        <w:rPr>
          <w:rFonts w:hint="eastAsia"/>
        </w:rPr>
        <w:t>是否</w:t>
      </w:r>
      <w:r>
        <w:t>在</w:t>
      </w:r>
      <w:r>
        <w:rPr>
          <w:rFonts w:hint="eastAsia"/>
        </w:rPr>
        <w:t>路径</w:t>
      </w:r>
      <w:r w:rsidRPr="00D22620">
        <w:rPr>
          <w:i/>
        </w:rPr>
        <w:t>path</w:t>
      </w:r>
      <w:r>
        <w:rPr>
          <w:rFonts w:hint="eastAsia"/>
        </w:rPr>
        <w:t>中</w:t>
      </w:r>
      <w:r>
        <w:t>已经存在，若节点</w:t>
      </w:r>
      <w:r w:rsidRPr="00EE268A">
        <w:rPr>
          <w:position w:val="-6"/>
        </w:rPr>
        <w:object w:dxaOrig="480" w:dyaOrig="240" w14:anchorId="0D48F913">
          <v:shape id="_x0000_i18986" type="#_x0000_t75" style="width:23.25pt;height:12pt" o:ole="">
            <v:imagedata r:id="rId529" o:title=""/>
          </v:shape>
          <o:OLEObject Type="Embed" ProgID="Equation.DSMT4" ShapeID="_x0000_i18986" DrawAspect="Content" ObjectID="_1612783676" r:id="rId530"/>
        </w:object>
      </w:r>
      <w:r>
        <w:rPr>
          <w:rFonts w:hint="eastAsia"/>
        </w:rPr>
        <w:t>在路径</w:t>
      </w:r>
      <w:r w:rsidRPr="00D22620">
        <w:rPr>
          <w:i/>
        </w:rPr>
        <w:t>path</w:t>
      </w:r>
      <w:r>
        <w:t>中</w:t>
      </w:r>
      <w:r>
        <w:rPr>
          <w:rFonts w:hint="eastAsia"/>
        </w:rPr>
        <w:t>已经</w:t>
      </w:r>
      <w:r>
        <w:t>存在</w:t>
      </w:r>
      <w:r>
        <w:rPr>
          <w:rFonts w:hint="eastAsia"/>
        </w:rPr>
        <w:t>，</w:t>
      </w:r>
      <w:r>
        <w:t>则说明</w:t>
      </w:r>
      <w:r>
        <w:rPr>
          <w:rFonts w:hint="eastAsia"/>
        </w:rPr>
        <w:t>存在</w:t>
      </w:r>
      <w:r>
        <w:t>环路，</w:t>
      </w:r>
      <w:r>
        <w:rPr>
          <w:rFonts w:hint="eastAsia"/>
        </w:rPr>
        <w:t>此时</w:t>
      </w:r>
      <w:r>
        <w:t>不对</w:t>
      </w:r>
      <w:r w:rsidRPr="00EE268A">
        <w:rPr>
          <w:position w:val="-6"/>
        </w:rPr>
        <w:object w:dxaOrig="480" w:dyaOrig="240" w14:anchorId="483B2062">
          <v:shape id="_x0000_i18987" type="#_x0000_t75" style="width:23.25pt;height:12pt" o:ole="">
            <v:imagedata r:id="rId529" o:title=""/>
          </v:shape>
          <o:OLEObject Type="Embed" ProgID="Equation.DSMT4" ShapeID="_x0000_i18987" DrawAspect="Content" ObjectID="_1612783677" r:id="rId531"/>
        </w:object>
      </w:r>
      <w:r>
        <w:rPr>
          <w:rFonts w:hint="eastAsia"/>
        </w:rPr>
        <w:t>做</w:t>
      </w:r>
      <w:r>
        <w:t>任何处理</w:t>
      </w:r>
      <w:r>
        <w:rPr>
          <w:rFonts w:hint="eastAsia"/>
        </w:rPr>
        <w:t>，直接处理</w:t>
      </w:r>
      <w:r w:rsidRPr="006324B7">
        <w:rPr>
          <w:position w:val="-6"/>
        </w:rPr>
        <w:object w:dxaOrig="540" w:dyaOrig="240" w14:anchorId="4B2B805F">
          <v:shape id="_x0000_i18988" type="#_x0000_t75" style="width:26.25pt;height:12pt" o:ole="">
            <v:imagedata r:id="rId520" o:title=""/>
          </v:shape>
          <o:OLEObject Type="Embed" ProgID="Equation.DSMT4" ShapeID="_x0000_i18988" DrawAspect="Content" ObjectID="_1612783678" r:id="rId532"/>
        </w:object>
      </w:r>
      <w:r>
        <w:rPr>
          <w:rFonts w:hint="eastAsia"/>
        </w:rPr>
        <w:t>的下</w:t>
      </w:r>
      <w:r>
        <w:t>一个邻接点</w:t>
      </w:r>
      <w:r>
        <w:rPr>
          <w:rFonts w:hint="eastAsia"/>
        </w:rPr>
        <w:t>并</w:t>
      </w:r>
      <w:r>
        <w:t>把其当做新的</w:t>
      </w:r>
      <w:r w:rsidRPr="00EE268A">
        <w:rPr>
          <w:position w:val="-6"/>
        </w:rPr>
        <w:object w:dxaOrig="480" w:dyaOrig="240" w14:anchorId="7519C5D1">
          <v:shape id="_x0000_i18989" type="#_x0000_t75" style="width:23.25pt;height:12pt" o:ole="">
            <v:imagedata r:id="rId529" o:title=""/>
          </v:shape>
          <o:OLEObject Type="Embed" ProgID="Equation.DSMT4" ShapeID="_x0000_i18989" DrawAspect="Content" ObjectID="_1612783679" r:id="rId533"/>
        </w:object>
      </w:r>
      <w:r>
        <w:rPr>
          <w:rFonts w:hint="eastAsia"/>
        </w:rPr>
        <w:t>节</w:t>
      </w:r>
      <w:r>
        <w:t>点</w:t>
      </w:r>
      <w:r>
        <w:rPr>
          <w:rFonts w:hint="eastAsia"/>
        </w:rPr>
        <w:t>；</w:t>
      </w:r>
      <w:r>
        <w:t>若节点</w:t>
      </w:r>
      <w:r w:rsidRPr="00EE268A">
        <w:rPr>
          <w:position w:val="-6"/>
        </w:rPr>
        <w:object w:dxaOrig="480" w:dyaOrig="240" w14:anchorId="268FCC63">
          <v:shape id="_x0000_i18990" type="#_x0000_t75" style="width:23.25pt;height:12pt" o:ole="">
            <v:imagedata r:id="rId534" o:title=""/>
          </v:shape>
          <o:OLEObject Type="Embed" ProgID="Equation.DSMT4" ShapeID="_x0000_i18990" DrawAspect="Content" ObjectID="_1612783680" r:id="rId535"/>
        </w:object>
      </w:r>
      <w:r>
        <w:rPr>
          <w:rFonts w:hint="eastAsia"/>
        </w:rPr>
        <w:t>不在路径</w:t>
      </w:r>
      <w:r w:rsidRPr="00D22620">
        <w:rPr>
          <w:i/>
        </w:rPr>
        <w:t>path</w:t>
      </w:r>
      <w:r>
        <w:t>中，则把</w:t>
      </w:r>
      <w:r w:rsidRPr="00EE268A">
        <w:rPr>
          <w:position w:val="-6"/>
        </w:rPr>
        <w:object w:dxaOrig="480" w:dyaOrig="240" w14:anchorId="415C1A16">
          <v:shape id="_x0000_i18991" type="#_x0000_t75" style="width:23.25pt;height:12pt" o:ole="">
            <v:imagedata r:id="rId536" o:title=""/>
          </v:shape>
          <o:OLEObject Type="Embed" ProgID="Equation.DSMT4" ShapeID="_x0000_i18991" DrawAspect="Content" ObjectID="_1612783681" r:id="rId537"/>
        </w:object>
      </w:r>
      <w:r>
        <w:rPr>
          <w:rFonts w:hint="eastAsia"/>
        </w:rPr>
        <w:t>节点</w:t>
      </w:r>
      <w:r>
        <w:t>置为当前节点重复第一步。</w:t>
      </w:r>
    </w:p>
    <w:p w14:paraId="260346BA" w14:textId="4047AD5A" w:rsidR="008D20E3" w:rsidRDefault="008D20E3" w:rsidP="008009EA">
      <w:pPr>
        <w:spacing w:line="300" w:lineRule="auto"/>
        <w:ind w:firstLine="480"/>
        <w:jc w:val="both"/>
      </w:pPr>
      <w:r>
        <w:rPr>
          <w:rFonts w:hint="eastAsia"/>
        </w:rPr>
        <w:lastRenderedPageBreak/>
        <w:t>第三步</w:t>
      </w:r>
      <w:r>
        <w:t>：</w:t>
      </w:r>
      <w:r>
        <w:rPr>
          <w:rFonts w:hint="eastAsia"/>
        </w:rPr>
        <w:t>当</w:t>
      </w:r>
      <w:r>
        <w:t>回溯至</w:t>
      </w:r>
      <w:r w:rsidRPr="00097F19">
        <w:rPr>
          <w:position w:val="-6"/>
        </w:rPr>
        <w:object w:dxaOrig="540" w:dyaOrig="240" w14:anchorId="1AC4B56A">
          <v:shape id="_x0000_i18992" type="#_x0000_t75" style="width:26.25pt;height:12pt" o:ole="">
            <v:imagedata r:id="rId517" o:title=""/>
          </v:shape>
          <o:OLEObject Type="Embed" ProgID="Equation.DSMT4" ShapeID="_x0000_i18992" DrawAspect="Content" ObjectID="_1612783682" r:id="rId538"/>
        </w:object>
      </w:r>
      <w:r>
        <w:rPr>
          <w:rFonts w:hint="eastAsia"/>
        </w:rPr>
        <w:t>节点时</w:t>
      </w:r>
      <w:r>
        <w:t>，表明从</w:t>
      </w:r>
      <w:r>
        <w:rPr>
          <w:rFonts w:hint="eastAsia"/>
        </w:rPr>
        <w:t>节点</w:t>
      </w:r>
      <w:r w:rsidRPr="00097F19">
        <w:rPr>
          <w:position w:val="-6"/>
        </w:rPr>
        <w:object w:dxaOrig="540" w:dyaOrig="240" w14:anchorId="4B7F65B2">
          <v:shape id="_x0000_i18993" type="#_x0000_t75" style="width:26.25pt;height:12pt" o:ole="">
            <v:imagedata r:id="rId517" o:title=""/>
          </v:shape>
          <o:OLEObject Type="Embed" ProgID="Equation.DSMT4" ShapeID="_x0000_i18993" DrawAspect="Content" ObjectID="_1612783683" r:id="rId539"/>
        </w:object>
      </w:r>
      <w:r>
        <w:rPr>
          <w:rFonts w:hint="eastAsia"/>
        </w:rPr>
        <w:t>至节点</w:t>
      </w:r>
      <w:r w:rsidRPr="00097F19">
        <w:rPr>
          <w:position w:val="-6"/>
        </w:rPr>
        <w:object w:dxaOrig="540" w:dyaOrig="240" w14:anchorId="300F28C1">
          <v:shape id="_x0000_i18994" type="#_x0000_t75" style="width:26.25pt;height:12pt" o:ole="">
            <v:imagedata r:id="rId517" o:title=""/>
          </v:shape>
          <o:OLEObject Type="Embed" ProgID="Equation.DSMT4" ShapeID="_x0000_i18994" DrawAspect="Content" ObjectID="_1612783684" r:id="rId540"/>
        </w:object>
      </w:r>
      <w:r>
        <w:rPr>
          <w:rFonts w:hint="eastAsia"/>
        </w:rPr>
        <w:t>的某一</w:t>
      </w:r>
      <w:r>
        <w:t>邻接点的所有路径寻找完毕，</w:t>
      </w:r>
      <w:r>
        <w:rPr>
          <w:rFonts w:hint="eastAsia"/>
        </w:rPr>
        <w:t>将</w:t>
      </w:r>
      <w:r>
        <w:t>该返回的路径加入</w:t>
      </w:r>
      <w:r w:rsidRPr="00D22620">
        <w:rPr>
          <w:rFonts w:hint="eastAsia"/>
          <w:i/>
        </w:rPr>
        <w:t>paths</w:t>
      </w:r>
      <w:r>
        <w:rPr>
          <w:rFonts w:hint="eastAsia"/>
        </w:rPr>
        <w:t>，</w:t>
      </w:r>
      <w:r>
        <w:t>以同样的方式处理</w:t>
      </w:r>
      <w:r>
        <w:rPr>
          <w:rFonts w:hint="eastAsia"/>
        </w:rPr>
        <w:t>节点</w:t>
      </w:r>
      <w:r w:rsidRPr="00097F19">
        <w:rPr>
          <w:position w:val="-6"/>
        </w:rPr>
        <w:object w:dxaOrig="540" w:dyaOrig="240" w14:anchorId="1DEFBF8B">
          <v:shape id="_x0000_i18995" type="#_x0000_t75" style="width:26.25pt;height:12pt" o:ole="">
            <v:imagedata r:id="rId517" o:title=""/>
          </v:shape>
          <o:OLEObject Type="Embed" ProgID="Equation.DSMT4" ShapeID="_x0000_i18995" DrawAspect="Content" ObjectID="_1612783685" r:id="rId541"/>
        </w:object>
      </w:r>
      <w:r>
        <w:rPr>
          <w:rFonts w:hint="eastAsia"/>
        </w:rPr>
        <w:t>的其他</w:t>
      </w:r>
      <w:r>
        <w:t>邻接点。</w:t>
      </w:r>
      <w:r>
        <w:rPr>
          <w:rFonts w:hint="eastAsia"/>
        </w:rPr>
        <w:t>节点</w:t>
      </w:r>
      <w:r w:rsidRPr="00097F19">
        <w:rPr>
          <w:position w:val="-6"/>
        </w:rPr>
        <w:object w:dxaOrig="540" w:dyaOrig="240" w14:anchorId="005BAA9A">
          <v:shape id="_x0000_i18996" type="#_x0000_t75" style="width:26.25pt;height:12pt" o:ole="">
            <v:imagedata r:id="rId517" o:title=""/>
          </v:shape>
          <o:OLEObject Type="Embed" ProgID="Equation.DSMT4" ShapeID="_x0000_i18996" DrawAspect="Content" ObjectID="_1612783686" r:id="rId542"/>
        </w:object>
      </w:r>
      <w:r>
        <w:rPr>
          <w:rFonts w:hint="eastAsia"/>
        </w:rPr>
        <w:t>的</w:t>
      </w:r>
      <w:r>
        <w:t>所有邻接点处理完毕后</w:t>
      </w:r>
      <w:r>
        <w:rPr>
          <w:rFonts w:hint="eastAsia"/>
        </w:rPr>
        <w:t>返回</w:t>
      </w:r>
      <w:r>
        <w:t>最终的路径</w:t>
      </w:r>
      <w:r w:rsidRPr="00D22620">
        <w:rPr>
          <w:i/>
        </w:rPr>
        <w:t>paths</w:t>
      </w:r>
      <w:r>
        <w:rPr>
          <w:rFonts w:hint="eastAsia"/>
        </w:rPr>
        <w:t>。</w:t>
      </w:r>
    </w:p>
    <w:p w14:paraId="489100EE" w14:textId="0F227AFF" w:rsidR="008D20E3" w:rsidRDefault="008D20E3" w:rsidP="008009EA">
      <w:pPr>
        <w:spacing w:line="300" w:lineRule="auto"/>
        <w:ind w:firstLine="480"/>
        <w:jc w:val="both"/>
      </w:pPr>
      <w:r>
        <w:rPr>
          <w:rFonts w:hint="eastAsia"/>
        </w:rPr>
        <w:t>图</w:t>
      </w:r>
      <w:r>
        <w:rPr>
          <w:rFonts w:hint="eastAsia"/>
        </w:rPr>
        <w:t>4-1</w:t>
      </w:r>
      <w:r>
        <w:t>1</w:t>
      </w:r>
      <w:r>
        <w:rPr>
          <w:rFonts w:hint="eastAsia"/>
        </w:rPr>
        <w:t>所示</w:t>
      </w:r>
      <w:r>
        <w:t>为包含</w:t>
      </w:r>
      <w:r>
        <w:rPr>
          <w:rFonts w:hint="eastAsia"/>
        </w:rPr>
        <w:t>6</w:t>
      </w:r>
      <w:r>
        <w:rPr>
          <w:rFonts w:hint="eastAsia"/>
        </w:rPr>
        <w:t>个</w:t>
      </w:r>
      <w:r>
        <w:t>节点</w:t>
      </w:r>
      <w:r>
        <w:rPr>
          <w:rFonts w:hint="eastAsia"/>
        </w:rPr>
        <w:t>的网络</w:t>
      </w:r>
      <w:r>
        <w:t>图，</w:t>
      </w:r>
      <w:r>
        <w:rPr>
          <w:rFonts w:hint="eastAsia"/>
        </w:rPr>
        <w:t>假设需要</w:t>
      </w:r>
      <w:r>
        <w:t>寻找节点</w:t>
      </w:r>
      <w:r w:rsidRPr="00956FA0">
        <w:rPr>
          <w:position w:val="-4"/>
        </w:rPr>
        <w:object w:dxaOrig="420" w:dyaOrig="260" w14:anchorId="7F41BB8B">
          <v:shape id="_x0000_i18997" type="#_x0000_t75" style="width:20.25pt;height:13.5pt" o:ole="">
            <v:imagedata r:id="rId543" o:title=""/>
          </v:shape>
          <o:OLEObject Type="Embed" ProgID="Equation.DSMT4" ShapeID="_x0000_i18997" DrawAspect="Content" ObjectID="_1612783687" r:id="rId544"/>
        </w:object>
      </w:r>
      <w:r>
        <w:rPr>
          <w:rFonts w:hint="eastAsia"/>
        </w:rPr>
        <w:t>之间路径</w:t>
      </w:r>
      <w:r>
        <w:t>长度在</w:t>
      </w:r>
      <w:r>
        <w:rPr>
          <w:rFonts w:hint="eastAsia"/>
        </w:rPr>
        <w:t>3</w:t>
      </w:r>
      <w:r>
        <w:rPr>
          <w:rFonts w:hint="eastAsia"/>
        </w:rPr>
        <w:t>以内</w:t>
      </w:r>
      <w:r>
        <w:t>的所有</w:t>
      </w:r>
      <w:r>
        <w:rPr>
          <w:rFonts w:hint="eastAsia"/>
        </w:rPr>
        <w:t>可达</w:t>
      </w:r>
      <w:r>
        <w:t>路径</w:t>
      </w:r>
      <w:r>
        <w:rPr>
          <w:rFonts w:hint="eastAsia"/>
        </w:rPr>
        <w:t>，</w:t>
      </w:r>
      <w:r>
        <w:t>即</w:t>
      </w:r>
      <w:r w:rsidRPr="004077A0">
        <w:rPr>
          <w:position w:val="-10"/>
        </w:rPr>
        <w:object w:dxaOrig="1820" w:dyaOrig="320" w14:anchorId="4BD6B72F">
          <v:shape id="_x0000_i18998" type="#_x0000_t75" style="width:90.75pt;height:16.5pt" o:ole="">
            <v:imagedata r:id="rId545" o:title=""/>
          </v:shape>
          <o:OLEObject Type="Embed" ProgID="Equation.DSMT4" ShapeID="_x0000_i18998" DrawAspect="Content" ObjectID="_1612783688" r:id="rId546"/>
        </w:object>
      </w:r>
      <w:r>
        <w:rPr>
          <w:rFonts w:hint="eastAsia"/>
        </w:rPr>
        <w:t>，图</w:t>
      </w:r>
      <w:r>
        <w:rPr>
          <w:rFonts w:hint="eastAsia"/>
        </w:rPr>
        <w:t>4-</w:t>
      </w:r>
      <w:r>
        <w:t>11</w:t>
      </w:r>
      <w:r>
        <w:rPr>
          <w:rFonts w:hint="eastAsia"/>
        </w:rPr>
        <w:t>中</w:t>
      </w:r>
      <w:r>
        <w:t>虚线</w:t>
      </w:r>
      <w:r>
        <w:rPr>
          <w:rFonts w:hint="eastAsia"/>
        </w:rPr>
        <w:t>和数字标识</w:t>
      </w:r>
      <w:r>
        <w:t>寻找</w:t>
      </w:r>
      <w:r>
        <w:rPr>
          <w:rFonts w:hint="eastAsia"/>
        </w:rPr>
        <w:t>方式</w:t>
      </w:r>
      <w:r>
        <w:t>和</w:t>
      </w:r>
      <w:r>
        <w:rPr>
          <w:rFonts w:hint="eastAsia"/>
        </w:rPr>
        <w:t>顺序</w:t>
      </w:r>
      <w:r>
        <w:t>。</w:t>
      </w:r>
    </w:p>
    <w:p w14:paraId="61A3A228" w14:textId="2C194634" w:rsidR="008D20E3" w:rsidRDefault="008D20E3" w:rsidP="009B04BC">
      <w:pPr>
        <w:jc w:val="center"/>
      </w:pPr>
      <w:r>
        <w:object w:dxaOrig="2546" w:dyaOrig="2822" w14:anchorId="77AC67DB">
          <v:shape id="_x0000_i18999" type="#_x0000_t75" style="width:127.5pt;height:141pt" o:ole="">
            <v:imagedata r:id="rId547" o:title=""/>
          </v:shape>
          <o:OLEObject Type="Embed" ProgID="Visio.Drawing.11" ShapeID="_x0000_i18999" DrawAspect="Content" ObjectID="_1612783689" r:id="rId548"/>
        </w:object>
      </w:r>
    </w:p>
    <w:p w14:paraId="558BCC90" w14:textId="164F75C3" w:rsidR="008D20E3" w:rsidRDefault="008D20E3" w:rsidP="009B04BC">
      <w:pPr>
        <w:jc w:val="center"/>
      </w:pPr>
      <w:r>
        <w:rPr>
          <w:rFonts w:hint="eastAsia"/>
        </w:rPr>
        <w:t>图</w:t>
      </w:r>
      <w:r>
        <w:rPr>
          <w:rFonts w:hint="eastAsia"/>
        </w:rPr>
        <w:t>4-11</w:t>
      </w:r>
      <w:r>
        <w:t xml:space="preserve"> </w:t>
      </w:r>
      <w:r>
        <w:rPr>
          <w:rFonts w:hint="eastAsia"/>
        </w:rPr>
        <w:t>全路径</w:t>
      </w:r>
      <w:r>
        <w:t>寻址示意图</w:t>
      </w:r>
    </w:p>
    <w:p w14:paraId="6F33A400" w14:textId="43D90C0D" w:rsidR="008D20E3" w:rsidRDefault="008D20E3" w:rsidP="008009EA">
      <w:pPr>
        <w:spacing w:line="300" w:lineRule="auto"/>
        <w:ind w:firstLine="482"/>
        <w:jc w:val="both"/>
      </w:pPr>
      <w:r>
        <w:rPr>
          <w:rFonts w:hint="eastAsia"/>
        </w:rPr>
        <w:t>首先</w:t>
      </w:r>
      <w:r>
        <w:t>将</w:t>
      </w:r>
      <w:r>
        <w:rPr>
          <w:rFonts w:hint="eastAsia"/>
        </w:rPr>
        <w:t>当前</w:t>
      </w:r>
      <w:r>
        <w:t>节点</w:t>
      </w:r>
      <w:r w:rsidRPr="004077A0">
        <w:rPr>
          <w:position w:val="-6"/>
        </w:rPr>
        <w:object w:dxaOrig="540" w:dyaOrig="240" w14:anchorId="1A6FD187">
          <v:shape id="_x0000_i19000" type="#_x0000_t75" style="width:26.25pt;height:12pt" o:ole="">
            <v:imagedata r:id="rId549" o:title=""/>
          </v:shape>
          <o:OLEObject Type="Embed" ProgID="Equation.DSMT4" ShapeID="_x0000_i19000" DrawAspect="Content" ObjectID="_1612783690" r:id="rId550"/>
        </w:object>
      </w:r>
      <w:r>
        <w:t>=</w:t>
      </w:r>
      <w:r w:rsidRPr="007E5E40">
        <w:rPr>
          <w:position w:val="-4"/>
        </w:rPr>
        <w:object w:dxaOrig="240" w:dyaOrig="260" w14:anchorId="7B56BCE2">
          <v:shape id="_x0000_i19001" type="#_x0000_t75" style="width:12pt;height:13.5pt" o:ole="">
            <v:imagedata r:id="rId551" o:title=""/>
          </v:shape>
          <o:OLEObject Type="Embed" ProgID="Equation.DSMT4" ShapeID="_x0000_i19001" DrawAspect="Content" ObjectID="_1612783691" r:id="rId552"/>
        </w:object>
      </w:r>
      <w:r>
        <w:rPr>
          <w:rFonts w:hint="eastAsia"/>
        </w:rPr>
        <w:t>放入路径</w:t>
      </w:r>
      <w:r w:rsidRPr="00D22620">
        <w:rPr>
          <w:i/>
        </w:rPr>
        <w:t>path</w:t>
      </w:r>
      <w:r>
        <w:rPr>
          <w:rFonts w:hint="eastAsia"/>
        </w:rPr>
        <w:t>的</w:t>
      </w:r>
      <w:r>
        <w:t>末尾</w:t>
      </w:r>
      <w:r>
        <w:rPr>
          <w:rFonts w:hint="eastAsia"/>
        </w:rPr>
        <w:t>，做</w:t>
      </w:r>
      <w:r>
        <w:t>三层校验</w:t>
      </w:r>
      <w:r>
        <w:rPr>
          <w:rFonts w:hint="eastAsia"/>
        </w:rPr>
        <w:t>通过</w:t>
      </w:r>
      <w:r>
        <w:t>后将</w:t>
      </w:r>
      <w:r w:rsidRPr="007E5E40">
        <w:rPr>
          <w:position w:val="-4"/>
        </w:rPr>
        <w:object w:dxaOrig="240" w:dyaOrig="260" w14:anchorId="3A889426">
          <v:shape id="_x0000_i19002" type="#_x0000_t75" style="width:12pt;height:13.5pt" o:ole="">
            <v:imagedata r:id="rId553" o:title=""/>
          </v:shape>
          <o:OLEObject Type="Embed" ProgID="Equation.DSMT4" ShapeID="_x0000_i19002" DrawAspect="Content" ObjectID="_1612783692" r:id="rId554"/>
        </w:object>
      </w:r>
      <w:r>
        <w:rPr>
          <w:rFonts w:hint="eastAsia"/>
        </w:rPr>
        <w:t>的</w:t>
      </w:r>
      <w:r>
        <w:t>邻接点</w:t>
      </w:r>
      <w:r w:rsidRPr="007E5E40">
        <w:rPr>
          <w:position w:val="-4"/>
        </w:rPr>
        <w:object w:dxaOrig="240" w:dyaOrig="260" w14:anchorId="6C75D645">
          <v:shape id="_x0000_i19003" type="#_x0000_t75" style="width:12pt;height:13.5pt" o:ole="">
            <v:imagedata r:id="rId555" o:title=""/>
          </v:shape>
          <o:OLEObject Type="Embed" ProgID="Equation.DSMT4" ShapeID="_x0000_i19003" DrawAspect="Content" ObjectID="_1612783693" r:id="rId556"/>
        </w:object>
      </w:r>
      <w:r>
        <w:rPr>
          <w:rFonts w:hint="eastAsia"/>
        </w:rPr>
        <w:t>作为</w:t>
      </w:r>
      <w:r>
        <w:t>当前节点</w:t>
      </w:r>
      <w:r w:rsidRPr="004077A0">
        <w:rPr>
          <w:position w:val="-6"/>
        </w:rPr>
        <w:object w:dxaOrig="540" w:dyaOrig="240" w14:anchorId="7A3AE923">
          <v:shape id="_x0000_i19004" type="#_x0000_t75" style="width:26.25pt;height:12pt" o:ole="">
            <v:imagedata r:id="rId549" o:title=""/>
          </v:shape>
          <o:OLEObject Type="Embed" ProgID="Equation.DSMT4" ShapeID="_x0000_i19004" DrawAspect="Content" ObjectID="_1612783694" r:id="rId557"/>
        </w:object>
      </w:r>
      <w:r>
        <w:t>做</w:t>
      </w:r>
      <w:r>
        <w:rPr>
          <w:rFonts w:hint="eastAsia"/>
        </w:rPr>
        <w:t>同样的</w:t>
      </w:r>
      <w:r>
        <w:t>处理，</w:t>
      </w:r>
      <w:r>
        <w:rPr>
          <w:rFonts w:hint="eastAsia"/>
        </w:rPr>
        <w:t>此时路径</w:t>
      </w:r>
      <w:r w:rsidRPr="00D22620">
        <w:rPr>
          <w:i/>
        </w:rPr>
        <w:t>path</w:t>
      </w:r>
      <w:r>
        <w:rPr>
          <w:rFonts w:hint="eastAsia"/>
        </w:rPr>
        <w:t>中</w:t>
      </w:r>
      <w:r>
        <w:t>顺序存在节点</w:t>
      </w:r>
      <w:r w:rsidRPr="007E5E40">
        <w:rPr>
          <w:position w:val="-4"/>
        </w:rPr>
        <w:object w:dxaOrig="400" w:dyaOrig="260" w14:anchorId="3C965A0F">
          <v:shape id="_x0000_i19005" type="#_x0000_t75" style="width:20.25pt;height:13.5pt" o:ole="">
            <v:imagedata r:id="rId558" o:title=""/>
          </v:shape>
          <o:OLEObject Type="Embed" ProgID="Equation.DSMT4" ShapeID="_x0000_i19005" DrawAspect="Content" ObjectID="_1612783695" r:id="rId559"/>
        </w:object>
      </w:r>
      <w:r>
        <w:rPr>
          <w:rFonts w:hint="eastAsia"/>
        </w:rPr>
        <w:t>。</w:t>
      </w:r>
      <w:r>
        <w:t>将</w:t>
      </w:r>
      <w:r>
        <w:rPr>
          <w:rFonts w:hint="eastAsia"/>
        </w:rPr>
        <w:t>节点</w:t>
      </w:r>
      <w:r w:rsidRPr="007E5E40">
        <w:rPr>
          <w:position w:val="-4"/>
        </w:rPr>
        <w:object w:dxaOrig="240" w:dyaOrig="260" w14:anchorId="0A695FFB">
          <v:shape id="_x0000_i19006" type="#_x0000_t75" style="width:12pt;height:13.5pt" o:ole="">
            <v:imagedata r:id="rId560" o:title=""/>
          </v:shape>
          <o:OLEObject Type="Embed" ProgID="Equation.DSMT4" ShapeID="_x0000_i19006" DrawAspect="Content" ObjectID="_1612783696" r:id="rId561"/>
        </w:object>
      </w:r>
      <w:r>
        <w:rPr>
          <w:rFonts w:hint="eastAsia"/>
        </w:rPr>
        <w:t>的</w:t>
      </w:r>
      <w:r>
        <w:t>邻接点</w:t>
      </w:r>
      <w:r w:rsidRPr="007E5E40">
        <w:rPr>
          <w:position w:val="-4"/>
        </w:rPr>
        <w:object w:dxaOrig="240" w:dyaOrig="260" w14:anchorId="3E649595">
          <v:shape id="_x0000_i19007" type="#_x0000_t75" style="width:12pt;height:13.5pt" o:ole="">
            <v:imagedata r:id="rId562" o:title=""/>
          </v:shape>
          <o:OLEObject Type="Embed" ProgID="Equation.DSMT4" ShapeID="_x0000_i19007" DrawAspect="Content" ObjectID="_1612783697" r:id="rId563"/>
        </w:object>
      </w:r>
      <w:r>
        <w:rPr>
          <w:rFonts w:hint="eastAsia"/>
        </w:rPr>
        <w:t>作为</w:t>
      </w:r>
      <w:r>
        <w:t>当前节点</w:t>
      </w:r>
      <w:r w:rsidRPr="004077A0">
        <w:rPr>
          <w:position w:val="-6"/>
        </w:rPr>
        <w:object w:dxaOrig="540" w:dyaOrig="240" w14:anchorId="73DA39A6">
          <v:shape id="_x0000_i19008" type="#_x0000_t75" style="width:26.25pt;height:12pt" o:ole="">
            <v:imagedata r:id="rId549" o:title=""/>
          </v:shape>
          <o:OLEObject Type="Embed" ProgID="Equation.DSMT4" ShapeID="_x0000_i19008" DrawAspect="Content" ObjectID="_1612783698" r:id="rId564"/>
        </w:object>
      </w:r>
      <w:r>
        <w:t>做同样的处理，</w:t>
      </w:r>
      <w:r>
        <w:rPr>
          <w:rFonts w:hint="eastAsia"/>
        </w:rPr>
        <w:t>此时路径</w:t>
      </w:r>
      <w:r w:rsidRPr="00D22620">
        <w:rPr>
          <w:i/>
        </w:rPr>
        <w:t>path</w:t>
      </w:r>
      <w:r>
        <w:rPr>
          <w:rFonts w:hint="eastAsia"/>
        </w:rPr>
        <w:t>中</w:t>
      </w:r>
      <w:r>
        <w:t>顺序存在节点</w:t>
      </w:r>
      <w:r w:rsidRPr="007E5E40">
        <w:rPr>
          <w:position w:val="-4"/>
        </w:rPr>
        <w:object w:dxaOrig="540" w:dyaOrig="260" w14:anchorId="381690C8">
          <v:shape id="_x0000_i19009" type="#_x0000_t75" style="width:26.25pt;height:13.5pt" o:ole="">
            <v:imagedata r:id="rId565" o:title=""/>
          </v:shape>
          <o:OLEObject Type="Embed" ProgID="Equation.DSMT4" ShapeID="_x0000_i19009" DrawAspect="Content" ObjectID="_1612783699" r:id="rId566"/>
        </w:object>
      </w:r>
      <w:r>
        <w:rPr>
          <w:rFonts w:hint="eastAsia"/>
        </w:rPr>
        <w:t>。</w:t>
      </w:r>
      <w:r>
        <w:t>将</w:t>
      </w:r>
      <w:r>
        <w:rPr>
          <w:rFonts w:hint="eastAsia"/>
        </w:rPr>
        <w:t>节点</w:t>
      </w:r>
      <w:r w:rsidRPr="007E5E40">
        <w:rPr>
          <w:position w:val="-4"/>
        </w:rPr>
        <w:object w:dxaOrig="240" w:dyaOrig="260" w14:anchorId="57F10144">
          <v:shape id="_x0000_i19010" type="#_x0000_t75" style="width:12pt;height:13.5pt" o:ole="">
            <v:imagedata r:id="rId567" o:title=""/>
          </v:shape>
          <o:OLEObject Type="Embed" ProgID="Equation.DSMT4" ShapeID="_x0000_i19010" DrawAspect="Content" ObjectID="_1612783700" r:id="rId568"/>
        </w:object>
      </w:r>
      <w:r>
        <w:rPr>
          <w:rFonts w:hint="eastAsia"/>
        </w:rPr>
        <w:t>的</w:t>
      </w:r>
      <w:r>
        <w:t>邻接点</w:t>
      </w:r>
      <w:r w:rsidRPr="007E5E40">
        <w:rPr>
          <w:position w:val="-4"/>
        </w:rPr>
        <w:object w:dxaOrig="260" w:dyaOrig="260" w14:anchorId="26722D20">
          <v:shape id="_x0000_i19011" type="#_x0000_t75" style="width:13.5pt;height:13.5pt" o:ole="">
            <v:imagedata r:id="rId569" o:title=""/>
          </v:shape>
          <o:OLEObject Type="Embed" ProgID="Equation.DSMT4" ShapeID="_x0000_i19011" DrawAspect="Content" ObjectID="_1612783701" r:id="rId570"/>
        </w:object>
      </w:r>
      <w:r>
        <w:rPr>
          <w:rFonts w:hint="eastAsia"/>
        </w:rPr>
        <w:t>作为当前</w:t>
      </w:r>
      <w:r>
        <w:t>节点</w:t>
      </w:r>
      <w:r w:rsidRPr="004077A0">
        <w:rPr>
          <w:position w:val="-6"/>
        </w:rPr>
        <w:object w:dxaOrig="540" w:dyaOrig="240" w14:anchorId="2F665B38">
          <v:shape id="_x0000_i19012" type="#_x0000_t75" style="width:26.25pt;height:12pt" o:ole="">
            <v:imagedata r:id="rId549" o:title=""/>
          </v:shape>
          <o:OLEObject Type="Embed" ProgID="Equation.DSMT4" ShapeID="_x0000_i19012" DrawAspect="Content" ObjectID="_1612783702" r:id="rId571"/>
        </w:object>
      </w:r>
      <w:r>
        <w:t>做同样处理，</w:t>
      </w:r>
      <w:r>
        <w:rPr>
          <w:rFonts w:hint="eastAsia"/>
        </w:rPr>
        <w:t>发现</w:t>
      </w:r>
      <w:r>
        <w:t>在校验路径长度</w:t>
      </w:r>
      <w:r>
        <w:rPr>
          <w:rFonts w:hint="eastAsia"/>
        </w:rPr>
        <w:t>时</w:t>
      </w:r>
      <w:r>
        <w:t>其路径</w:t>
      </w:r>
      <w:r w:rsidRPr="00D22620">
        <w:rPr>
          <w:i/>
        </w:rPr>
        <w:t>path</w:t>
      </w:r>
      <w:r>
        <w:t>顺序存在</w:t>
      </w:r>
      <w:r>
        <w:rPr>
          <w:rFonts w:hint="eastAsia"/>
        </w:rPr>
        <w:t>节点</w:t>
      </w:r>
      <w:r w:rsidRPr="00875F6E">
        <w:rPr>
          <w:position w:val="-4"/>
        </w:rPr>
        <w:object w:dxaOrig="700" w:dyaOrig="260" w14:anchorId="4EAA2593">
          <v:shape id="_x0000_i19013" type="#_x0000_t75" style="width:35.25pt;height:13.5pt" o:ole="">
            <v:imagedata r:id="rId572" o:title=""/>
          </v:shape>
          <o:OLEObject Type="Embed" ProgID="Equation.DSMT4" ShapeID="_x0000_i19013" DrawAspect="Content" ObjectID="_1612783703" r:id="rId573"/>
        </w:object>
      </w:r>
      <w:r>
        <w:rPr>
          <w:rFonts w:hint="eastAsia"/>
        </w:rPr>
        <w:t>，</w:t>
      </w:r>
      <w:r>
        <w:t>其长度为</w:t>
      </w:r>
      <w:r>
        <w:rPr>
          <w:rFonts w:hint="eastAsia"/>
        </w:rPr>
        <w:t>4</w:t>
      </w:r>
      <w:r>
        <w:rPr>
          <w:rFonts w:hint="eastAsia"/>
        </w:rPr>
        <w:t>，</w:t>
      </w:r>
      <w:r>
        <w:t>大于限制长度</w:t>
      </w:r>
      <w:r>
        <w:rPr>
          <w:rFonts w:hint="eastAsia"/>
        </w:rPr>
        <w:t>3</w:t>
      </w:r>
      <w:r>
        <w:rPr>
          <w:rFonts w:hint="eastAsia"/>
        </w:rPr>
        <w:t>，</w:t>
      </w:r>
      <w:r>
        <w:t>故返回</w:t>
      </w:r>
      <w:r>
        <w:rPr>
          <w:rFonts w:hint="eastAsia"/>
        </w:rPr>
        <w:t>至</w:t>
      </w:r>
      <w:r>
        <w:t>上一层</w:t>
      </w:r>
      <w:r>
        <w:rPr>
          <w:rFonts w:hint="eastAsia"/>
        </w:rPr>
        <w:t>节点</w:t>
      </w:r>
      <w:r w:rsidRPr="00875F6E">
        <w:rPr>
          <w:position w:val="-4"/>
        </w:rPr>
        <w:object w:dxaOrig="240" w:dyaOrig="260" w14:anchorId="7A981891">
          <v:shape id="_x0000_i19014" type="#_x0000_t75" style="width:12pt;height:13.5pt" o:ole="">
            <v:imagedata r:id="rId574" o:title=""/>
          </v:shape>
          <o:OLEObject Type="Embed" ProgID="Equation.DSMT4" ShapeID="_x0000_i19014" DrawAspect="Content" ObjectID="_1612783704" r:id="rId575"/>
        </w:object>
      </w:r>
      <w:r>
        <w:rPr>
          <w:rFonts w:hint="eastAsia"/>
        </w:rPr>
        <w:t>。此时</w:t>
      </w:r>
      <w:r>
        <w:t>取</w:t>
      </w:r>
      <w:r w:rsidRPr="00875F6E">
        <w:rPr>
          <w:position w:val="-4"/>
        </w:rPr>
        <w:object w:dxaOrig="240" w:dyaOrig="260" w14:anchorId="5DF420B7">
          <v:shape id="_x0000_i19015" type="#_x0000_t75" style="width:12pt;height:13.5pt" o:ole="">
            <v:imagedata r:id="rId576" o:title=""/>
          </v:shape>
          <o:OLEObject Type="Embed" ProgID="Equation.DSMT4" ShapeID="_x0000_i19015" DrawAspect="Content" ObjectID="_1612783705" r:id="rId577"/>
        </w:object>
      </w:r>
      <w:r>
        <w:rPr>
          <w:rFonts w:hint="eastAsia"/>
        </w:rPr>
        <w:t>的</w:t>
      </w:r>
      <w:r>
        <w:t>邻接点</w:t>
      </w:r>
      <w:r w:rsidRPr="00875F6E">
        <w:rPr>
          <w:position w:val="-4"/>
        </w:rPr>
        <w:object w:dxaOrig="260" w:dyaOrig="260" w14:anchorId="2C45415E">
          <v:shape id="_x0000_i19016" type="#_x0000_t75" style="width:13.5pt;height:13.5pt" o:ole="">
            <v:imagedata r:id="rId578" o:title=""/>
          </v:shape>
          <o:OLEObject Type="Embed" ProgID="Equation.DSMT4" ShapeID="_x0000_i19016" DrawAspect="Content" ObjectID="_1612783706" r:id="rId579"/>
        </w:object>
      </w:r>
      <w:r>
        <w:rPr>
          <w:rFonts w:hint="eastAsia"/>
        </w:rPr>
        <w:t>（因</w:t>
      </w:r>
      <w:r>
        <w:t>节点</w:t>
      </w:r>
      <w:r w:rsidRPr="00875F6E">
        <w:rPr>
          <w:position w:val="-4"/>
        </w:rPr>
        <w:object w:dxaOrig="240" w:dyaOrig="260" w14:anchorId="2BE50B05">
          <v:shape id="_x0000_i19017" type="#_x0000_t75" style="width:12pt;height:13.5pt" o:ole="">
            <v:imagedata r:id="rId580" o:title=""/>
          </v:shape>
          <o:OLEObject Type="Embed" ProgID="Equation.DSMT4" ShapeID="_x0000_i19017" DrawAspect="Content" ObjectID="_1612783707" r:id="rId581"/>
        </w:object>
      </w:r>
      <w:r>
        <w:rPr>
          <w:rFonts w:hint="eastAsia"/>
        </w:rPr>
        <w:t>已经</w:t>
      </w:r>
      <w:r>
        <w:t>包含在</w:t>
      </w:r>
      <w:r w:rsidRPr="00D22620">
        <w:rPr>
          <w:i/>
        </w:rPr>
        <w:t>path</w:t>
      </w:r>
      <w:r>
        <w:rPr>
          <w:rFonts w:hint="eastAsia"/>
        </w:rPr>
        <w:t>中</w:t>
      </w:r>
      <w:r>
        <w:t>了，故不需重复处理</w:t>
      </w:r>
      <w:r w:rsidRPr="00875F6E">
        <w:rPr>
          <w:position w:val="-4"/>
        </w:rPr>
        <w:object w:dxaOrig="240" w:dyaOrig="260" w14:anchorId="7CB24895">
          <v:shape id="_x0000_i19018" type="#_x0000_t75" style="width:12pt;height:13.5pt" o:ole="">
            <v:imagedata r:id="rId580" o:title=""/>
          </v:shape>
          <o:OLEObject Type="Embed" ProgID="Equation.DSMT4" ShapeID="_x0000_i19018" DrawAspect="Content" ObjectID="_1612783708" r:id="rId582"/>
        </w:object>
      </w:r>
      <w:r>
        <w:rPr>
          <w:rFonts w:hint="eastAsia"/>
        </w:rPr>
        <w:t>）做</w:t>
      </w:r>
      <w:r>
        <w:t>校验</w:t>
      </w:r>
      <w:r>
        <w:rPr>
          <w:rFonts w:hint="eastAsia"/>
        </w:rPr>
        <w:t>时</w:t>
      </w:r>
      <w:r>
        <w:t>发现</w:t>
      </w:r>
      <w:r>
        <w:rPr>
          <w:rFonts w:hint="eastAsia"/>
        </w:rPr>
        <w:t>该节点</w:t>
      </w:r>
      <w:r>
        <w:t>等于</w:t>
      </w:r>
      <w:r w:rsidRPr="004077A0">
        <w:rPr>
          <w:position w:val="-6"/>
        </w:rPr>
        <w:object w:dxaOrig="440" w:dyaOrig="279" w14:anchorId="58043386">
          <v:shape id="_x0000_i19019" type="#_x0000_t75" style="width:21.75pt;height:15pt" o:ole="">
            <v:imagedata r:id="rId583" o:title=""/>
          </v:shape>
          <o:OLEObject Type="Embed" ProgID="Equation.DSMT4" ShapeID="_x0000_i19019" DrawAspect="Content" ObjectID="_1612783709" r:id="rId584"/>
        </w:object>
      </w:r>
      <w:r>
        <w:rPr>
          <w:rFonts w:hint="eastAsia"/>
        </w:rPr>
        <w:t>，说明</w:t>
      </w:r>
      <w:r>
        <w:t>已经成功找到一条路径</w:t>
      </w:r>
      <w:r w:rsidRPr="00D22620">
        <w:rPr>
          <w:i/>
        </w:rPr>
        <w:t>path</w:t>
      </w:r>
      <w:r>
        <w:rPr>
          <w:rFonts w:hint="eastAsia"/>
        </w:rPr>
        <w:t>，</w:t>
      </w:r>
      <w:r>
        <w:t>其中</w:t>
      </w:r>
      <w:r>
        <w:rPr>
          <w:rFonts w:hint="eastAsia"/>
        </w:rPr>
        <w:t>顺序</w:t>
      </w:r>
      <w:r>
        <w:t>存在节点</w:t>
      </w:r>
      <w:r w:rsidRPr="004077A0">
        <w:rPr>
          <w:position w:val="-4"/>
        </w:rPr>
        <w:object w:dxaOrig="720" w:dyaOrig="260" w14:anchorId="7CC21633">
          <v:shape id="_x0000_i19020" type="#_x0000_t75" style="width:36.75pt;height:13.5pt" o:ole="">
            <v:imagedata r:id="rId585" o:title=""/>
          </v:shape>
          <o:OLEObject Type="Embed" ProgID="Equation.DSMT4" ShapeID="_x0000_i19020" DrawAspect="Content" ObjectID="_1612783710" r:id="rId586"/>
        </w:object>
      </w:r>
      <w:r>
        <w:rPr>
          <w:rFonts w:hint="eastAsia"/>
        </w:rPr>
        <w:t>，</w:t>
      </w:r>
      <w:r>
        <w:t>返回该路径</w:t>
      </w:r>
      <w:r w:rsidRPr="00D22620">
        <w:rPr>
          <w:i/>
        </w:rPr>
        <w:t>path</w:t>
      </w:r>
      <w:r>
        <w:rPr>
          <w:rFonts w:hint="eastAsia"/>
        </w:rPr>
        <w:t>。由于</w:t>
      </w:r>
      <w:r>
        <w:t>节点</w:t>
      </w:r>
      <w:r w:rsidRPr="004077A0">
        <w:rPr>
          <w:position w:val="-4"/>
        </w:rPr>
        <w:object w:dxaOrig="240" w:dyaOrig="260" w14:anchorId="3495FA4A">
          <v:shape id="_x0000_i19021" type="#_x0000_t75" style="width:12pt;height:13.5pt" o:ole="">
            <v:imagedata r:id="rId587" o:title=""/>
          </v:shape>
          <o:OLEObject Type="Embed" ProgID="Equation.DSMT4" ShapeID="_x0000_i19021" DrawAspect="Content" ObjectID="_1612783711" r:id="rId588"/>
        </w:object>
      </w:r>
      <w:r>
        <w:rPr>
          <w:rFonts w:hint="eastAsia"/>
        </w:rPr>
        <w:t>的</w:t>
      </w:r>
      <w:r>
        <w:t>邻接点已经遍历完毕，故将返回的</w:t>
      </w:r>
      <w:r>
        <w:rPr>
          <w:rFonts w:hint="eastAsia"/>
        </w:rPr>
        <w:t>路径</w:t>
      </w:r>
      <w:r w:rsidRPr="00D22620">
        <w:rPr>
          <w:i/>
        </w:rPr>
        <w:t>path</w:t>
      </w:r>
      <w:r>
        <w:rPr>
          <w:rFonts w:hint="eastAsia"/>
        </w:rPr>
        <w:t>加入</w:t>
      </w:r>
      <w:r>
        <w:t>到路径</w:t>
      </w:r>
      <w:r>
        <w:rPr>
          <w:rFonts w:hint="eastAsia"/>
        </w:rPr>
        <w:t>集合</w:t>
      </w:r>
      <w:r w:rsidRPr="00D22620">
        <w:rPr>
          <w:rFonts w:hint="eastAsia"/>
          <w:i/>
        </w:rPr>
        <w:t>paths</w:t>
      </w:r>
      <w:r>
        <w:rPr>
          <w:rFonts w:hint="eastAsia"/>
        </w:rPr>
        <w:t>中</w:t>
      </w:r>
      <w:r>
        <w:t>，并返回</w:t>
      </w:r>
      <w:r>
        <w:rPr>
          <w:rFonts w:hint="eastAsia"/>
        </w:rPr>
        <w:t>至</w:t>
      </w:r>
      <w:r w:rsidRPr="004077A0">
        <w:rPr>
          <w:position w:val="-4"/>
        </w:rPr>
        <w:object w:dxaOrig="240" w:dyaOrig="260" w14:anchorId="5578CEBC">
          <v:shape id="_x0000_i19022" type="#_x0000_t75" style="width:12pt;height:13.5pt" o:ole="">
            <v:imagedata r:id="rId589" o:title=""/>
          </v:shape>
          <o:OLEObject Type="Embed" ProgID="Equation.DSMT4" ShapeID="_x0000_i19022" DrawAspect="Content" ObjectID="_1612783712" r:id="rId590"/>
        </w:object>
      </w:r>
      <w:r>
        <w:rPr>
          <w:rFonts w:hint="eastAsia"/>
        </w:rPr>
        <w:t>的</w:t>
      </w:r>
      <w:r>
        <w:t>上一层</w:t>
      </w:r>
      <w:r>
        <w:rPr>
          <w:rFonts w:hint="eastAsia"/>
        </w:rPr>
        <w:t>节点</w:t>
      </w:r>
      <w:r w:rsidRPr="004077A0">
        <w:rPr>
          <w:position w:val="-4"/>
        </w:rPr>
        <w:object w:dxaOrig="240" w:dyaOrig="260" w14:anchorId="4B55E339">
          <v:shape id="_x0000_i19023" type="#_x0000_t75" style="width:12pt;height:13.5pt" o:ole="">
            <v:imagedata r:id="rId591" o:title=""/>
          </v:shape>
          <o:OLEObject Type="Embed" ProgID="Equation.DSMT4" ShapeID="_x0000_i19023" DrawAspect="Content" ObjectID="_1612783713" r:id="rId592"/>
        </w:object>
      </w:r>
      <w:r>
        <w:rPr>
          <w:rFonts w:hint="eastAsia"/>
        </w:rPr>
        <w:t>。接下来遍历</w:t>
      </w:r>
      <w:r w:rsidRPr="001A19A1">
        <w:rPr>
          <w:position w:val="-4"/>
        </w:rPr>
        <w:object w:dxaOrig="240" w:dyaOrig="260" w14:anchorId="5CE8CF0A">
          <v:shape id="_x0000_i19024" type="#_x0000_t75" style="width:12pt;height:13.5pt" o:ole="">
            <v:imagedata r:id="rId593" o:title=""/>
          </v:shape>
          <o:OLEObject Type="Embed" ProgID="Equation.DSMT4" ShapeID="_x0000_i19024" DrawAspect="Content" ObjectID="_1612783714" r:id="rId594"/>
        </w:object>
      </w:r>
      <w:r>
        <w:rPr>
          <w:rFonts w:hint="eastAsia"/>
        </w:rPr>
        <w:t>的其它邻接</w:t>
      </w:r>
      <w:r>
        <w:t>点，</w:t>
      </w:r>
      <w:r>
        <w:rPr>
          <w:rFonts w:hint="eastAsia"/>
        </w:rPr>
        <w:t>此处</w:t>
      </w:r>
      <w:r>
        <w:t>即为</w:t>
      </w:r>
      <w:r>
        <w:rPr>
          <w:rFonts w:hint="eastAsia"/>
        </w:rPr>
        <w:t>节点</w:t>
      </w:r>
      <w:r w:rsidRPr="001A19A1">
        <w:rPr>
          <w:position w:val="-4"/>
        </w:rPr>
        <w:object w:dxaOrig="260" w:dyaOrig="260" w14:anchorId="7E532BDE">
          <v:shape id="_x0000_i19025" type="#_x0000_t75" style="width:13.5pt;height:13.5pt" o:ole="">
            <v:imagedata r:id="rId595" o:title=""/>
          </v:shape>
          <o:OLEObject Type="Embed" ProgID="Equation.DSMT4" ShapeID="_x0000_i19025" DrawAspect="Content" ObjectID="_1612783715" r:id="rId596"/>
        </w:object>
      </w:r>
      <w:r>
        <w:rPr>
          <w:rFonts w:hint="eastAsia"/>
        </w:rPr>
        <w:t>，</w:t>
      </w:r>
      <w:r>
        <w:t>做校验</w:t>
      </w:r>
      <w:r>
        <w:rPr>
          <w:rFonts w:hint="eastAsia"/>
        </w:rPr>
        <w:t>时</w:t>
      </w:r>
      <w:r>
        <w:t>发现</w:t>
      </w:r>
      <w:r>
        <w:rPr>
          <w:rFonts w:hint="eastAsia"/>
        </w:rPr>
        <w:t>该</w:t>
      </w:r>
      <w:r>
        <w:t>节点跟</w:t>
      </w:r>
      <w:r w:rsidRPr="004077A0">
        <w:rPr>
          <w:position w:val="-6"/>
        </w:rPr>
        <w:object w:dxaOrig="440" w:dyaOrig="279" w14:anchorId="3DB69A3D">
          <v:shape id="_x0000_i19026" type="#_x0000_t75" style="width:21.75pt;height:15pt" o:ole="">
            <v:imagedata r:id="rId583" o:title=""/>
          </v:shape>
          <o:OLEObject Type="Embed" ProgID="Equation.DSMT4" ShapeID="_x0000_i19026" DrawAspect="Content" ObjectID="_1612783716" r:id="rId597"/>
        </w:object>
      </w:r>
      <w:r>
        <w:rPr>
          <w:rFonts w:hint="eastAsia"/>
        </w:rPr>
        <w:t>节点相同</w:t>
      </w:r>
      <w:r>
        <w:t>，</w:t>
      </w:r>
      <w:r>
        <w:rPr>
          <w:rFonts w:hint="eastAsia"/>
        </w:rPr>
        <w:t>说明成功</w:t>
      </w:r>
      <w:r>
        <w:t>找到一条路径</w:t>
      </w:r>
      <w:r w:rsidRPr="00D22620">
        <w:rPr>
          <w:i/>
        </w:rPr>
        <w:t>path</w:t>
      </w:r>
      <w:r>
        <w:t>,</w:t>
      </w:r>
      <w:r>
        <w:rPr>
          <w:rFonts w:hint="eastAsia"/>
        </w:rPr>
        <w:t>其中</w:t>
      </w:r>
      <w:r>
        <w:t>顺序包含</w:t>
      </w:r>
      <w:r>
        <w:rPr>
          <w:rFonts w:hint="eastAsia"/>
        </w:rPr>
        <w:t>节点</w:t>
      </w:r>
      <w:r w:rsidRPr="001A19A1">
        <w:rPr>
          <w:position w:val="-4"/>
        </w:rPr>
        <w:object w:dxaOrig="560" w:dyaOrig="260" w14:anchorId="46220D85">
          <v:shape id="_x0000_i19027" type="#_x0000_t75" style="width:27.75pt;height:13.5pt" o:ole="">
            <v:imagedata r:id="rId598" o:title=""/>
          </v:shape>
          <o:OLEObject Type="Embed" ProgID="Equation.DSMT4" ShapeID="_x0000_i19027" DrawAspect="Content" ObjectID="_1612783717" r:id="rId599"/>
        </w:object>
      </w:r>
      <w:r>
        <w:rPr>
          <w:rFonts w:hint="eastAsia"/>
        </w:rPr>
        <w:t>，</w:t>
      </w:r>
      <w:r>
        <w:t>返回该路径</w:t>
      </w:r>
      <w:r w:rsidRPr="00D22620">
        <w:rPr>
          <w:i/>
        </w:rPr>
        <w:t>path</w:t>
      </w:r>
      <w:r>
        <w:rPr>
          <w:rFonts w:hint="eastAsia"/>
        </w:rPr>
        <w:t>。</w:t>
      </w:r>
      <w:r>
        <w:t>由于</w:t>
      </w:r>
      <w:r>
        <w:rPr>
          <w:rFonts w:hint="eastAsia"/>
        </w:rPr>
        <w:t>节点</w:t>
      </w:r>
      <w:r w:rsidRPr="004077A0">
        <w:rPr>
          <w:position w:val="-4"/>
        </w:rPr>
        <w:object w:dxaOrig="240" w:dyaOrig="260" w14:anchorId="67B2F275">
          <v:shape id="_x0000_i19028" type="#_x0000_t75" style="width:12pt;height:13.5pt" o:ole="">
            <v:imagedata r:id="rId591" o:title=""/>
          </v:shape>
          <o:OLEObject Type="Embed" ProgID="Equation.DSMT4" ShapeID="_x0000_i19028" DrawAspect="Content" ObjectID="_1612783718" r:id="rId600"/>
        </w:object>
      </w:r>
      <w:r>
        <w:rPr>
          <w:rFonts w:hint="eastAsia"/>
        </w:rPr>
        <w:t>的</w:t>
      </w:r>
      <w:r>
        <w:t>所有路径</w:t>
      </w:r>
      <w:r>
        <w:rPr>
          <w:rFonts w:hint="eastAsia"/>
        </w:rPr>
        <w:t>已经</w:t>
      </w:r>
      <w:r>
        <w:t>遍历完毕，故</w:t>
      </w:r>
      <w:r>
        <w:rPr>
          <w:rFonts w:hint="eastAsia"/>
        </w:rPr>
        <w:t>将</w:t>
      </w:r>
      <w:r>
        <w:t>返回的</w:t>
      </w:r>
      <w:r w:rsidRPr="00D22620">
        <w:rPr>
          <w:i/>
        </w:rPr>
        <w:t>path</w:t>
      </w:r>
      <w:r>
        <w:rPr>
          <w:rFonts w:hint="eastAsia"/>
        </w:rPr>
        <w:t>加入</w:t>
      </w:r>
      <w:r>
        <w:t>路径</w:t>
      </w:r>
      <w:r>
        <w:rPr>
          <w:rFonts w:hint="eastAsia"/>
        </w:rPr>
        <w:t>集合</w:t>
      </w:r>
      <w:r w:rsidRPr="00D22620">
        <w:rPr>
          <w:i/>
        </w:rPr>
        <w:t>paths</w:t>
      </w:r>
      <w:r>
        <w:rPr>
          <w:rFonts w:hint="eastAsia"/>
        </w:rPr>
        <w:t>，</w:t>
      </w:r>
      <w:r>
        <w:t>并返回</w:t>
      </w:r>
      <w:r>
        <w:rPr>
          <w:rFonts w:hint="eastAsia"/>
        </w:rPr>
        <w:t>至</w:t>
      </w:r>
      <w:r>
        <w:t>上一层节点</w:t>
      </w:r>
      <w:r w:rsidRPr="007E5E40">
        <w:rPr>
          <w:position w:val="-4"/>
        </w:rPr>
        <w:object w:dxaOrig="240" w:dyaOrig="260" w14:anchorId="247D60A0">
          <v:shape id="_x0000_i19029" type="#_x0000_t75" style="width:12pt;height:13.5pt" o:ole="">
            <v:imagedata r:id="rId551" o:title=""/>
          </v:shape>
          <o:OLEObject Type="Embed" ProgID="Equation.DSMT4" ShapeID="_x0000_i19029" DrawAspect="Content" ObjectID="_1612783719" r:id="rId601"/>
        </w:object>
      </w:r>
      <w:r>
        <w:rPr>
          <w:rFonts w:hint="eastAsia"/>
        </w:rPr>
        <w:t>。</w:t>
      </w:r>
    </w:p>
    <w:p w14:paraId="78B0281C" w14:textId="0B938070" w:rsidR="008D20E3" w:rsidRDefault="008D20E3" w:rsidP="008009EA">
      <w:pPr>
        <w:spacing w:line="300" w:lineRule="auto"/>
        <w:ind w:firstLine="482"/>
        <w:jc w:val="both"/>
      </w:pPr>
      <w:r>
        <w:t xml:space="preserve"> </w:t>
      </w:r>
      <w:r>
        <w:rPr>
          <w:rFonts w:hint="eastAsia"/>
        </w:rPr>
        <w:t>对</w:t>
      </w:r>
      <w:r w:rsidRPr="007E5E40">
        <w:rPr>
          <w:position w:val="-4"/>
        </w:rPr>
        <w:object w:dxaOrig="240" w:dyaOrig="260" w14:anchorId="65B5B0F4">
          <v:shape id="_x0000_i19030" type="#_x0000_t75" style="width:12pt;height:13.5pt" o:ole="">
            <v:imagedata r:id="rId551" o:title=""/>
          </v:shape>
          <o:OLEObject Type="Embed" ProgID="Equation.DSMT4" ShapeID="_x0000_i19030" DrawAspect="Content" ObjectID="_1612783720" r:id="rId602"/>
        </w:object>
      </w:r>
      <w:r>
        <w:rPr>
          <w:rFonts w:hint="eastAsia"/>
        </w:rPr>
        <w:t>的其他</w:t>
      </w:r>
      <w:r>
        <w:t>邻接点，</w:t>
      </w:r>
      <w:r>
        <w:rPr>
          <w:rFonts w:hint="eastAsia"/>
        </w:rPr>
        <w:t>此处为</w:t>
      </w:r>
      <w:r w:rsidRPr="001A19A1">
        <w:rPr>
          <w:position w:val="-6"/>
        </w:rPr>
        <w:object w:dxaOrig="240" w:dyaOrig="279" w14:anchorId="76F253C6">
          <v:shape id="_x0000_i19031" type="#_x0000_t75" style="width:12pt;height:15pt" o:ole="">
            <v:imagedata r:id="rId603" o:title=""/>
          </v:shape>
          <o:OLEObject Type="Embed" ProgID="Equation.DSMT4" ShapeID="_x0000_i19031" DrawAspect="Content" ObjectID="_1612783721" r:id="rId604"/>
        </w:object>
      </w:r>
      <w:r>
        <w:rPr>
          <w:rFonts w:hint="eastAsia"/>
        </w:rPr>
        <w:t>做</w:t>
      </w:r>
      <w:r>
        <w:t>同样的</w:t>
      </w:r>
      <w:r>
        <w:rPr>
          <w:rFonts w:hint="eastAsia"/>
        </w:rPr>
        <w:t>处理</w:t>
      </w:r>
      <w:r>
        <w:t>，</w:t>
      </w:r>
      <w:r>
        <w:rPr>
          <w:rFonts w:hint="eastAsia"/>
        </w:rPr>
        <w:t>会</w:t>
      </w:r>
      <w:r>
        <w:t>找到一条路径</w:t>
      </w:r>
      <w:r w:rsidRPr="00D22620">
        <w:rPr>
          <w:i/>
        </w:rPr>
        <w:t>path</w:t>
      </w:r>
      <w:r>
        <w:rPr>
          <w:rFonts w:hint="eastAsia"/>
        </w:rPr>
        <w:t>，</w:t>
      </w:r>
      <w:r>
        <w:t>其顺序包</w:t>
      </w:r>
      <w:r>
        <w:rPr>
          <w:rFonts w:hint="eastAsia"/>
        </w:rPr>
        <w:t>含</w:t>
      </w:r>
      <w:r>
        <w:t>节点</w:t>
      </w:r>
      <w:r w:rsidRPr="001A19A1">
        <w:rPr>
          <w:position w:val="-6"/>
        </w:rPr>
        <w:object w:dxaOrig="580" w:dyaOrig="279" w14:anchorId="6FAA6C8C">
          <v:shape id="_x0000_i19032" type="#_x0000_t75" style="width:29.25pt;height:15pt" o:ole="">
            <v:imagedata r:id="rId605" o:title=""/>
          </v:shape>
          <o:OLEObject Type="Embed" ProgID="Equation.DSMT4" ShapeID="_x0000_i19032" DrawAspect="Content" ObjectID="_1612783722" r:id="rId606"/>
        </w:object>
      </w:r>
      <w:r>
        <w:rPr>
          <w:rFonts w:hint="eastAsia"/>
        </w:rPr>
        <w:t>。由于</w:t>
      </w:r>
      <w:r>
        <w:t>节点</w:t>
      </w:r>
      <w:r w:rsidRPr="001A19A1">
        <w:rPr>
          <w:position w:val="-6"/>
        </w:rPr>
        <w:object w:dxaOrig="240" w:dyaOrig="279" w14:anchorId="41AA43BF">
          <v:shape id="_x0000_i19033" type="#_x0000_t75" style="width:12pt;height:15pt" o:ole="">
            <v:imagedata r:id="rId603" o:title=""/>
          </v:shape>
          <o:OLEObject Type="Embed" ProgID="Equation.DSMT4" ShapeID="_x0000_i19033" DrawAspect="Content" ObjectID="_1612783723" r:id="rId607"/>
        </w:object>
      </w:r>
      <w:r>
        <w:rPr>
          <w:rFonts w:hint="eastAsia"/>
        </w:rPr>
        <w:t>的</w:t>
      </w:r>
      <w:r>
        <w:t>路径已经遍历完毕，</w:t>
      </w:r>
      <w:r>
        <w:rPr>
          <w:rFonts w:hint="eastAsia"/>
        </w:rPr>
        <w:t>故</w:t>
      </w:r>
      <w:r>
        <w:t>将</w:t>
      </w:r>
      <w:r>
        <w:rPr>
          <w:rFonts w:hint="eastAsia"/>
        </w:rPr>
        <w:t>返回</w:t>
      </w:r>
      <w:r>
        <w:t>的</w:t>
      </w:r>
      <w:r>
        <w:rPr>
          <w:rFonts w:hint="eastAsia"/>
        </w:rPr>
        <w:t>路径</w:t>
      </w:r>
      <w:r w:rsidRPr="00D22620">
        <w:rPr>
          <w:rFonts w:hint="eastAsia"/>
          <w:i/>
        </w:rPr>
        <w:t>path</w:t>
      </w:r>
      <w:r>
        <w:rPr>
          <w:rFonts w:hint="eastAsia"/>
        </w:rPr>
        <w:t>加入路径集合</w:t>
      </w:r>
      <w:r w:rsidRPr="00D22620">
        <w:rPr>
          <w:rFonts w:hint="eastAsia"/>
          <w:i/>
        </w:rPr>
        <w:t>paths</w:t>
      </w:r>
      <w:r>
        <w:t>,</w:t>
      </w:r>
      <w:r>
        <w:rPr>
          <w:rFonts w:hint="eastAsia"/>
        </w:rPr>
        <w:t>并返回至</w:t>
      </w:r>
      <w:r>
        <w:t>上一层节点</w:t>
      </w:r>
      <w:r w:rsidRPr="007E5E40">
        <w:rPr>
          <w:position w:val="-4"/>
        </w:rPr>
        <w:object w:dxaOrig="240" w:dyaOrig="260" w14:anchorId="125D2199">
          <v:shape id="_x0000_i19034" type="#_x0000_t75" style="width:12pt;height:13.5pt" o:ole="">
            <v:imagedata r:id="rId551" o:title=""/>
          </v:shape>
          <o:OLEObject Type="Embed" ProgID="Equation.DSMT4" ShapeID="_x0000_i19034" DrawAspect="Content" ObjectID="_1612783724" r:id="rId608"/>
        </w:object>
      </w:r>
      <w:r>
        <w:rPr>
          <w:rFonts w:hint="eastAsia"/>
        </w:rPr>
        <w:t>。</w:t>
      </w:r>
    </w:p>
    <w:p w14:paraId="34B2F186" w14:textId="5B388BEC" w:rsidR="008D20E3" w:rsidRDefault="008D20E3" w:rsidP="008009EA">
      <w:pPr>
        <w:spacing w:line="300" w:lineRule="auto"/>
        <w:ind w:firstLine="482"/>
        <w:jc w:val="both"/>
      </w:pPr>
      <w:r>
        <w:rPr>
          <w:rFonts w:hint="eastAsia"/>
        </w:rPr>
        <w:t>经过</w:t>
      </w:r>
      <w:r>
        <w:t>以上处理，节点</w:t>
      </w:r>
      <w:r w:rsidRPr="007E5E40">
        <w:rPr>
          <w:position w:val="-4"/>
        </w:rPr>
        <w:object w:dxaOrig="240" w:dyaOrig="260" w14:anchorId="14BDE7D9">
          <v:shape id="_x0000_i19035" type="#_x0000_t75" style="width:12pt;height:13.5pt" o:ole="">
            <v:imagedata r:id="rId551" o:title=""/>
          </v:shape>
          <o:OLEObject Type="Embed" ProgID="Equation.DSMT4" ShapeID="_x0000_i19035" DrawAspect="Content" ObjectID="_1612783725" r:id="rId609"/>
        </w:object>
      </w:r>
      <w:r>
        <w:rPr>
          <w:rFonts w:hint="eastAsia"/>
        </w:rPr>
        <w:t>的</w:t>
      </w:r>
      <w:r>
        <w:t>所有路径均已</w:t>
      </w:r>
      <w:r>
        <w:rPr>
          <w:rFonts w:hint="eastAsia"/>
        </w:rPr>
        <w:t>遍历</w:t>
      </w:r>
      <w:r>
        <w:t>完成，此时返回最终的路径集合</w:t>
      </w:r>
      <w:r w:rsidRPr="00D22620">
        <w:rPr>
          <w:i/>
        </w:rPr>
        <w:t>paths</w:t>
      </w:r>
      <w:r>
        <w:rPr>
          <w:rFonts w:hint="eastAsia"/>
        </w:rPr>
        <w:t>。</w:t>
      </w:r>
    </w:p>
    <w:p w14:paraId="4B0A118F" w14:textId="6C661FC3" w:rsidR="008D20E3" w:rsidRDefault="008D20E3" w:rsidP="008009EA">
      <w:pPr>
        <w:spacing w:line="300" w:lineRule="auto"/>
        <w:ind w:firstLine="482"/>
        <w:jc w:val="both"/>
      </w:pPr>
      <w:r>
        <w:rPr>
          <w:rFonts w:hint="eastAsia"/>
        </w:rPr>
        <w:t>其核心</w:t>
      </w:r>
      <w:r>
        <w:t>实现代码如下：</w:t>
      </w:r>
    </w:p>
    <w:tbl>
      <w:tblPr>
        <w:tblStyle w:val="affa"/>
        <w:tblW w:w="0" w:type="auto"/>
        <w:tblLook w:val="04A0" w:firstRow="1" w:lastRow="0" w:firstColumn="1" w:lastColumn="0" w:noHBand="0" w:noVBand="1"/>
      </w:tblPr>
      <w:tblGrid>
        <w:gridCol w:w="8834"/>
      </w:tblGrid>
      <w:tr w:rsidR="008D20E3" w14:paraId="57C15F7B" w14:textId="77777777" w:rsidTr="00384F3F">
        <w:tc>
          <w:tcPr>
            <w:tcW w:w="8834" w:type="dxa"/>
          </w:tcPr>
          <w:p w14:paraId="32CF5A21" w14:textId="7DCC997F" w:rsidR="008D20E3" w:rsidRDefault="008D20E3" w:rsidP="00AF4A61">
            <w:pPr>
              <w:ind w:firstLineChars="50" w:firstLine="120"/>
            </w:pPr>
            <w:r w:rsidRPr="00AF4A61">
              <w:rPr>
                <w:position w:val="-136"/>
              </w:rPr>
              <w:object w:dxaOrig="8880" w:dyaOrig="7960" w14:anchorId="40A23AA2">
                <v:shape id="_x0000_i19036" type="#_x0000_t75" style="width:413.25pt;height:370.5pt" o:ole="">
                  <v:imagedata r:id="rId610" o:title=""/>
                </v:shape>
                <o:OLEObject Type="Embed" ProgID="Equation.DSMT4" ShapeID="_x0000_i19036" DrawAspect="Content" ObjectID="_1612783726" r:id="rId611"/>
              </w:object>
            </w:r>
          </w:p>
        </w:tc>
      </w:tr>
    </w:tbl>
    <w:p w14:paraId="2D40C1B5" w14:textId="60D759F0" w:rsidR="008D20E3" w:rsidRPr="00B30B3C" w:rsidRDefault="008D20E3" w:rsidP="00384F3F">
      <w:pPr>
        <w:jc w:val="both"/>
      </w:pPr>
    </w:p>
    <w:p w14:paraId="094A90B4" w14:textId="17A5C939" w:rsidR="008D20E3" w:rsidRDefault="008D20E3" w:rsidP="00C00069">
      <w:pPr>
        <w:spacing w:line="300" w:lineRule="auto"/>
        <w:jc w:val="both"/>
      </w:pPr>
      <w:r>
        <w:rPr>
          <w:rFonts w:hint="eastAsia"/>
        </w:rPr>
        <w:t xml:space="preserve">   </w:t>
      </w:r>
      <w:r>
        <w:t xml:space="preserve"> </w:t>
      </w:r>
      <w:r>
        <w:rPr>
          <w:rFonts w:hint="eastAsia"/>
        </w:rPr>
        <w:t>第</w:t>
      </w:r>
      <w:r>
        <w:rPr>
          <w:rFonts w:hint="eastAsia"/>
        </w:rPr>
        <w:t>2</w:t>
      </w:r>
      <w:r>
        <w:rPr>
          <w:rFonts w:hint="eastAsia"/>
        </w:rPr>
        <w:t>行</w:t>
      </w:r>
      <w:r>
        <w:t>是</w:t>
      </w:r>
      <w:r>
        <w:rPr>
          <w:rFonts w:hint="eastAsia"/>
        </w:rPr>
        <w:t>把</w:t>
      </w:r>
      <w:r>
        <w:t>当前节点顺序加入</w:t>
      </w:r>
      <w:r w:rsidRPr="00D22620">
        <w:rPr>
          <w:i/>
        </w:rPr>
        <w:t>path</w:t>
      </w:r>
      <w:r>
        <w:rPr>
          <w:rFonts w:hint="eastAsia"/>
        </w:rPr>
        <w:t>变量</w:t>
      </w:r>
    </w:p>
    <w:p w14:paraId="4A0570F1" w14:textId="4E254162" w:rsidR="008D20E3" w:rsidRDefault="008D20E3" w:rsidP="00C00069">
      <w:pPr>
        <w:spacing w:line="300" w:lineRule="auto"/>
        <w:jc w:val="both"/>
      </w:pPr>
      <w:r>
        <w:t xml:space="preserve">    </w:t>
      </w:r>
      <w:r>
        <w:rPr>
          <w:rFonts w:hint="eastAsia"/>
        </w:rPr>
        <w:t>第</w:t>
      </w:r>
      <w:r>
        <w:rPr>
          <w:rFonts w:hint="eastAsia"/>
        </w:rPr>
        <w:t>3-8</w:t>
      </w:r>
      <w:r>
        <w:rPr>
          <w:rFonts w:hint="eastAsia"/>
        </w:rPr>
        <w:t>行</w:t>
      </w:r>
      <w:r>
        <w:t>是做的三层校验，分别校验</w:t>
      </w:r>
      <w:r>
        <w:rPr>
          <w:rFonts w:hint="eastAsia"/>
        </w:rPr>
        <w:t>了</w:t>
      </w:r>
      <w:r>
        <w:t>长度、是否成功找到路径、</w:t>
      </w:r>
      <w:r>
        <w:rPr>
          <w:rFonts w:hint="eastAsia"/>
        </w:rPr>
        <w:t>是否</w:t>
      </w:r>
      <w:r>
        <w:t>是叶子节点。满足</w:t>
      </w:r>
      <w:r>
        <w:rPr>
          <w:rFonts w:hint="eastAsia"/>
        </w:rPr>
        <w:t>校验</w:t>
      </w:r>
      <w:r>
        <w:t>条件就会返回至上一层节点</w:t>
      </w:r>
      <w:r>
        <w:rPr>
          <w:rFonts w:hint="eastAsia"/>
        </w:rPr>
        <w:t>进行下一次</w:t>
      </w:r>
      <w:r>
        <w:t>递归。</w:t>
      </w:r>
    </w:p>
    <w:p w14:paraId="0368091A" w14:textId="3287B49F" w:rsidR="008D20E3" w:rsidRDefault="008D20E3" w:rsidP="00C00069">
      <w:pPr>
        <w:spacing w:line="300" w:lineRule="auto"/>
        <w:ind w:firstLine="480"/>
        <w:jc w:val="both"/>
      </w:pPr>
      <w:r>
        <w:rPr>
          <w:rFonts w:hint="eastAsia"/>
        </w:rPr>
        <w:t>第</w:t>
      </w:r>
      <w:r>
        <w:rPr>
          <w:rFonts w:hint="eastAsia"/>
        </w:rPr>
        <w:t>9</w:t>
      </w:r>
      <w:r>
        <w:rPr>
          <w:rFonts w:hint="eastAsia"/>
        </w:rPr>
        <w:t>行</w:t>
      </w:r>
      <w:r>
        <w:t>是</w:t>
      </w:r>
      <w:r>
        <w:rPr>
          <w:rFonts w:hint="eastAsia"/>
        </w:rPr>
        <w:t>当前</w:t>
      </w:r>
      <w:r>
        <w:t>递归的路径集合变量，用来存储</w:t>
      </w:r>
      <w:r>
        <w:rPr>
          <w:rFonts w:hint="eastAsia"/>
        </w:rPr>
        <w:t>经过</w:t>
      </w:r>
      <w:r>
        <w:t>当前节点</w:t>
      </w:r>
      <w:r>
        <w:rPr>
          <w:rFonts w:hint="eastAsia"/>
        </w:rPr>
        <w:t>的</w:t>
      </w:r>
      <w:r>
        <w:t>所有符合条件的路径。</w:t>
      </w:r>
    </w:p>
    <w:p w14:paraId="5A66BDAE" w14:textId="2E24803A" w:rsidR="008D20E3" w:rsidRDefault="008D20E3" w:rsidP="00C00069">
      <w:pPr>
        <w:spacing w:line="300" w:lineRule="auto"/>
        <w:ind w:firstLine="480"/>
        <w:jc w:val="both"/>
      </w:pPr>
      <w:r>
        <w:rPr>
          <w:rFonts w:hint="eastAsia"/>
        </w:rPr>
        <w:t>第</w:t>
      </w:r>
      <w:r>
        <w:rPr>
          <w:rFonts w:hint="eastAsia"/>
        </w:rPr>
        <w:t>10</w:t>
      </w:r>
      <w:r>
        <w:rPr>
          <w:rFonts w:hint="eastAsia"/>
        </w:rPr>
        <w:t>行</w:t>
      </w:r>
      <w:r>
        <w:t>是处理当前</w:t>
      </w:r>
      <w:r>
        <w:rPr>
          <w:rFonts w:hint="eastAsia"/>
        </w:rPr>
        <w:t>节点</w:t>
      </w:r>
      <w:r>
        <w:t>的邻节点。</w:t>
      </w:r>
    </w:p>
    <w:p w14:paraId="4957F7A7" w14:textId="398A4C11" w:rsidR="008D20E3" w:rsidRDefault="008D20E3" w:rsidP="00C00069">
      <w:pPr>
        <w:spacing w:line="300" w:lineRule="auto"/>
        <w:ind w:firstLine="480"/>
        <w:jc w:val="both"/>
      </w:pPr>
      <w:r>
        <w:rPr>
          <w:rFonts w:hint="eastAsia"/>
        </w:rPr>
        <w:t>第</w:t>
      </w:r>
      <w:r>
        <w:rPr>
          <w:rFonts w:hint="eastAsia"/>
        </w:rPr>
        <w:t>11</w:t>
      </w:r>
      <w:r>
        <w:rPr>
          <w:rFonts w:hint="eastAsia"/>
        </w:rPr>
        <w:t>行保证</w:t>
      </w:r>
      <w:r>
        <w:t>了不会形成环路</w:t>
      </w:r>
    </w:p>
    <w:p w14:paraId="0994EC4A" w14:textId="148AAF5F" w:rsidR="008D20E3" w:rsidRDefault="008D20E3" w:rsidP="00C00069">
      <w:pPr>
        <w:spacing w:line="300" w:lineRule="auto"/>
        <w:ind w:firstLine="480"/>
        <w:jc w:val="both"/>
      </w:pPr>
      <w:r>
        <w:rPr>
          <w:rFonts w:hint="eastAsia"/>
        </w:rPr>
        <w:t>第</w:t>
      </w:r>
      <w:r>
        <w:rPr>
          <w:rFonts w:hint="eastAsia"/>
        </w:rPr>
        <w:t>12</w:t>
      </w:r>
      <w:r>
        <w:rPr>
          <w:rFonts w:hint="eastAsia"/>
        </w:rPr>
        <w:t>行</w:t>
      </w:r>
      <w:r>
        <w:t>把当前节点的邻接点</w:t>
      </w:r>
      <w:r>
        <w:rPr>
          <w:rFonts w:hint="eastAsia"/>
        </w:rPr>
        <w:t>视作</w:t>
      </w:r>
      <w:r>
        <w:t>当前节点进行递归操作</w:t>
      </w:r>
    </w:p>
    <w:p w14:paraId="27769233" w14:textId="64622876" w:rsidR="008D20E3" w:rsidRDefault="008D20E3" w:rsidP="00C00069">
      <w:pPr>
        <w:spacing w:line="300" w:lineRule="auto"/>
        <w:ind w:firstLine="480"/>
        <w:jc w:val="both"/>
      </w:pPr>
      <w:r>
        <w:rPr>
          <w:rFonts w:hint="eastAsia"/>
        </w:rPr>
        <w:t>第</w:t>
      </w:r>
      <w:r>
        <w:rPr>
          <w:rFonts w:hint="eastAsia"/>
        </w:rPr>
        <w:t>13-15</w:t>
      </w:r>
      <w:r>
        <w:rPr>
          <w:rFonts w:hint="eastAsia"/>
        </w:rPr>
        <w:t>行</w:t>
      </w:r>
      <w:r>
        <w:t>把返回的</w:t>
      </w:r>
      <w:r>
        <w:rPr>
          <w:rFonts w:hint="eastAsia"/>
        </w:rPr>
        <w:t>符合</w:t>
      </w:r>
      <w:r>
        <w:t>条件</w:t>
      </w:r>
      <w:r>
        <w:rPr>
          <w:rFonts w:hint="eastAsia"/>
        </w:rPr>
        <w:t>的</w:t>
      </w:r>
      <w:r>
        <w:t>路径</w:t>
      </w:r>
      <w:r>
        <w:rPr>
          <w:rFonts w:hint="eastAsia"/>
        </w:rPr>
        <w:t>加入</w:t>
      </w:r>
      <w:r>
        <w:t>路径</w:t>
      </w:r>
      <w:r>
        <w:rPr>
          <w:rFonts w:hint="eastAsia"/>
        </w:rPr>
        <w:t>集合</w:t>
      </w:r>
      <w:r>
        <w:t>变量</w:t>
      </w:r>
      <w:r w:rsidRPr="00D22620">
        <w:rPr>
          <w:i/>
        </w:rPr>
        <w:t>paths</w:t>
      </w:r>
      <w:r>
        <w:t>.</w:t>
      </w:r>
    </w:p>
    <w:p w14:paraId="77240340" w14:textId="3B9D9F8B" w:rsidR="008D20E3" w:rsidRDefault="008D20E3" w:rsidP="00AF4A61">
      <w:pPr>
        <w:spacing w:line="300" w:lineRule="auto"/>
        <w:ind w:firstLine="480"/>
        <w:jc w:val="both"/>
      </w:pPr>
      <w:r>
        <w:rPr>
          <w:rFonts w:hint="eastAsia"/>
        </w:rPr>
        <w:t>第</w:t>
      </w:r>
      <w:r>
        <w:rPr>
          <w:rFonts w:hint="eastAsia"/>
        </w:rPr>
        <w:t>16</w:t>
      </w:r>
      <w:r>
        <w:rPr>
          <w:rFonts w:hint="eastAsia"/>
        </w:rPr>
        <w:t>行</w:t>
      </w:r>
      <w:r>
        <w:t>当前节点的所有邻接点遍历完毕就返回</w:t>
      </w:r>
      <w:r>
        <w:rPr>
          <w:rFonts w:hint="eastAsia"/>
        </w:rPr>
        <w:t>经过当前节点</w:t>
      </w:r>
      <w:r>
        <w:t>的路径集合</w:t>
      </w:r>
      <w:r w:rsidRPr="00D22620">
        <w:rPr>
          <w:i/>
        </w:rPr>
        <w:t>paths</w:t>
      </w:r>
      <w:r>
        <w:rPr>
          <w:rFonts w:hint="eastAsia"/>
        </w:rPr>
        <w:t>作为</w:t>
      </w:r>
      <w:r>
        <w:t>上一层的路径集合的子集。</w:t>
      </w:r>
    </w:p>
    <w:p w14:paraId="28FE638D" w14:textId="77777777" w:rsidR="008D20E3" w:rsidRDefault="008D20E3" w:rsidP="00AF4A61">
      <w:pPr>
        <w:spacing w:line="300" w:lineRule="auto"/>
        <w:ind w:firstLine="480"/>
        <w:jc w:val="both"/>
      </w:pPr>
    </w:p>
    <w:p w14:paraId="423DD9B6" w14:textId="77777777" w:rsidR="008D20E3" w:rsidRPr="00AF4A61" w:rsidRDefault="008D20E3" w:rsidP="00AF4A61">
      <w:pPr>
        <w:spacing w:line="300" w:lineRule="auto"/>
        <w:ind w:firstLine="480"/>
        <w:jc w:val="both"/>
      </w:pPr>
    </w:p>
    <w:p w14:paraId="77FC500C" w14:textId="42FDBEC9" w:rsidR="008D20E3" w:rsidRDefault="008D20E3" w:rsidP="00711B6F">
      <w:pPr>
        <w:pStyle w:val="aff6"/>
        <w:numPr>
          <w:ilvl w:val="0"/>
          <w:numId w:val="13"/>
        </w:numPr>
        <w:spacing w:line="300" w:lineRule="auto"/>
      </w:pPr>
      <w:r>
        <w:rPr>
          <w:rFonts w:hint="eastAsia"/>
        </w:rPr>
        <w:lastRenderedPageBreak/>
        <w:t>相似度</w:t>
      </w:r>
      <w:r>
        <w:t>计算</w:t>
      </w:r>
      <w:r>
        <w:rPr>
          <w:rFonts w:hint="eastAsia"/>
        </w:rPr>
        <w:t>实现</w:t>
      </w:r>
      <w:r>
        <w:rPr>
          <w:rFonts w:hint="eastAsia"/>
        </w:rPr>
        <w:t xml:space="preserve">  </w:t>
      </w:r>
    </w:p>
    <w:p w14:paraId="2932BA1B" w14:textId="2B9568CC" w:rsidR="008D20E3" w:rsidRDefault="008D20E3" w:rsidP="00566AA2">
      <w:pPr>
        <w:spacing w:line="300" w:lineRule="auto"/>
        <w:ind w:firstLineChars="200" w:firstLine="480"/>
        <w:jc w:val="both"/>
      </w:pPr>
      <w:r>
        <w:rPr>
          <w:rFonts w:hint="eastAsia"/>
        </w:rPr>
        <w:t>计算</w:t>
      </w:r>
      <w:r>
        <w:t>给定</w:t>
      </w:r>
      <w:r w:rsidRPr="00D22620">
        <w:rPr>
          <w:i/>
        </w:rPr>
        <w:t>author</w:t>
      </w:r>
      <w:r>
        <w:rPr>
          <w:rFonts w:hint="eastAsia"/>
        </w:rPr>
        <w:t>和</w:t>
      </w:r>
      <w:r>
        <w:t>节点</w:t>
      </w:r>
      <w:r w:rsidRPr="00D22620">
        <w:rPr>
          <w:i/>
        </w:rPr>
        <w:t>node</w:t>
      </w:r>
      <w:r>
        <w:rPr>
          <w:rFonts w:hint="eastAsia"/>
        </w:rPr>
        <w:t>的协作</w:t>
      </w:r>
      <w:r>
        <w:t>关系相似度就是</w:t>
      </w:r>
      <w:r>
        <w:rPr>
          <w:rFonts w:hint="eastAsia"/>
        </w:rPr>
        <w:t>要</w:t>
      </w:r>
      <w:r>
        <w:t>使用以上全路径寻址算法找出</w:t>
      </w:r>
      <w:r>
        <w:rPr>
          <w:rFonts w:hint="eastAsia"/>
        </w:rPr>
        <w:t>两节点</w:t>
      </w:r>
      <w:r>
        <w:t>间路程长度在</w:t>
      </w:r>
      <w:r w:rsidRPr="008337AF">
        <w:rPr>
          <w:position w:val="-6"/>
        </w:rPr>
        <w:object w:dxaOrig="139" w:dyaOrig="279" w14:anchorId="6264CD56">
          <v:shape id="_x0000_i19037" type="#_x0000_t75" style="width:7.5pt;height:15pt" o:ole="">
            <v:imagedata r:id="rId612" o:title=""/>
          </v:shape>
          <o:OLEObject Type="Embed" ProgID="Equation.DSMT4" ShapeID="_x0000_i19037" DrawAspect="Content" ObjectID="_1612783727" r:id="rId613"/>
        </w:object>
      </w:r>
      <w:r>
        <w:rPr>
          <w:rFonts w:hint="eastAsia"/>
        </w:rPr>
        <w:t>内</w:t>
      </w:r>
      <w:r>
        <w:t>的所有路径</w:t>
      </w:r>
      <w:r w:rsidRPr="00D22620">
        <w:rPr>
          <w:rFonts w:hint="eastAsia"/>
          <w:i/>
        </w:rPr>
        <w:t>paths</w:t>
      </w:r>
      <w:r>
        <w:rPr>
          <w:rFonts w:hint="eastAsia"/>
        </w:rPr>
        <w:t>，</w:t>
      </w:r>
      <w:r>
        <w:t>然后根据</w:t>
      </w:r>
      <w:r>
        <w:rPr>
          <w:rFonts w:hint="eastAsia"/>
        </w:rPr>
        <w:t>3.3.1</w:t>
      </w:r>
      <w:r>
        <w:rPr>
          <w:rFonts w:hint="eastAsia"/>
        </w:rPr>
        <w:t>节</w:t>
      </w:r>
      <w:r>
        <w:t>提出的相似度模型</w:t>
      </w:r>
      <w:r>
        <w:rPr>
          <w:rFonts w:hint="eastAsia"/>
        </w:rPr>
        <w:t>计算</w:t>
      </w:r>
      <w:r>
        <w:t>所有路径的</w:t>
      </w:r>
      <w:r>
        <w:rPr>
          <w:rFonts w:hint="eastAsia"/>
        </w:rPr>
        <w:t>相似度</w:t>
      </w:r>
      <w:r>
        <w:t>累加和作为</w:t>
      </w:r>
      <w:r>
        <w:rPr>
          <w:rFonts w:hint="eastAsia"/>
        </w:rPr>
        <w:t>两</w:t>
      </w:r>
      <w:r>
        <w:t>节点</w:t>
      </w:r>
      <w:r>
        <w:rPr>
          <w:rFonts w:hint="eastAsia"/>
        </w:rPr>
        <w:t>协作</w:t>
      </w:r>
      <w:r>
        <w:t>关系相似度</w:t>
      </w:r>
      <w:r>
        <w:rPr>
          <w:rFonts w:hint="eastAsia"/>
        </w:rPr>
        <w:t>。</w:t>
      </w:r>
      <w:r>
        <w:t>具体</w:t>
      </w:r>
      <w:r>
        <w:rPr>
          <w:rFonts w:hint="eastAsia"/>
        </w:rPr>
        <w:t>实现如</w:t>
      </w:r>
      <w:r>
        <w:t>图</w:t>
      </w:r>
      <w:r>
        <w:rPr>
          <w:rFonts w:hint="eastAsia"/>
        </w:rPr>
        <w:t>4-</w:t>
      </w:r>
      <w:r>
        <w:t>12</w:t>
      </w:r>
      <w:r>
        <w:rPr>
          <w:rFonts w:hint="eastAsia"/>
        </w:rPr>
        <w:t>所示</w:t>
      </w:r>
      <w:r>
        <w:t>。</w:t>
      </w:r>
    </w:p>
    <w:p w14:paraId="75E7D7BE" w14:textId="77777777" w:rsidR="008D20E3" w:rsidRDefault="008D20E3" w:rsidP="00FA0D50">
      <w:pPr>
        <w:jc w:val="center"/>
      </w:pPr>
      <w:r>
        <w:object w:dxaOrig="7552" w:dyaOrig="5843" w14:anchorId="1E565042">
          <v:shape id="_x0000_i19038" type="#_x0000_t75" style="width:377.25pt;height:292.5pt" o:ole="">
            <v:imagedata r:id="rId614" o:title=""/>
          </v:shape>
          <o:OLEObject Type="Embed" ProgID="Visio.Drawing.11" ShapeID="_x0000_i19038" DrawAspect="Content" ObjectID="_1612783728" r:id="rId615"/>
        </w:object>
      </w:r>
    </w:p>
    <w:p w14:paraId="6644BCBF" w14:textId="078B8A00" w:rsidR="008D20E3" w:rsidRDefault="008D20E3" w:rsidP="00FA0D50">
      <w:pPr>
        <w:jc w:val="center"/>
      </w:pPr>
      <w:r>
        <w:rPr>
          <w:rFonts w:hint="eastAsia"/>
        </w:rPr>
        <w:t>图</w:t>
      </w:r>
      <w:r>
        <w:rPr>
          <w:rFonts w:hint="eastAsia"/>
        </w:rPr>
        <w:t xml:space="preserve"> 4-12</w:t>
      </w:r>
      <w:r>
        <w:rPr>
          <w:rFonts w:hint="eastAsia"/>
        </w:rPr>
        <w:t>协作关系</w:t>
      </w:r>
      <w:r>
        <w:t>相似度实现流程图</w:t>
      </w:r>
    </w:p>
    <w:p w14:paraId="106FC157" w14:textId="77777777" w:rsidR="008D20E3" w:rsidRDefault="008D20E3" w:rsidP="008009EA">
      <w:pPr>
        <w:spacing w:line="300" w:lineRule="auto"/>
        <w:ind w:firstLineChars="200" w:firstLine="480"/>
        <w:jc w:val="both"/>
      </w:pPr>
      <w:r>
        <w:rPr>
          <w:rFonts w:hint="eastAsia"/>
        </w:rPr>
        <w:t>第一步</w:t>
      </w:r>
      <w:r>
        <w:t>：</w:t>
      </w:r>
      <w:r>
        <w:rPr>
          <w:rFonts w:hint="eastAsia"/>
        </w:rPr>
        <w:t>初始化</w:t>
      </w:r>
      <w:r>
        <w:t>相似度值</w:t>
      </w:r>
      <w:r w:rsidRPr="00236574">
        <w:rPr>
          <w:position w:val="-6"/>
        </w:rPr>
        <w:object w:dxaOrig="540" w:dyaOrig="279" w14:anchorId="573D5077">
          <v:shape id="_x0000_i19039" type="#_x0000_t75" style="width:26.25pt;height:15pt" o:ole="">
            <v:imagedata r:id="rId616" o:title=""/>
          </v:shape>
          <o:OLEObject Type="Embed" ProgID="Equation.DSMT4" ShapeID="_x0000_i19039" DrawAspect="Content" ObjectID="_1612783729" r:id="rId617"/>
        </w:object>
      </w:r>
      <w:r>
        <w:rPr>
          <w:rFonts w:hint="eastAsia"/>
        </w:rPr>
        <w:t>。</w:t>
      </w:r>
    </w:p>
    <w:p w14:paraId="07477BAC" w14:textId="57F8BCC4" w:rsidR="008D20E3" w:rsidRDefault="008D20E3" w:rsidP="008009EA">
      <w:pPr>
        <w:spacing w:line="300" w:lineRule="auto"/>
        <w:ind w:firstLineChars="200" w:firstLine="480"/>
        <w:jc w:val="both"/>
      </w:pPr>
      <w:r>
        <w:rPr>
          <w:rFonts w:hint="eastAsia"/>
        </w:rPr>
        <w:t>第二步：</w:t>
      </w:r>
      <w:r>
        <w:t>遍历两节点</w:t>
      </w:r>
      <w:r>
        <w:rPr>
          <w:rFonts w:hint="eastAsia"/>
        </w:rPr>
        <w:t>之间</w:t>
      </w:r>
      <w:r>
        <w:t>的路径</w:t>
      </w:r>
      <w:r w:rsidRPr="00D22620">
        <w:rPr>
          <w:i/>
        </w:rPr>
        <w:t>paths</w:t>
      </w:r>
      <w:r>
        <w:rPr>
          <w:rFonts w:hint="eastAsia"/>
        </w:rPr>
        <w:t>，</w:t>
      </w:r>
      <w:r>
        <w:t>如果路径遍历完毕则</w:t>
      </w:r>
      <w:r>
        <w:rPr>
          <w:rFonts w:hint="eastAsia"/>
        </w:rPr>
        <w:t>直接</w:t>
      </w:r>
      <w:r>
        <w:t>返回相似度</w:t>
      </w:r>
      <w:r w:rsidRPr="00236574">
        <w:rPr>
          <w:position w:val="-6"/>
        </w:rPr>
        <w:object w:dxaOrig="180" w:dyaOrig="220" w14:anchorId="2DFCC7C6">
          <v:shape id="_x0000_i19040" type="#_x0000_t75" style="width:9pt;height:12pt" o:ole="">
            <v:imagedata r:id="rId618" o:title=""/>
          </v:shape>
          <o:OLEObject Type="Embed" ProgID="Equation.DSMT4" ShapeID="_x0000_i19040" DrawAspect="Content" ObjectID="_1612783730" r:id="rId619"/>
        </w:object>
      </w:r>
      <w:r>
        <w:rPr>
          <w:rFonts w:hint="eastAsia"/>
        </w:rPr>
        <w:t>；否则</w:t>
      </w:r>
      <w:r>
        <w:t>进行第</w:t>
      </w:r>
      <w:r>
        <w:rPr>
          <w:rFonts w:hint="eastAsia"/>
        </w:rPr>
        <w:t>三</w:t>
      </w:r>
      <w:r>
        <w:t>步。</w:t>
      </w:r>
    </w:p>
    <w:p w14:paraId="39F9047C" w14:textId="04CD1A66" w:rsidR="008D20E3" w:rsidRDefault="008D20E3" w:rsidP="008009EA">
      <w:pPr>
        <w:spacing w:line="300" w:lineRule="auto"/>
        <w:ind w:firstLineChars="200" w:firstLine="480"/>
        <w:jc w:val="both"/>
      </w:pPr>
      <w:r>
        <w:rPr>
          <w:rFonts w:hint="eastAsia"/>
        </w:rPr>
        <w:t>第三</w:t>
      </w:r>
      <w:r>
        <w:t>步：取出路径</w:t>
      </w:r>
      <w:r w:rsidRPr="00D22620">
        <w:rPr>
          <w:i/>
        </w:rPr>
        <w:t>path</w:t>
      </w:r>
      <w:r>
        <w:t>，</w:t>
      </w:r>
      <w:r>
        <w:rPr>
          <w:rFonts w:hint="eastAsia"/>
        </w:rPr>
        <w:t>令下标</w:t>
      </w:r>
      <w:r w:rsidRPr="00236574">
        <w:rPr>
          <w:position w:val="-6"/>
        </w:rPr>
        <w:object w:dxaOrig="499" w:dyaOrig="279" w14:anchorId="6C4FFBAD">
          <v:shape id="_x0000_i19041" type="#_x0000_t75" style="width:24.75pt;height:15pt" o:ole="">
            <v:imagedata r:id="rId620" o:title=""/>
          </v:shape>
          <o:OLEObject Type="Embed" ProgID="Equation.DSMT4" ShapeID="_x0000_i19041" DrawAspect="Content" ObjectID="_1612783731" r:id="rId621"/>
        </w:object>
      </w:r>
      <w:r>
        <w:rPr>
          <w:rFonts w:hint="eastAsia"/>
        </w:rPr>
        <w:t>，单</w:t>
      </w:r>
      <w:r>
        <w:t>路径相似度</w:t>
      </w:r>
      <w:r>
        <w:t>r=1</w:t>
      </w:r>
      <w:r>
        <w:rPr>
          <w:rFonts w:hint="eastAsia"/>
        </w:rPr>
        <w:t>。</w:t>
      </w:r>
    </w:p>
    <w:p w14:paraId="4ED48E75" w14:textId="5C0E8A60" w:rsidR="008D20E3" w:rsidRDefault="008D20E3" w:rsidP="008009EA">
      <w:pPr>
        <w:spacing w:line="300" w:lineRule="auto"/>
        <w:ind w:firstLineChars="200" w:firstLine="480"/>
        <w:jc w:val="both"/>
      </w:pPr>
      <w:r>
        <w:rPr>
          <w:rFonts w:hint="eastAsia"/>
        </w:rPr>
        <w:t>第四步</w:t>
      </w:r>
      <w:r>
        <w:t>：</w:t>
      </w:r>
      <w:r>
        <w:rPr>
          <w:rFonts w:hint="eastAsia"/>
        </w:rPr>
        <w:t>判断下标</w:t>
      </w:r>
      <w:r>
        <w:t>是否越界，若越界则</w:t>
      </w:r>
      <w:r>
        <w:rPr>
          <w:rFonts w:hint="eastAsia"/>
        </w:rPr>
        <w:t>单路径</w:t>
      </w:r>
      <w:r>
        <w:t>r</w:t>
      </w:r>
      <w:r>
        <w:t>相似度</w:t>
      </w:r>
      <w:r>
        <w:rPr>
          <w:rFonts w:hint="eastAsia"/>
        </w:rPr>
        <w:t>累加</w:t>
      </w:r>
      <w:r>
        <w:t>至最终相似度</w:t>
      </w:r>
      <w:r>
        <w:rPr>
          <w:rFonts w:hint="eastAsia"/>
        </w:rPr>
        <w:t>s</w:t>
      </w:r>
      <w:r>
        <w:rPr>
          <w:rFonts w:hint="eastAsia"/>
        </w:rPr>
        <w:t>上</w:t>
      </w:r>
      <w:r>
        <w:t>，并转至第二步；否则取出相邻</w:t>
      </w:r>
      <w:r>
        <w:rPr>
          <w:rFonts w:hint="eastAsia"/>
        </w:rPr>
        <w:t>两节点</w:t>
      </w:r>
      <w:r w:rsidRPr="00236574">
        <w:rPr>
          <w:position w:val="-10"/>
        </w:rPr>
        <w:object w:dxaOrig="1800" w:dyaOrig="320" w14:anchorId="1AF63DD6">
          <v:shape id="_x0000_i19042" type="#_x0000_t75" style="width:90pt;height:16.5pt" o:ole="">
            <v:imagedata r:id="rId622" o:title=""/>
          </v:shape>
          <o:OLEObject Type="Embed" ProgID="Equation.DSMT4" ShapeID="_x0000_i19042" DrawAspect="Content" ObjectID="_1612783732" r:id="rId623"/>
        </w:object>
      </w:r>
      <w:r>
        <w:rPr>
          <w:rFonts w:hint="eastAsia"/>
        </w:rPr>
        <w:t>。</w:t>
      </w:r>
    </w:p>
    <w:p w14:paraId="2F54269D" w14:textId="5ABF16A7" w:rsidR="008D20E3" w:rsidRPr="00E378F2" w:rsidRDefault="008D20E3" w:rsidP="008009EA">
      <w:pPr>
        <w:spacing w:line="300" w:lineRule="auto"/>
        <w:ind w:firstLineChars="200" w:firstLine="480"/>
        <w:jc w:val="both"/>
      </w:pPr>
      <w:r>
        <w:rPr>
          <w:rFonts w:hint="eastAsia"/>
        </w:rPr>
        <w:t>第</w:t>
      </w:r>
      <w:r>
        <w:t>五步：</w:t>
      </w:r>
      <w:r>
        <w:rPr>
          <w:rFonts w:hint="eastAsia"/>
        </w:rPr>
        <w:t>根据</w:t>
      </w:r>
      <w:r>
        <w:t>式</w:t>
      </w:r>
      <w:r>
        <w:rPr>
          <w:rFonts w:hint="eastAsia"/>
        </w:rPr>
        <w:t>3-3</w:t>
      </w:r>
      <w:r>
        <w:rPr>
          <w:rFonts w:hint="eastAsia"/>
        </w:rPr>
        <w:t>计算</w:t>
      </w:r>
      <w:r w:rsidRPr="00236574">
        <w:rPr>
          <w:position w:val="-10"/>
        </w:rPr>
        <w:object w:dxaOrig="1800" w:dyaOrig="320" w14:anchorId="651E1BF0">
          <v:shape id="_x0000_i19043" type="#_x0000_t75" style="width:90pt;height:16.5pt" o:ole="">
            <v:imagedata r:id="rId622" o:title=""/>
          </v:shape>
          <o:OLEObject Type="Embed" ProgID="Equation.DSMT4" ShapeID="_x0000_i19043" DrawAspect="Content" ObjectID="_1612783733" r:id="rId624"/>
        </w:object>
      </w:r>
      <w:r>
        <w:rPr>
          <w:rFonts w:hint="eastAsia"/>
        </w:rPr>
        <w:t>边权</w:t>
      </w:r>
      <w:r w:rsidRPr="00236574">
        <w:rPr>
          <w:position w:val="-12"/>
        </w:rPr>
        <w:object w:dxaOrig="440" w:dyaOrig="360" w14:anchorId="062EB19C">
          <v:shape id="_x0000_i19044" type="#_x0000_t75" style="width:21.75pt;height:18pt" o:ole="">
            <v:imagedata r:id="rId625" o:title=""/>
          </v:shape>
          <o:OLEObject Type="Embed" ProgID="Equation.DSMT4" ShapeID="_x0000_i19044" DrawAspect="Content" ObjectID="_1612783734" r:id="rId626"/>
        </w:object>
      </w:r>
      <w:r>
        <w:rPr>
          <w:rFonts w:hint="eastAsia"/>
        </w:rPr>
        <w:t>，根据</w:t>
      </w:r>
      <w:r>
        <w:t>式</w:t>
      </w:r>
      <w:r>
        <w:rPr>
          <w:rFonts w:hint="eastAsia"/>
        </w:rPr>
        <w:t>3-4</w:t>
      </w:r>
      <w:r>
        <w:rPr>
          <w:rFonts w:hint="eastAsia"/>
        </w:rPr>
        <w:t>计算</w:t>
      </w:r>
      <w:r w:rsidRPr="00D76F9A">
        <w:rPr>
          <w:position w:val="-10"/>
        </w:rPr>
        <w:object w:dxaOrig="740" w:dyaOrig="320" w14:anchorId="546B69EB">
          <v:shape id="_x0000_i19045" type="#_x0000_t75" style="width:36.75pt;height:16.5pt" o:ole="">
            <v:imagedata r:id="rId627" o:title=""/>
          </v:shape>
          <o:OLEObject Type="Embed" ProgID="Equation.DSMT4" ShapeID="_x0000_i19045" DrawAspect="Content" ObjectID="_1612783735" r:id="rId628"/>
        </w:object>
      </w:r>
      <w:r>
        <w:rPr>
          <w:rFonts w:hint="eastAsia"/>
        </w:rPr>
        <w:t>权重</w:t>
      </w:r>
      <w:r w:rsidRPr="00D76F9A">
        <w:rPr>
          <w:position w:val="-12"/>
        </w:rPr>
        <w:object w:dxaOrig="279" w:dyaOrig="360" w14:anchorId="7B4F843A">
          <v:shape id="_x0000_i19046" type="#_x0000_t75" style="width:15pt;height:18pt" o:ole="">
            <v:imagedata r:id="rId629" o:title=""/>
          </v:shape>
          <o:OLEObject Type="Embed" ProgID="Equation.DSMT4" ShapeID="_x0000_i19046" DrawAspect="Content" ObjectID="_1612783736" r:id="rId630"/>
        </w:object>
      </w:r>
      <w:r>
        <w:rPr>
          <w:rFonts w:hint="eastAsia"/>
        </w:rPr>
        <w:t>，</w:t>
      </w:r>
      <w:r>
        <w:t>根据式</w:t>
      </w:r>
      <w:r>
        <w:rPr>
          <w:rFonts w:hint="eastAsia"/>
        </w:rPr>
        <w:t>3-7</w:t>
      </w:r>
      <w:r>
        <w:rPr>
          <w:rFonts w:hint="eastAsia"/>
        </w:rPr>
        <w:t>计算单路径</w:t>
      </w:r>
      <w:r>
        <w:t>相似</w:t>
      </w:r>
      <w:r>
        <w:t>r</w:t>
      </w:r>
      <w:r>
        <w:rPr>
          <w:rFonts w:hint="eastAsia"/>
        </w:rPr>
        <w:t>，</w:t>
      </w:r>
      <w:r>
        <w:t>同时下标</w:t>
      </w:r>
      <w:r>
        <w:t>i</w:t>
      </w:r>
      <w:r>
        <w:rPr>
          <w:rFonts w:hint="eastAsia"/>
        </w:rPr>
        <w:t>加</w:t>
      </w:r>
      <w:r>
        <w:rPr>
          <w:rFonts w:hint="eastAsia"/>
        </w:rPr>
        <w:t>1</w:t>
      </w:r>
      <w:r>
        <w:rPr>
          <w:rFonts w:hint="eastAsia"/>
        </w:rPr>
        <w:t>。转至</w:t>
      </w:r>
      <w:r>
        <w:t>第四步。</w:t>
      </w:r>
    </w:p>
    <w:p w14:paraId="69A3CBE3" w14:textId="77777777" w:rsidR="008D20E3" w:rsidRDefault="008D20E3" w:rsidP="00306899">
      <w:pPr>
        <w:pStyle w:val="3"/>
      </w:pPr>
      <w:r>
        <w:rPr>
          <w:rFonts w:hint="eastAsia"/>
        </w:rPr>
        <w:t>研究领域</w:t>
      </w:r>
      <w:r>
        <w:t>相似度</w:t>
      </w:r>
      <w:r>
        <w:rPr>
          <w:rFonts w:hint="eastAsia"/>
        </w:rPr>
        <w:t>模型</w:t>
      </w:r>
    </w:p>
    <w:p w14:paraId="4BD1AC70" w14:textId="3A30DA60" w:rsidR="008D20E3" w:rsidRPr="00F22EE5" w:rsidRDefault="008D20E3" w:rsidP="008009EA">
      <w:pPr>
        <w:spacing w:line="300" w:lineRule="auto"/>
        <w:ind w:firstLineChars="200" w:firstLine="480"/>
        <w:jc w:val="both"/>
      </w:pPr>
      <w:r>
        <w:rPr>
          <w:rFonts w:hint="eastAsia"/>
        </w:rPr>
        <w:t>由</w:t>
      </w:r>
      <w:r>
        <w:rPr>
          <w:rFonts w:hint="eastAsia"/>
        </w:rPr>
        <w:t>3.5.2</w:t>
      </w:r>
      <w:r>
        <w:rPr>
          <w:rFonts w:hint="eastAsia"/>
        </w:rPr>
        <w:t>节知</w:t>
      </w:r>
      <w:r>
        <w:t>，</w:t>
      </w:r>
      <w:r>
        <w:rPr>
          <w:rFonts w:hint="eastAsia"/>
        </w:rPr>
        <w:t>节点</w:t>
      </w:r>
      <w:r>
        <w:t>对的研究领域相似度</w:t>
      </w:r>
      <w:r>
        <w:rPr>
          <w:rFonts w:hint="eastAsia"/>
        </w:rPr>
        <w:t>由其</w:t>
      </w:r>
      <w:r>
        <w:t>研究邻域重合度和研究</w:t>
      </w:r>
      <w:r>
        <w:rPr>
          <w:rFonts w:hint="eastAsia"/>
        </w:rPr>
        <w:t>领域</w:t>
      </w:r>
      <w:r>
        <w:t>侧重度融合而成</w:t>
      </w:r>
      <w:r>
        <w:rPr>
          <w:rFonts w:hint="eastAsia"/>
        </w:rPr>
        <w:t>，</w:t>
      </w:r>
      <w:r>
        <w:t>研究领域相似度</w:t>
      </w:r>
      <w:r>
        <w:rPr>
          <w:rFonts w:hint="eastAsia"/>
        </w:rPr>
        <w:t>实现</w:t>
      </w:r>
      <w:r>
        <w:t>流程图如图</w:t>
      </w:r>
      <w:r>
        <w:rPr>
          <w:rFonts w:hint="eastAsia"/>
        </w:rPr>
        <w:t>4-1</w:t>
      </w:r>
      <w:r>
        <w:t>3</w:t>
      </w:r>
      <w:r>
        <w:rPr>
          <w:rFonts w:hint="eastAsia"/>
        </w:rPr>
        <w:t>所示</w:t>
      </w:r>
      <w:r>
        <w:t>。</w:t>
      </w:r>
    </w:p>
    <w:p w14:paraId="4C6A2D50" w14:textId="331C74B3" w:rsidR="008D20E3" w:rsidRDefault="008D20E3" w:rsidP="00FA0D50">
      <w:pPr>
        <w:jc w:val="center"/>
      </w:pPr>
      <w:r>
        <w:object w:dxaOrig="6859" w:dyaOrig="4507" w14:anchorId="4B3F4375">
          <v:shape id="_x0000_i19047" type="#_x0000_t75" style="width:295.5pt;height:194.25pt" o:ole="">
            <v:imagedata r:id="rId631" o:title=""/>
          </v:shape>
          <o:OLEObject Type="Embed" ProgID="Visio.Drawing.11" ShapeID="_x0000_i19047" DrawAspect="Content" ObjectID="_1612783737" r:id="rId632"/>
        </w:object>
      </w:r>
    </w:p>
    <w:p w14:paraId="054D3309" w14:textId="6471F900" w:rsidR="008D20E3" w:rsidRDefault="008D20E3" w:rsidP="00FA0D50">
      <w:pPr>
        <w:jc w:val="center"/>
      </w:pPr>
      <w:r>
        <w:rPr>
          <w:rFonts w:hint="eastAsia"/>
        </w:rPr>
        <w:t>图</w:t>
      </w:r>
      <w:r>
        <w:rPr>
          <w:rFonts w:hint="eastAsia"/>
        </w:rPr>
        <w:t>4-13</w:t>
      </w:r>
      <w:r>
        <w:rPr>
          <w:rFonts w:hint="eastAsia"/>
        </w:rPr>
        <w:t>研究</w:t>
      </w:r>
      <w:r>
        <w:t>领域相似度</w:t>
      </w:r>
      <w:r>
        <w:rPr>
          <w:rFonts w:hint="eastAsia"/>
        </w:rPr>
        <w:t>实现</w:t>
      </w:r>
      <w:r>
        <w:t>流程图</w:t>
      </w:r>
    </w:p>
    <w:p w14:paraId="5521487C" w14:textId="77777777" w:rsidR="008D20E3" w:rsidRDefault="008D20E3" w:rsidP="008009EA">
      <w:pPr>
        <w:spacing w:line="300" w:lineRule="auto"/>
        <w:ind w:firstLine="480"/>
        <w:jc w:val="both"/>
      </w:pPr>
      <w:r>
        <w:rPr>
          <w:rFonts w:hint="eastAsia"/>
        </w:rPr>
        <w:t>对于</w:t>
      </w:r>
      <w:r>
        <w:t>给定的节点对</w:t>
      </w:r>
      <w:r w:rsidRPr="00F22EE5">
        <w:rPr>
          <w:position w:val="-10"/>
        </w:rPr>
        <w:object w:dxaOrig="520" w:dyaOrig="320" w14:anchorId="550BBAB1">
          <v:shape id="_x0000_i19048" type="#_x0000_t75" style="width:26.25pt;height:16.5pt" o:ole="">
            <v:imagedata r:id="rId633" o:title=""/>
          </v:shape>
          <o:OLEObject Type="Embed" ProgID="Equation.DSMT4" ShapeID="_x0000_i19048" DrawAspect="Content" ObjectID="_1612783738" r:id="rId634"/>
        </w:object>
      </w:r>
      <w:r>
        <w:rPr>
          <w:rFonts w:hint="eastAsia"/>
        </w:rPr>
        <w:t>，</w:t>
      </w:r>
      <w:r>
        <w:t>首先</w:t>
      </w:r>
      <w:r>
        <w:rPr>
          <w:rFonts w:hint="eastAsia"/>
        </w:rPr>
        <w:t>分别</w:t>
      </w:r>
      <w:r>
        <w:t>找出</w:t>
      </w:r>
      <w:r>
        <w:rPr>
          <w:rFonts w:hint="eastAsia"/>
        </w:rPr>
        <w:t>节点</w:t>
      </w:r>
      <w:r w:rsidRPr="00F22EE5">
        <w:rPr>
          <w:position w:val="-10"/>
        </w:rPr>
        <w:object w:dxaOrig="360" w:dyaOrig="300" w14:anchorId="3E05F450">
          <v:shape id="_x0000_i19049" type="#_x0000_t75" style="width:18pt;height:15pt" o:ole="">
            <v:imagedata r:id="rId635" o:title=""/>
          </v:shape>
          <o:OLEObject Type="Embed" ProgID="Equation.DSMT4" ShapeID="_x0000_i19049" DrawAspect="Content" ObjectID="_1612783739" r:id="rId636"/>
        </w:object>
      </w:r>
      <w:r>
        <w:rPr>
          <w:rFonts w:hint="eastAsia"/>
        </w:rPr>
        <w:t>参与的所有</w:t>
      </w:r>
      <w:r>
        <w:t>项目所属学科</w:t>
      </w:r>
      <w:r>
        <w:rPr>
          <w:rFonts w:hint="eastAsia"/>
        </w:rPr>
        <w:t>组成</w:t>
      </w:r>
      <w:r>
        <w:t>的集合</w:t>
      </w:r>
      <w:r>
        <w:rPr>
          <w:rFonts w:hint="eastAsia"/>
        </w:rPr>
        <w:t>作为</w:t>
      </w:r>
      <w:r>
        <w:t>其</w:t>
      </w:r>
      <w:r>
        <w:rPr>
          <w:rFonts w:hint="eastAsia"/>
        </w:rPr>
        <w:t>各自</w:t>
      </w:r>
      <w:r>
        <w:t>的研究领域</w:t>
      </w:r>
      <w:r w:rsidRPr="00F22EE5">
        <w:rPr>
          <w:position w:val="-10"/>
        </w:rPr>
        <w:object w:dxaOrig="480" w:dyaOrig="320" w14:anchorId="057A7D01">
          <v:shape id="_x0000_i19050" type="#_x0000_t75" style="width:23.25pt;height:16.5pt" o:ole="">
            <v:imagedata r:id="rId637" o:title=""/>
          </v:shape>
          <o:OLEObject Type="Embed" ProgID="Equation.DSMT4" ShapeID="_x0000_i19050" DrawAspect="Content" ObjectID="_1612783740" r:id="rId638"/>
        </w:object>
      </w:r>
      <w:r>
        <w:rPr>
          <w:rFonts w:hint="eastAsia"/>
        </w:rPr>
        <w:t>和</w:t>
      </w:r>
      <w:r w:rsidRPr="00F22EE5">
        <w:rPr>
          <w:position w:val="-10"/>
        </w:rPr>
        <w:object w:dxaOrig="520" w:dyaOrig="320" w14:anchorId="471A3DF8">
          <v:shape id="_x0000_i19051" type="#_x0000_t75" style="width:26.25pt;height:16.5pt" o:ole="">
            <v:imagedata r:id="rId639" o:title=""/>
          </v:shape>
          <o:OLEObject Type="Embed" ProgID="Equation.DSMT4" ShapeID="_x0000_i19051" DrawAspect="Content" ObjectID="_1612783741" r:id="rId640"/>
        </w:object>
      </w:r>
      <w:r>
        <w:rPr>
          <w:rFonts w:hint="eastAsia"/>
        </w:rPr>
        <w:t>，</w:t>
      </w:r>
      <w:r>
        <w:t>然后分别计算出其研究领域</w:t>
      </w:r>
      <w:r>
        <w:rPr>
          <w:rFonts w:hint="eastAsia"/>
        </w:rPr>
        <w:t>交集和</w:t>
      </w:r>
      <w:r>
        <w:t>并集</w:t>
      </w:r>
      <w:r>
        <w:rPr>
          <w:rFonts w:hint="eastAsia"/>
        </w:rPr>
        <w:t>。</w:t>
      </w:r>
    </w:p>
    <w:p w14:paraId="7DAB8714" w14:textId="586844DB" w:rsidR="008D20E3" w:rsidRDefault="008D20E3" w:rsidP="008009EA">
      <w:pPr>
        <w:spacing w:line="300" w:lineRule="auto"/>
        <w:ind w:firstLine="480"/>
        <w:jc w:val="both"/>
      </w:pPr>
      <w:r>
        <w:rPr>
          <w:rFonts w:hint="eastAsia"/>
        </w:rPr>
        <w:t>按</w:t>
      </w:r>
      <w:r>
        <w:t>式</w:t>
      </w:r>
      <w:r>
        <w:rPr>
          <w:rFonts w:hint="eastAsia"/>
        </w:rPr>
        <w:t>3-9</w:t>
      </w:r>
      <w:r>
        <w:rPr>
          <w:rFonts w:hint="eastAsia"/>
        </w:rPr>
        <w:t>计算</w:t>
      </w:r>
      <w:r>
        <w:t>研究邻域重合度</w:t>
      </w:r>
      <w:r w:rsidRPr="00F22EE5">
        <w:rPr>
          <w:position w:val="-32"/>
        </w:rPr>
        <w:object w:dxaOrig="2180" w:dyaOrig="740" w14:anchorId="54C82C2F">
          <v:shape id="_x0000_i19052" type="#_x0000_t75" style="width:108.75pt;height:36.75pt" o:ole="">
            <v:imagedata r:id="rId641" o:title=""/>
          </v:shape>
          <o:OLEObject Type="Embed" ProgID="Equation.DSMT4" ShapeID="_x0000_i19052" DrawAspect="Content" ObjectID="_1612783742" r:id="rId642"/>
        </w:object>
      </w:r>
    </w:p>
    <w:p w14:paraId="386A0DEA" w14:textId="66766C10" w:rsidR="008D20E3" w:rsidRPr="008114F1" w:rsidRDefault="008D20E3" w:rsidP="008009EA">
      <w:pPr>
        <w:spacing w:line="300" w:lineRule="auto"/>
        <w:ind w:firstLineChars="200" w:firstLine="480"/>
        <w:jc w:val="both"/>
      </w:pPr>
      <w:r>
        <w:rPr>
          <w:rFonts w:hint="eastAsia"/>
        </w:rPr>
        <w:t>按</w:t>
      </w:r>
      <w:r>
        <w:t>式</w:t>
      </w:r>
      <w:r>
        <w:rPr>
          <w:rFonts w:hint="eastAsia"/>
        </w:rPr>
        <w:t>3-10</w:t>
      </w:r>
      <w:r>
        <w:rPr>
          <w:rFonts w:hint="eastAsia"/>
        </w:rPr>
        <w:t>计算</w:t>
      </w:r>
      <w:r>
        <w:t>研究领域重合度</w:t>
      </w:r>
      <w:r w:rsidRPr="006947BB">
        <w:rPr>
          <w:position w:val="-32"/>
        </w:rPr>
        <w:object w:dxaOrig="2120" w:dyaOrig="700" w14:anchorId="56053C69">
          <v:shape id="_x0000_i19053" type="#_x0000_t75" style="width:105.75pt;height:35.25pt" o:ole="">
            <v:imagedata r:id="rId643" o:title=""/>
          </v:shape>
          <o:OLEObject Type="Embed" ProgID="Equation.DSMT4" ShapeID="_x0000_i19053" DrawAspect="Content" ObjectID="_1612783743" r:id="rId644"/>
        </w:object>
      </w:r>
    </w:p>
    <w:p w14:paraId="585025D8" w14:textId="592AE15D" w:rsidR="008D20E3" w:rsidRDefault="008D20E3" w:rsidP="008114F1">
      <w:pPr>
        <w:spacing w:line="300" w:lineRule="auto"/>
        <w:ind w:firstLine="480"/>
        <w:jc w:val="both"/>
      </w:pPr>
      <w:r>
        <w:rPr>
          <w:rFonts w:hint="eastAsia"/>
        </w:rPr>
        <w:t>分别求出</w:t>
      </w:r>
      <w:r w:rsidRPr="007F230F">
        <w:rPr>
          <w:position w:val="-12"/>
        </w:rPr>
        <w:object w:dxaOrig="639" w:dyaOrig="360" w14:anchorId="3577D39F">
          <v:shape id="_x0000_i19054" type="#_x0000_t75" style="width:32.25pt;height:18pt" o:ole="">
            <v:imagedata r:id="rId382" o:title=""/>
          </v:shape>
          <o:OLEObject Type="Embed" ProgID="Equation.DSMT4" ShapeID="_x0000_i19054" DrawAspect="Content" ObjectID="_1612783744" r:id="rId645"/>
        </w:object>
      </w:r>
      <w:r>
        <w:rPr>
          <w:rFonts w:hint="eastAsia"/>
        </w:rPr>
        <w:t>的</w:t>
      </w:r>
      <w:r>
        <w:t>统计均值</w:t>
      </w:r>
      <w:r w:rsidRPr="007F230F">
        <w:rPr>
          <w:position w:val="-12"/>
        </w:rPr>
        <w:object w:dxaOrig="639" w:dyaOrig="360" w14:anchorId="01E2D338">
          <v:shape id="_x0000_i19055" type="#_x0000_t75" style="width:32.25pt;height:18pt" o:ole="">
            <v:imagedata r:id="rId380" o:title=""/>
          </v:shape>
          <o:OLEObject Type="Embed" ProgID="Equation.DSMT4" ShapeID="_x0000_i19055" DrawAspect="Content" ObjectID="_1612783745" r:id="rId646"/>
        </w:object>
      </w:r>
      <w:r>
        <w:t>。</w:t>
      </w:r>
      <w:r>
        <w:rPr>
          <w:rFonts w:hint="eastAsia"/>
        </w:rPr>
        <w:t>将统计</w:t>
      </w:r>
      <w:r>
        <w:t>均值代入</w:t>
      </w:r>
      <w:r>
        <w:rPr>
          <w:rFonts w:hint="eastAsia"/>
        </w:rPr>
        <w:t>式</w:t>
      </w:r>
      <w:r>
        <w:rPr>
          <w:rFonts w:hint="eastAsia"/>
        </w:rPr>
        <w:t>3-17</w:t>
      </w:r>
      <w:r>
        <w:rPr>
          <w:rFonts w:hint="eastAsia"/>
        </w:rPr>
        <w:t>：</w:t>
      </w:r>
      <w:r w:rsidRPr="007F230F">
        <w:rPr>
          <w:position w:val="-24"/>
        </w:rPr>
        <w:object w:dxaOrig="2040" w:dyaOrig="620" w14:anchorId="1006E8D0">
          <v:shape id="_x0000_i19056" type="#_x0000_t75" style="width:101.25pt;height:30.75pt" o:ole="">
            <v:imagedata r:id="rId378" o:title=""/>
          </v:shape>
          <o:OLEObject Type="Embed" ProgID="Equation.DSMT4" ShapeID="_x0000_i19056" DrawAspect="Content" ObjectID="_1612783746" r:id="rId647"/>
        </w:object>
      </w:r>
      <w:r>
        <w:t>可以求出</w:t>
      </w:r>
      <w:r w:rsidRPr="007F230F">
        <w:rPr>
          <w:position w:val="-6"/>
        </w:rPr>
        <w:object w:dxaOrig="1200" w:dyaOrig="279" w14:anchorId="708E966D">
          <v:shape id="_x0000_i19057" type="#_x0000_t75" style="width:60pt;height:15pt" o:ole="">
            <v:imagedata r:id="rId648" o:title=""/>
          </v:shape>
          <o:OLEObject Type="Embed" ProgID="Equation.DSMT4" ShapeID="_x0000_i19057" DrawAspect="Content" ObjectID="_1612783747" r:id="rId649"/>
        </w:object>
      </w:r>
      <w:r>
        <w:rPr>
          <w:rFonts w:hint="eastAsia"/>
        </w:rPr>
        <w:t>，取</w:t>
      </w:r>
      <w:r w:rsidRPr="008F539B">
        <w:rPr>
          <w:position w:val="-6"/>
        </w:rPr>
        <w:object w:dxaOrig="680" w:dyaOrig="279" w14:anchorId="292DD24E">
          <v:shape id="_x0000_i19058" type="#_x0000_t75" style="width:33.75pt;height:15pt" o:ole="">
            <v:imagedata r:id="rId650" o:title=""/>
          </v:shape>
          <o:OLEObject Type="Embed" ProgID="Equation.DSMT4" ShapeID="_x0000_i19058" DrawAspect="Content" ObjectID="_1612783748" r:id="rId651"/>
        </w:object>
      </w:r>
      <w:r>
        <w:t>，即有研究领域相似度为：</w:t>
      </w:r>
    </w:p>
    <w:p w14:paraId="15C8A32B" w14:textId="21C12061" w:rsidR="008D20E3" w:rsidRDefault="008D20E3" w:rsidP="008009EA">
      <w:pPr>
        <w:spacing w:line="300" w:lineRule="auto"/>
        <w:ind w:firstLineChars="500" w:firstLine="1200"/>
        <w:jc w:val="both"/>
      </w:pPr>
      <w:r w:rsidRPr="00180708">
        <w:rPr>
          <w:position w:val="-12"/>
        </w:rPr>
        <w:object w:dxaOrig="3379" w:dyaOrig="360" w14:anchorId="5DE9B3CE">
          <v:shape id="_x0000_i19059" type="#_x0000_t75" style="width:168.75pt;height:18pt" o:ole="">
            <v:imagedata r:id="rId652" o:title=""/>
          </v:shape>
          <o:OLEObject Type="Embed" ProgID="Equation.DSMT4" ShapeID="_x0000_i19059" DrawAspect="Content" ObjectID="_1612783749" r:id="rId653"/>
        </w:object>
      </w:r>
      <w:r>
        <w:t xml:space="preserve">                       </w:t>
      </w:r>
      <w:r>
        <w:rPr>
          <w:rFonts w:hint="eastAsia"/>
        </w:rPr>
        <w:t>（式</w:t>
      </w:r>
      <w:r>
        <w:rPr>
          <w:rFonts w:hint="eastAsia"/>
        </w:rPr>
        <w:t>4-1</w:t>
      </w:r>
      <w:r>
        <w:rPr>
          <w:rFonts w:hint="eastAsia"/>
        </w:rPr>
        <w:t>）</w:t>
      </w:r>
    </w:p>
    <w:p w14:paraId="47A36405" w14:textId="77777777" w:rsidR="008D20E3" w:rsidRDefault="008D20E3" w:rsidP="00D66C64">
      <w:pPr>
        <w:pStyle w:val="3"/>
      </w:pPr>
      <w:r>
        <w:rPr>
          <w:rFonts w:hint="eastAsia"/>
        </w:rPr>
        <w:t>推荐系统推荐指标</w:t>
      </w:r>
    </w:p>
    <w:p w14:paraId="6240FFA3" w14:textId="21CF4F3A" w:rsidR="008D20E3" w:rsidRPr="00E97F03" w:rsidRDefault="008D20E3" w:rsidP="008009EA">
      <w:pPr>
        <w:spacing w:line="300" w:lineRule="auto"/>
        <w:ind w:firstLineChars="200" w:firstLine="480"/>
        <w:jc w:val="both"/>
      </w:pPr>
      <w:r>
        <w:rPr>
          <w:rFonts w:hint="eastAsia"/>
        </w:rPr>
        <w:t>推荐指标是</w:t>
      </w:r>
      <w:r>
        <w:t>由研究领域相似度和</w:t>
      </w:r>
      <w:r>
        <w:rPr>
          <w:rFonts w:hint="eastAsia"/>
        </w:rPr>
        <w:t>协作</w:t>
      </w:r>
      <w:r>
        <w:t>关系相似度</w:t>
      </w:r>
      <w:r>
        <w:rPr>
          <w:rFonts w:hint="eastAsia"/>
        </w:rPr>
        <w:t>融合</w:t>
      </w:r>
      <w:r>
        <w:t>而成，其</w:t>
      </w:r>
      <w:r>
        <w:rPr>
          <w:rFonts w:hint="eastAsia"/>
        </w:rPr>
        <w:t>实现</w:t>
      </w:r>
      <w:r>
        <w:t>流程图如</w:t>
      </w:r>
      <w:r>
        <w:rPr>
          <w:rFonts w:hint="eastAsia"/>
        </w:rPr>
        <w:t>图</w:t>
      </w:r>
      <w:r>
        <w:rPr>
          <w:rFonts w:hint="eastAsia"/>
        </w:rPr>
        <w:t>4-1</w:t>
      </w:r>
      <w:r>
        <w:t>4</w:t>
      </w:r>
      <w:r>
        <w:rPr>
          <w:rFonts w:hint="eastAsia"/>
        </w:rPr>
        <w:t>所示。</w:t>
      </w:r>
    </w:p>
    <w:p w14:paraId="729BF8AA" w14:textId="00225186" w:rsidR="008D20E3" w:rsidRDefault="008D20E3" w:rsidP="00FA0D50">
      <w:pPr>
        <w:jc w:val="center"/>
      </w:pPr>
      <w:r>
        <w:object w:dxaOrig="4931" w:dyaOrig="3700" w14:anchorId="535172EC">
          <v:shape id="_x0000_i19060" type="#_x0000_t75" style="width:201pt;height:153pt" o:ole="">
            <v:imagedata r:id="rId654" o:title=""/>
          </v:shape>
          <o:OLEObject Type="Embed" ProgID="Visio.Drawing.11" ShapeID="_x0000_i19060" DrawAspect="Content" ObjectID="_1612783750" r:id="rId655"/>
        </w:object>
      </w:r>
    </w:p>
    <w:p w14:paraId="649F738A" w14:textId="6EA2DC74" w:rsidR="008D20E3" w:rsidRPr="00580CE3" w:rsidRDefault="008D20E3" w:rsidP="00FA0D50">
      <w:pPr>
        <w:jc w:val="center"/>
      </w:pPr>
      <w:r>
        <w:rPr>
          <w:rFonts w:hint="eastAsia"/>
        </w:rPr>
        <w:lastRenderedPageBreak/>
        <w:t>图</w:t>
      </w:r>
      <w:r>
        <w:rPr>
          <w:rFonts w:hint="eastAsia"/>
        </w:rPr>
        <w:t>4-14</w:t>
      </w:r>
      <w:r>
        <w:rPr>
          <w:rFonts w:hint="eastAsia"/>
        </w:rPr>
        <w:t>推荐</w:t>
      </w:r>
      <w:r>
        <w:t>指标</w:t>
      </w:r>
      <w:r>
        <w:rPr>
          <w:rFonts w:hint="eastAsia"/>
        </w:rPr>
        <w:t>融合实现</w:t>
      </w:r>
      <w:r>
        <w:t>流程图</w:t>
      </w:r>
    </w:p>
    <w:p w14:paraId="5420509F" w14:textId="77777777" w:rsidR="008D20E3" w:rsidRDefault="008D20E3" w:rsidP="008009EA">
      <w:pPr>
        <w:spacing w:line="300" w:lineRule="auto"/>
        <w:ind w:firstLine="480"/>
      </w:pPr>
      <w:r>
        <w:rPr>
          <w:rFonts w:hint="eastAsia"/>
        </w:rPr>
        <w:t>在</w:t>
      </w:r>
      <w:r>
        <w:rPr>
          <w:rFonts w:hint="eastAsia"/>
        </w:rPr>
        <w:t>3.5.3</w:t>
      </w:r>
      <w:r>
        <w:rPr>
          <w:rFonts w:hint="eastAsia"/>
        </w:rPr>
        <w:t>节</w:t>
      </w:r>
      <w:r>
        <w:t>中推荐指标综合相似度为</w:t>
      </w:r>
      <w:r>
        <w:rPr>
          <w:rFonts w:hint="eastAsia"/>
        </w:rPr>
        <w:t>：</w:t>
      </w:r>
    </w:p>
    <w:p w14:paraId="76C1B548" w14:textId="77777777" w:rsidR="008D20E3" w:rsidRDefault="008D20E3" w:rsidP="008009EA">
      <w:pPr>
        <w:spacing w:line="300" w:lineRule="auto"/>
        <w:ind w:firstLineChars="350" w:firstLine="840"/>
      </w:pPr>
      <w:r w:rsidRPr="00E33B11">
        <w:rPr>
          <w:position w:val="-14"/>
        </w:rPr>
        <w:object w:dxaOrig="5060" w:dyaOrig="400" w14:anchorId="76B2A9F6">
          <v:shape id="_x0000_i19061" type="#_x0000_t75" style="width:252.75pt;height:20.25pt" o:ole="">
            <v:imagedata r:id="rId656" o:title=""/>
          </v:shape>
          <o:OLEObject Type="Embed" ProgID="Equation.DSMT4" ShapeID="_x0000_i19061" DrawAspect="Content" ObjectID="_1612783751" r:id="rId657"/>
        </w:object>
      </w:r>
    </w:p>
    <w:p w14:paraId="00547CFA" w14:textId="77777777" w:rsidR="008D20E3" w:rsidRDefault="008D20E3" w:rsidP="008009EA">
      <w:pPr>
        <w:spacing w:line="300" w:lineRule="auto"/>
        <w:ind w:firstLineChars="183" w:firstLine="439"/>
      </w:pPr>
      <w:r>
        <w:rPr>
          <w:rFonts w:hint="eastAsia"/>
        </w:rPr>
        <w:t>当</w:t>
      </w:r>
      <w:r>
        <w:t>研究领域</w:t>
      </w:r>
      <w:r>
        <w:rPr>
          <w:rFonts w:hint="eastAsia"/>
        </w:rPr>
        <w:t>相似度</w:t>
      </w:r>
      <w:r w:rsidRPr="00E570EE">
        <w:rPr>
          <w:position w:val="-12"/>
        </w:rPr>
        <w:object w:dxaOrig="520" w:dyaOrig="360" w14:anchorId="3F2F4797">
          <v:shape id="_x0000_i19062" type="#_x0000_t75" style="width:26.25pt;height:18pt" o:ole="">
            <v:imagedata r:id="rId407" o:title=""/>
          </v:shape>
          <o:OLEObject Type="Embed" ProgID="Equation.DSMT4" ShapeID="_x0000_i19062" DrawAspect="Content" ObjectID="_1612783752" r:id="rId658"/>
        </w:object>
      </w:r>
      <w:r>
        <w:rPr>
          <w:rFonts w:hint="eastAsia"/>
        </w:rPr>
        <w:t>时</w:t>
      </w:r>
      <w:r>
        <w:t>，有</w:t>
      </w:r>
      <w:r w:rsidRPr="00E570EE">
        <w:rPr>
          <w:position w:val="-14"/>
        </w:rPr>
        <w:object w:dxaOrig="1300" w:dyaOrig="400" w14:anchorId="13DA4433">
          <v:shape id="_x0000_i19063" type="#_x0000_t75" style="width:64.5pt;height:20.25pt" o:ole="">
            <v:imagedata r:id="rId409" o:title=""/>
          </v:shape>
          <o:OLEObject Type="Embed" ProgID="Equation.DSMT4" ShapeID="_x0000_i19063" DrawAspect="Content" ObjectID="_1612783753" r:id="rId659"/>
        </w:object>
      </w:r>
      <w:r>
        <w:rPr>
          <w:rFonts w:hint="eastAsia"/>
        </w:rPr>
        <w:t>；</w:t>
      </w:r>
    </w:p>
    <w:p w14:paraId="444B3300" w14:textId="77777777" w:rsidR="008D20E3" w:rsidRDefault="008D20E3" w:rsidP="008009EA">
      <w:pPr>
        <w:spacing w:line="300" w:lineRule="auto"/>
        <w:ind w:firstLineChars="83" w:firstLine="199"/>
      </w:pPr>
      <w:r>
        <w:rPr>
          <w:rFonts w:hint="eastAsia"/>
        </w:rPr>
        <w:t xml:space="preserve"> </w:t>
      </w:r>
      <w:r>
        <w:t xml:space="preserve"> </w:t>
      </w:r>
      <w:r>
        <w:rPr>
          <w:rFonts w:hint="eastAsia"/>
        </w:rPr>
        <w:t>当</w:t>
      </w:r>
      <w:r>
        <w:t>研究领域</w:t>
      </w:r>
      <w:r>
        <w:rPr>
          <w:rFonts w:hint="eastAsia"/>
        </w:rPr>
        <w:t>相似度</w:t>
      </w:r>
      <w:r w:rsidRPr="00E570EE">
        <w:rPr>
          <w:position w:val="-12"/>
        </w:rPr>
        <w:object w:dxaOrig="620" w:dyaOrig="360" w14:anchorId="377711EC">
          <v:shape id="_x0000_i19064" type="#_x0000_t75" style="width:30.75pt;height:18pt" o:ole="">
            <v:imagedata r:id="rId411" o:title=""/>
          </v:shape>
          <o:OLEObject Type="Embed" ProgID="Equation.DSMT4" ShapeID="_x0000_i19064" DrawAspect="Content" ObjectID="_1612783754" r:id="rId660"/>
        </w:object>
      </w:r>
      <w:r>
        <w:rPr>
          <w:rFonts w:hint="eastAsia"/>
        </w:rPr>
        <w:t>时，</w:t>
      </w:r>
      <w:r>
        <w:t>有</w:t>
      </w:r>
      <w:r w:rsidRPr="00E570EE">
        <w:rPr>
          <w:position w:val="-14"/>
        </w:rPr>
        <w:object w:dxaOrig="3019" w:dyaOrig="400" w14:anchorId="6DF769D1">
          <v:shape id="_x0000_i19065" type="#_x0000_t75" style="width:151.5pt;height:20.25pt" o:ole="">
            <v:imagedata r:id="rId413" o:title=""/>
          </v:shape>
          <o:OLEObject Type="Embed" ProgID="Equation.DSMT4" ShapeID="_x0000_i19065" DrawAspect="Content" ObjectID="_1612783755" r:id="rId661"/>
        </w:object>
      </w:r>
    </w:p>
    <w:p w14:paraId="13F058FA" w14:textId="77777777" w:rsidR="008D20E3" w:rsidRPr="00E97F03" w:rsidRDefault="008D20E3" w:rsidP="008009EA">
      <w:pPr>
        <w:spacing w:line="300" w:lineRule="auto"/>
        <w:ind w:firstLineChars="83" w:firstLine="199"/>
      </w:pPr>
      <w:r>
        <w:rPr>
          <w:rFonts w:hint="eastAsia"/>
        </w:rPr>
        <w:t xml:space="preserve">  </w:t>
      </w:r>
      <w:r>
        <w:rPr>
          <w:rFonts w:hint="eastAsia"/>
        </w:rPr>
        <w:t>其</w:t>
      </w:r>
      <w:r>
        <w:t>实现核心代码如下：</w:t>
      </w:r>
    </w:p>
    <w:tbl>
      <w:tblPr>
        <w:tblStyle w:val="affa"/>
        <w:tblW w:w="0" w:type="auto"/>
        <w:tblLook w:val="04A0" w:firstRow="1" w:lastRow="0" w:firstColumn="1" w:lastColumn="0" w:noHBand="0" w:noVBand="1"/>
      </w:tblPr>
      <w:tblGrid>
        <w:gridCol w:w="8834"/>
      </w:tblGrid>
      <w:tr w:rsidR="008D20E3" w14:paraId="734DD0EA" w14:textId="77777777" w:rsidTr="00640CFC">
        <w:tc>
          <w:tcPr>
            <w:tcW w:w="8834" w:type="dxa"/>
          </w:tcPr>
          <w:p w14:paraId="74D6E64B" w14:textId="2809E8BA" w:rsidR="008D20E3" w:rsidRDefault="008D20E3" w:rsidP="001E5AEA">
            <w:pPr>
              <w:ind w:firstLine="480"/>
            </w:pPr>
            <w:r w:rsidRPr="00566AA2">
              <w:rPr>
                <w:position w:val="-136"/>
              </w:rPr>
              <w:object w:dxaOrig="5940" w:dyaOrig="2840" w14:anchorId="0B54A303">
                <v:shape id="_x0000_i19066" type="#_x0000_t75" style="width:297pt;height:110.25pt" o:ole="">
                  <v:imagedata r:id="rId662" o:title=""/>
                </v:shape>
                <o:OLEObject Type="Embed" ProgID="Equation.DSMT4" ShapeID="_x0000_i19066" DrawAspect="Content" ObjectID="_1612783756" r:id="rId663"/>
              </w:object>
            </w:r>
          </w:p>
        </w:tc>
      </w:tr>
    </w:tbl>
    <w:p w14:paraId="3798F1A8" w14:textId="00AE45B1" w:rsidR="008D20E3" w:rsidRPr="00E378F2" w:rsidRDefault="008D20E3" w:rsidP="001E5AEA">
      <w:pPr>
        <w:ind w:firstLineChars="150" w:firstLine="360"/>
      </w:pPr>
    </w:p>
    <w:p w14:paraId="20BA6128" w14:textId="4737F838" w:rsidR="008D20E3" w:rsidRDefault="008D20E3" w:rsidP="001A7090">
      <w:pPr>
        <w:pStyle w:val="3"/>
      </w:pPr>
      <w:r>
        <w:rPr>
          <w:rFonts w:hint="eastAsia"/>
        </w:rPr>
        <w:t>推荐</w:t>
      </w:r>
      <w:r>
        <w:t>指标</w:t>
      </w:r>
      <w:r>
        <w:rPr>
          <w:rFonts w:hint="eastAsia"/>
        </w:rPr>
        <w:t>计算与存储</w:t>
      </w:r>
      <w:r>
        <w:t>方案</w:t>
      </w:r>
    </w:p>
    <w:p w14:paraId="590A8683" w14:textId="4F3374AB" w:rsidR="008D20E3" w:rsidRPr="00405053" w:rsidRDefault="008D20E3" w:rsidP="008009EA">
      <w:pPr>
        <w:spacing w:line="300" w:lineRule="auto"/>
        <w:ind w:firstLineChars="200" w:firstLine="480"/>
        <w:jc w:val="both"/>
      </w:pPr>
      <w:r>
        <w:rPr>
          <w:rFonts w:hint="eastAsia"/>
        </w:rPr>
        <w:t>在</w:t>
      </w:r>
      <w:r>
        <w:t>3.6</w:t>
      </w:r>
      <w:r>
        <w:rPr>
          <w:rFonts w:hint="eastAsia"/>
        </w:rPr>
        <w:t>推荐</w:t>
      </w:r>
      <w:r>
        <w:t>指标</w:t>
      </w:r>
      <w:r>
        <w:rPr>
          <w:rFonts w:hint="eastAsia"/>
        </w:rPr>
        <w:t>计算</w:t>
      </w:r>
      <w:r>
        <w:t>和存储方案设计</w:t>
      </w:r>
      <w:r>
        <w:rPr>
          <w:rFonts w:hint="eastAsia"/>
        </w:rPr>
        <w:t>一节分析</w:t>
      </w:r>
      <w:r>
        <w:t>了推荐</w:t>
      </w:r>
      <w:r>
        <w:rPr>
          <w:rFonts w:hint="eastAsia"/>
        </w:rPr>
        <w:t>系统</w:t>
      </w:r>
      <w:r>
        <w:t>的数据量，并从数据计算和数据存储方面给出了设计方案</w:t>
      </w:r>
      <w:r>
        <w:rPr>
          <w:rFonts w:hint="eastAsia"/>
        </w:rPr>
        <w:t>。</w:t>
      </w:r>
      <w:r>
        <w:t>本节</w:t>
      </w:r>
      <w:r>
        <w:rPr>
          <w:rFonts w:hint="eastAsia"/>
        </w:rPr>
        <w:t>主要</w:t>
      </w:r>
      <w:r>
        <w:t>分别介绍数据计算</w:t>
      </w:r>
      <w:r>
        <w:rPr>
          <w:rFonts w:hint="eastAsia"/>
        </w:rPr>
        <w:t>方案</w:t>
      </w:r>
      <w:r>
        <w:t>和数据</w:t>
      </w:r>
      <w:r>
        <w:rPr>
          <w:rFonts w:hint="eastAsia"/>
        </w:rPr>
        <w:t>存储方案</w:t>
      </w:r>
      <w:r>
        <w:t>的</w:t>
      </w:r>
      <w:r>
        <w:rPr>
          <w:rFonts w:hint="eastAsia"/>
        </w:rPr>
        <w:t>具体</w:t>
      </w:r>
      <w:r>
        <w:t>实现</w:t>
      </w:r>
      <w:r>
        <w:rPr>
          <w:rFonts w:hint="eastAsia"/>
        </w:rPr>
        <w:t>，</w:t>
      </w:r>
      <w:r>
        <w:t>其中数据计算方案的</w:t>
      </w:r>
      <w:r>
        <w:rPr>
          <w:rFonts w:hint="eastAsia"/>
        </w:rPr>
        <w:t>实现</w:t>
      </w:r>
      <w:r>
        <w:t>主要介绍多线程下推荐结果数据的计算</w:t>
      </w:r>
      <w:r>
        <w:rPr>
          <w:rFonts w:hint="eastAsia"/>
        </w:rPr>
        <w:t>；</w:t>
      </w:r>
      <w:r>
        <w:t>数据存储</w:t>
      </w:r>
      <w:r>
        <w:rPr>
          <w:rFonts w:hint="eastAsia"/>
        </w:rPr>
        <w:t>方案主要介绍了</w:t>
      </w:r>
      <w:r>
        <w:t>数据</w:t>
      </w:r>
      <w:r>
        <w:rPr>
          <w:rFonts w:hint="eastAsia"/>
        </w:rPr>
        <w:t>存储结构</w:t>
      </w:r>
      <w:r>
        <w:t>、数据入库和数据查询等的具体实现。</w:t>
      </w:r>
    </w:p>
    <w:p w14:paraId="63DAB3E3" w14:textId="18EC071C" w:rsidR="008D20E3" w:rsidRDefault="008D20E3" w:rsidP="00711B6F">
      <w:pPr>
        <w:pStyle w:val="aff6"/>
        <w:numPr>
          <w:ilvl w:val="0"/>
          <w:numId w:val="2"/>
        </w:numPr>
        <w:spacing w:line="300" w:lineRule="auto"/>
      </w:pPr>
      <w:r>
        <w:t>数据计算方案</w:t>
      </w:r>
      <w:r>
        <w:rPr>
          <w:rFonts w:hint="eastAsia"/>
        </w:rPr>
        <w:t>实现</w:t>
      </w:r>
    </w:p>
    <w:p w14:paraId="36C87C4E" w14:textId="7CBDFF24" w:rsidR="008D20E3" w:rsidRDefault="008D20E3" w:rsidP="008009EA">
      <w:pPr>
        <w:spacing w:line="300" w:lineRule="auto"/>
        <w:ind w:firstLineChars="200" w:firstLine="480"/>
        <w:jc w:val="both"/>
      </w:pPr>
      <w:r>
        <w:rPr>
          <w:rFonts w:hint="eastAsia"/>
        </w:rPr>
        <w:t>数据</w:t>
      </w:r>
      <w:r>
        <w:t>计算</w:t>
      </w:r>
      <w:r>
        <w:rPr>
          <w:rFonts w:hint="eastAsia"/>
        </w:rPr>
        <w:t>所需</w:t>
      </w:r>
      <w:r>
        <w:t>的平台搭建在</w:t>
      </w:r>
      <w:r>
        <w:rPr>
          <w:rFonts w:hint="eastAsia"/>
        </w:rPr>
        <w:t>4.1.2</w:t>
      </w:r>
      <w:r>
        <w:rPr>
          <w:rFonts w:hint="eastAsia"/>
        </w:rPr>
        <w:t>小节已经</w:t>
      </w:r>
      <w:r>
        <w:t>介绍过，</w:t>
      </w:r>
      <w:r>
        <w:rPr>
          <w:rFonts w:hint="eastAsia"/>
        </w:rPr>
        <w:t>该</w:t>
      </w:r>
      <w:r>
        <w:t>小节主要介绍</w:t>
      </w:r>
      <w:r>
        <w:rPr>
          <w:rFonts w:hint="eastAsia"/>
        </w:rPr>
        <w:t>多线程</w:t>
      </w:r>
      <w:r>
        <w:t>下推荐结果</w:t>
      </w:r>
      <w:r>
        <w:rPr>
          <w:rFonts w:hint="eastAsia"/>
        </w:rPr>
        <w:t>数据</w:t>
      </w:r>
      <w:r>
        <w:t>的计算实现</w:t>
      </w:r>
      <w:r>
        <w:rPr>
          <w:rFonts w:hint="eastAsia"/>
        </w:rPr>
        <w:t>。</w:t>
      </w:r>
    </w:p>
    <w:p w14:paraId="49536410" w14:textId="28CC7250" w:rsidR="008D20E3" w:rsidRDefault="008D20E3" w:rsidP="008009EA">
      <w:pPr>
        <w:pStyle w:val="aff6"/>
        <w:spacing w:line="300" w:lineRule="auto"/>
        <w:ind w:left="480" w:firstLine="0"/>
      </w:pPr>
      <w:r>
        <w:rPr>
          <w:rFonts w:hint="eastAsia"/>
        </w:rPr>
        <w:t>推荐</w:t>
      </w:r>
      <w:r>
        <w:t>结果数据计算</w:t>
      </w:r>
      <w:r>
        <w:rPr>
          <w:rFonts w:hint="eastAsia"/>
        </w:rPr>
        <w:t>的核心</w:t>
      </w:r>
      <w:r>
        <w:t>代码</w:t>
      </w:r>
      <w:r>
        <w:rPr>
          <w:rFonts w:hint="eastAsia"/>
        </w:rPr>
        <w:t>如下</w:t>
      </w:r>
      <w:r>
        <w:t>：</w:t>
      </w:r>
    </w:p>
    <w:tbl>
      <w:tblPr>
        <w:tblStyle w:val="affa"/>
        <w:tblW w:w="0" w:type="auto"/>
        <w:tblLook w:val="04A0" w:firstRow="1" w:lastRow="0" w:firstColumn="1" w:lastColumn="0" w:noHBand="0" w:noVBand="1"/>
      </w:tblPr>
      <w:tblGrid>
        <w:gridCol w:w="8834"/>
      </w:tblGrid>
      <w:tr w:rsidR="008D20E3" w14:paraId="17806381" w14:textId="77777777" w:rsidTr="00640CFC">
        <w:tc>
          <w:tcPr>
            <w:tcW w:w="8834" w:type="dxa"/>
          </w:tcPr>
          <w:p w14:paraId="187339E2" w14:textId="5361AA8F" w:rsidR="008D20E3" w:rsidRDefault="008D20E3" w:rsidP="0020470D">
            <w:pPr>
              <w:pStyle w:val="aff6"/>
              <w:ind w:firstLine="480"/>
            </w:pPr>
            <w:r w:rsidRPr="00566AA2">
              <w:rPr>
                <w:position w:val="-220"/>
              </w:rPr>
              <w:object w:dxaOrig="7580" w:dyaOrig="4520" w14:anchorId="6675838E">
                <v:shape id="_x0000_i19067" type="#_x0000_t75" style="width:378.75pt;height:186.75pt" o:ole="">
                  <v:imagedata r:id="rId664" o:title=""/>
                </v:shape>
                <o:OLEObject Type="Embed" ProgID="Equation.DSMT4" ShapeID="_x0000_i19067" DrawAspect="Content" ObjectID="_1612783757" r:id="rId665"/>
              </w:object>
            </w:r>
          </w:p>
        </w:tc>
      </w:tr>
    </w:tbl>
    <w:p w14:paraId="734D9577" w14:textId="08E05FDE" w:rsidR="008D20E3" w:rsidRDefault="008D20E3" w:rsidP="00640CFC">
      <w:pPr>
        <w:jc w:val="both"/>
      </w:pPr>
    </w:p>
    <w:p w14:paraId="4F1A4F48" w14:textId="35A9C9C4" w:rsidR="008D20E3" w:rsidRDefault="008D20E3" w:rsidP="008009EA">
      <w:pPr>
        <w:pStyle w:val="aff6"/>
        <w:spacing w:line="300" w:lineRule="auto"/>
        <w:ind w:left="480" w:firstLine="0"/>
        <w:jc w:val="both"/>
      </w:pPr>
      <w:r>
        <w:rPr>
          <w:rFonts w:hint="eastAsia"/>
        </w:rPr>
        <w:lastRenderedPageBreak/>
        <w:t>第一步</w:t>
      </w:r>
      <w:r>
        <w:t>：</w:t>
      </w:r>
      <w:r>
        <w:rPr>
          <w:rFonts w:hint="eastAsia"/>
        </w:rPr>
        <w:t>获取锁</w:t>
      </w:r>
      <w:r>
        <w:t>，以便</w:t>
      </w:r>
      <w:r>
        <w:rPr>
          <w:rFonts w:hint="eastAsia"/>
        </w:rPr>
        <w:t>保持</w:t>
      </w:r>
      <w:r>
        <w:t>后续操作的原子性。</w:t>
      </w:r>
    </w:p>
    <w:p w14:paraId="4DAE3FC4" w14:textId="30B52F5A" w:rsidR="008D20E3" w:rsidRDefault="008D20E3" w:rsidP="008009EA">
      <w:pPr>
        <w:spacing w:line="300" w:lineRule="auto"/>
        <w:ind w:firstLineChars="200" w:firstLine="480"/>
        <w:jc w:val="both"/>
      </w:pPr>
      <w:r>
        <w:rPr>
          <w:rFonts w:hint="eastAsia"/>
        </w:rPr>
        <w:t>第二步</w:t>
      </w:r>
      <w:r>
        <w:t>：传入</w:t>
      </w:r>
      <w:r>
        <w:rPr>
          <w:rFonts w:hint="eastAsia"/>
        </w:rPr>
        <w:t>节点</w:t>
      </w:r>
      <w:r>
        <w:t>id</w:t>
      </w:r>
      <w:r>
        <w:rPr>
          <w:rFonts w:hint="eastAsia"/>
        </w:rPr>
        <w:t>，根据</w:t>
      </w:r>
      <w:r>
        <w:t>推荐模型计算推荐结果信息</w:t>
      </w:r>
      <w:r>
        <w:rPr>
          <w:rFonts w:hint="eastAsia"/>
        </w:rPr>
        <w:t>，</w:t>
      </w:r>
      <w:r>
        <w:t>主要是</w:t>
      </w:r>
      <w:r>
        <w:rPr>
          <w:rFonts w:hint="eastAsia"/>
        </w:rPr>
        <w:t>找</w:t>
      </w:r>
      <w:r>
        <w:t>节点</w:t>
      </w:r>
      <w:r>
        <w:rPr>
          <w:rFonts w:hint="eastAsia"/>
        </w:rPr>
        <w:t>三度</w:t>
      </w:r>
      <w:r>
        <w:t>范围内的</w:t>
      </w:r>
      <w:r>
        <w:rPr>
          <w:rFonts w:hint="eastAsia"/>
        </w:rPr>
        <w:t>所有</w:t>
      </w:r>
      <w:r>
        <w:t>节点</w:t>
      </w:r>
      <w:r>
        <w:rPr>
          <w:rFonts w:hint="eastAsia"/>
        </w:rPr>
        <w:t>nodes</w:t>
      </w:r>
      <w:r>
        <w:t>，</w:t>
      </w:r>
      <w:r>
        <w:rPr>
          <w:rFonts w:hint="eastAsia"/>
        </w:rPr>
        <w:t>根据模型</w:t>
      </w:r>
      <w:r>
        <w:t>计算</w:t>
      </w:r>
      <w:r>
        <w:rPr>
          <w:rFonts w:hint="eastAsia"/>
        </w:rPr>
        <w:t xml:space="preserve"> id</w:t>
      </w:r>
      <w:r>
        <w:rPr>
          <w:rFonts w:hint="eastAsia"/>
        </w:rPr>
        <w:t>跟</w:t>
      </w:r>
      <w:r>
        <w:t>nodes</w:t>
      </w:r>
      <w:r>
        <w:rPr>
          <w:rFonts w:hint="eastAsia"/>
        </w:rPr>
        <w:t>组成</w:t>
      </w:r>
      <w:r>
        <w:t>节点对的</w:t>
      </w:r>
      <w:r>
        <w:rPr>
          <w:rFonts w:hint="eastAsia"/>
        </w:rPr>
        <w:t>协作</w:t>
      </w:r>
      <w:r>
        <w:t>关系</w:t>
      </w:r>
      <w:r>
        <w:rPr>
          <w:rFonts w:hint="eastAsia"/>
        </w:rPr>
        <w:t>相似度、</w:t>
      </w:r>
      <w:r>
        <w:t>研究</w:t>
      </w:r>
      <w:r>
        <w:rPr>
          <w:rFonts w:hint="eastAsia"/>
        </w:rPr>
        <w:t>领域</w:t>
      </w:r>
      <w:r>
        <w:t>重合度</w:t>
      </w:r>
      <w:r>
        <w:rPr>
          <w:rFonts w:hint="eastAsia"/>
        </w:rPr>
        <w:t>和</w:t>
      </w:r>
      <w:r>
        <w:t>研究</w:t>
      </w:r>
      <w:r>
        <w:rPr>
          <w:rFonts w:hint="eastAsia"/>
        </w:rPr>
        <w:t>领域</w:t>
      </w:r>
      <w:r>
        <w:t>侧重度</w:t>
      </w:r>
      <w:r>
        <w:rPr>
          <w:rFonts w:hint="eastAsia"/>
        </w:rPr>
        <w:t>。</w:t>
      </w:r>
      <w:r>
        <w:t xml:space="preserve"> </w:t>
      </w:r>
    </w:p>
    <w:p w14:paraId="561534C1" w14:textId="7EA03D36" w:rsidR="008D20E3" w:rsidRDefault="008D20E3" w:rsidP="008009EA">
      <w:pPr>
        <w:spacing w:line="300" w:lineRule="auto"/>
        <w:ind w:firstLineChars="200" w:firstLine="480"/>
        <w:jc w:val="both"/>
      </w:pPr>
      <w:r>
        <w:rPr>
          <w:rFonts w:hint="eastAsia"/>
        </w:rPr>
        <w:t>第三步</w:t>
      </w:r>
      <w:r>
        <w:t>：组装数据</w:t>
      </w:r>
      <w:r>
        <w:rPr>
          <w:rFonts w:hint="eastAsia"/>
        </w:rPr>
        <w:t>。</w:t>
      </w:r>
      <w:r>
        <w:t>将上述通过推荐模型计算的</w:t>
      </w:r>
      <w:r>
        <w:rPr>
          <w:rFonts w:hint="eastAsia"/>
        </w:rPr>
        <w:t>数据</w:t>
      </w:r>
      <w:r>
        <w:t>组装成</w:t>
      </w:r>
      <w:r>
        <w:rPr>
          <w:rFonts w:hint="eastAsia"/>
        </w:rPr>
        <w:t>特定</w:t>
      </w:r>
      <w:r>
        <w:t>的格式</w:t>
      </w:r>
      <w:r>
        <w:rPr>
          <w:rFonts w:hint="eastAsia"/>
        </w:rPr>
        <w:t>以便</w:t>
      </w:r>
      <w:r>
        <w:t>后续批量插入数据库。</w:t>
      </w:r>
    </w:p>
    <w:p w14:paraId="64593FD8" w14:textId="4C68BF90" w:rsidR="008D20E3" w:rsidRDefault="008D20E3" w:rsidP="008009EA">
      <w:pPr>
        <w:spacing w:line="300" w:lineRule="auto"/>
        <w:ind w:firstLineChars="200" w:firstLine="480"/>
        <w:jc w:val="both"/>
      </w:pPr>
      <w:r>
        <w:rPr>
          <w:rFonts w:hint="eastAsia"/>
        </w:rPr>
        <w:t>第四步</w:t>
      </w:r>
      <w:r>
        <w:t>：释放锁，</w:t>
      </w:r>
      <w:r>
        <w:rPr>
          <w:rFonts w:hint="eastAsia"/>
        </w:rPr>
        <w:t>以便</w:t>
      </w:r>
      <w:r>
        <w:t>其他的线程执行计算任务。</w:t>
      </w:r>
    </w:p>
    <w:p w14:paraId="49EFC04F" w14:textId="4DFD28A0" w:rsidR="008D20E3" w:rsidRDefault="008D20E3" w:rsidP="008009EA">
      <w:pPr>
        <w:spacing w:line="300" w:lineRule="auto"/>
        <w:ind w:firstLineChars="200" w:firstLine="480"/>
        <w:jc w:val="both"/>
      </w:pPr>
      <w:r>
        <w:rPr>
          <w:rFonts w:hint="eastAsia"/>
        </w:rPr>
        <w:t>第五步</w:t>
      </w:r>
      <w:r>
        <w:t>：将以上推荐结果</w:t>
      </w:r>
      <w:r>
        <w:rPr>
          <w:rFonts w:hint="eastAsia"/>
        </w:rPr>
        <w:t>组装</w:t>
      </w:r>
      <w:r>
        <w:t>后的数据插入</w:t>
      </w:r>
      <w:r>
        <w:rPr>
          <w:rFonts w:hint="eastAsia"/>
        </w:rPr>
        <w:t>对应</w:t>
      </w:r>
      <w:r>
        <w:t>的数据库。</w:t>
      </w:r>
    </w:p>
    <w:p w14:paraId="31B9EA5B" w14:textId="664B448E" w:rsidR="008D20E3" w:rsidRDefault="008D20E3" w:rsidP="008009EA">
      <w:pPr>
        <w:spacing w:line="300" w:lineRule="auto"/>
        <w:ind w:firstLineChars="200" w:firstLine="480"/>
        <w:jc w:val="both"/>
      </w:pPr>
      <w:r>
        <w:rPr>
          <w:rFonts w:hint="eastAsia"/>
        </w:rPr>
        <w:t>上述代码为</w:t>
      </w:r>
      <w:r>
        <w:t>推荐结果数据计算的</w:t>
      </w:r>
      <w:r>
        <w:rPr>
          <w:rFonts w:hint="eastAsia"/>
        </w:rPr>
        <w:t>底层</w:t>
      </w:r>
      <w:r>
        <w:t>实现，下面介绍</w:t>
      </w:r>
      <w:r>
        <w:rPr>
          <w:rFonts w:hint="eastAsia"/>
        </w:rPr>
        <w:t>多线程处理</w:t>
      </w:r>
      <w:r>
        <w:t>推荐结果计算</w:t>
      </w:r>
      <w:r>
        <w:rPr>
          <w:rFonts w:hint="eastAsia"/>
        </w:rPr>
        <w:t>，</w:t>
      </w:r>
      <w:r>
        <w:t>核心</w:t>
      </w:r>
      <w:r>
        <w:rPr>
          <w:rFonts w:hint="eastAsia"/>
        </w:rPr>
        <w:t>代码</w:t>
      </w:r>
      <w:r>
        <w:t>如下：</w:t>
      </w:r>
    </w:p>
    <w:tbl>
      <w:tblPr>
        <w:tblStyle w:val="affa"/>
        <w:tblW w:w="0" w:type="auto"/>
        <w:tblLook w:val="04A0" w:firstRow="1" w:lastRow="0" w:firstColumn="1" w:lastColumn="0" w:noHBand="0" w:noVBand="1"/>
      </w:tblPr>
      <w:tblGrid>
        <w:gridCol w:w="8834"/>
      </w:tblGrid>
      <w:tr w:rsidR="008D20E3" w14:paraId="54E38C71" w14:textId="77777777" w:rsidTr="00640CFC">
        <w:tc>
          <w:tcPr>
            <w:tcW w:w="8834" w:type="dxa"/>
          </w:tcPr>
          <w:p w14:paraId="1F27CCAB" w14:textId="2D379AFA" w:rsidR="008D20E3" w:rsidRDefault="008D20E3" w:rsidP="000F2B49">
            <w:pPr>
              <w:ind w:firstLine="480"/>
            </w:pPr>
            <w:r w:rsidRPr="00640CFC">
              <w:rPr>
                <w:position w:val="-194"/>
              </w:rPr>
              <w:object w:dxaOrig="8320" w:dyaOrig="4000" w14:anchorId="21FFE71D">
                <v:shape id="_x0000_i19068" type="#_x0000_t75" style="width:416.25pt;height:168.75pt" o:ole="">
                  <v:imagedata r:id="rId666" o:title=""/>
                </v:shape>
                <o:OLEObject Type="Embed" ProgID="Equation.DSMT4" ShapeID="_x0000_i19068" DrawAspect="Content" ObjectID="_1612783758" r:id="rId667"/>
              </w:object>
            </w:r>
          </w:p>
        </w:tc>
      </w:tr>
    </w:tbl>
    <w:p w14:paraId="62BC34ED" w14:textId="70B67052" w:rsidR="008D20E3" w:rsidRPr="00E46CF0" w:rsidRDefault="008D20E3" w:rsidP="00365C32">
      <w:pPr>
        <w:jc w:val="both"/>
      </w:pPr>
    </w:p>
    <w:p w14:paraId="76A9DC34" w14:textId="005FDA85" w:rsidR="008D20E3" w:rsidRDefault="008D20E3" w:rsidP="008009EA">
      <w:pPr>
        <w:spacing w:line="300" w:lineRule="auto"/>
        <w:ind w:firstLineChars="200" w:firstLine="480"/>
        <w:jc w:val="both"/>
      </w:pPr>
      <w:r>
        <w:rPr>
          <w:rFonts w:hint="eastAsia"/>
        </w:rPr>
        <w:t>第一步</w:t>
      </w:r>
      <w:r>
        <w:t>：接收推荐</w:t>
      </w:r>
      <w:r>
        <w:rPr>
          <w:rFonts w:hint="eastAsia"/>
        </w:rPr>
        <w:t>结果计算任务</w:t>
      </w:r>
      <w:r>
        <w:t>后，加载协作关系数据并</w:t>
      </w:r>
      <w:r>
        <w:rPr>
          <w:rFonts w:hint="eastAsia"/>
        </w:rPr>
        <w:t>创建</w:t>
      </w:r>
      <w:r>
        <w:t>协作关系网络图</w:t>
      </w:r>
      <w:r>
        <w:rPr>
          <w:rFonts w:hint="eastAsia"/>
        </w:rPr>
        <w:t>。</w:t>
      </w:r>
    </w:p>
    <w:p w14:paraId="07FE09D6" w14:textId="4E11F66D" w:rsidR="008D20E3" w:rsidRDefault="008D20E3" w:rsidP="008009EA">
      <w:pPr>
        <w:spacing w:line="300" w:lineRule="auto"/>
        <w:ind w:firstLineChars="200" w:firstLine="480"/>
        <w:jc w:val="both"/>
      </w:pPr>
      <w:r>
        <w:rPr>
          <w:rFonts w:hint="eastAsia"/>
        </w:rPr>
        <w:t>第二步</w:t>
      </w:r>
      <w:r>
        <w:t>：根据</w:t>
      </w:r>
      <w:r>
        <w:rPr>
          <w:rFonts w:hint="eastAsia"/>
        </w:rPr>
        <w:t>参数</w:t>
      </w:r>
      <w:r>
        <w:t>起始任务段来</w:t>
      </w:r>
      <w:r>
        <w:rPr>
          <w:rFonts w:hint="eastAsia"/>
        </w:rPr>
        <w:t>批量</w:t>
      </w:r>
      <w:r>
        <w:t>获取相应</w:t>
      </w:r>
      <w:r>
        <w:rPr>
          <w:rFonts w:hint="eastAsia"/>
        </w:rPr>
        <w:t>段</w:t>
      </w:r>
      <w:r>
        <w:t>的</w:t>
      </w:r>
      <w:r>
        <w:rPr>
          <w:rFonts w:hint="eastAsia"/>
        </w:rPr>
        <w:t>作者</w:t>
      </w:r>
      <w:r>
        <w:t>id</w:t>
      </w:r>
      <w:r>
        <w:rPr>
          <w:rFonts w:hint="eastAsia"/>
        </w:rPr>
        <w:t>。</w:t>
      </w:r>
    </w:p>
    <w:p w14:paraId="22279E73" w14:textId="1991C14E" w:rsidR="008D20E3" w:rsidRDefault="008D20E3" w:rsidP="008009EA">
      <w:pPr>
        <w:spacing w:line="300" w:lineRule="auto"/>
        <w:ind w:firstLineChars="200" w:firstLine="480"/>
        <w:jc w:val="both"/>
      </w:pPr>
      <w:r>
        <w:rPr>
          <w:rFonts w:hint="eastAsia"/>
        </w:rPr>
        <w:t>第三步</w:t>
      </w:r>
      <w:r>
        <w:t>：</w:t>
      </w:r>
      <w:r>
        <w:rPr>
          <w:rFonts w:hint="eastAsia"/>
        </w:rPr>
        <w:t>创建</w:t>
      </w:r>
      <w:r>
        <w:t>线程并将</w:t>
      </w:r>
      <w:r>
        <w:rPr>
          <w:rFonts w:hint="eastAsia"/>
        </w:rPr>
        <w:t>推荐</w:t>
      </w:r>
      <w:r>
        <w:t>结果</w:t>
      </w:r>
      <w:r>
        <w:rPr>
          <w:rFonts w:hint="eastAsia"/>
        </w:rPr>
        <w:t>数据</w:t>
      </w:r>
      <w:r>
        <w:t>计算</w:t>
      </w:r>
      <w:r>
        <w:rPr>
          <w:rFonts w:hint="eastAsia"/>
        </w:rPr>
        <w:t>方法</w:t>
      </w:r>
      <w:r>
        <w:t>跟该线程关联</w:t>
      </w:r>
      <w:r>
        <w:rPr>
          <w:rFonts w:hint="eastAsia"/>
        </w:rPr>
        <w:t>，</w:t>
      </w:r>
      <w:r>
        <w:t>同时传入</w:t>
      </w:r>
      <w:r>
        <w:rPr>
          <w:rFonts w:hint="eastAsia"/>
        </w:rPr>
        <w:t>该段</w:t>
      </w:r>
      <w:r>
        <w:t>的作者</w:t>
      </w:r>
      <w:r>
        <w:t>id</w:t>
      </w:r>
      <w:r>
        <w:t>集合。</w:t>
      </w:r>
    </w:p>
    <w:p w14:paraId="017E6208" w14:textId="5843BC25" w:rsidR="008D20E3" w:rsidRDefault="008D20E3" w:rsidP="008009EA">
      <w:pPr>
        <w:spacing w:line="300" w:lineRule="auto"/>
        <w:ind w:firstLineChars="200" w:firstLine="480"/>
        <w:jc w:val="both"/>
      </w:pPr>
      <w:r>
        <w:rPr>
          <w:rFonts w:hint="eastAsia"/>
        </w:rPr>
        <w:t>第四步</w:t>
      </w:r>
      <w:r>
        <w:t>：</w:t>
      </w:r>
      <w:r>
        <w:rPr>
          <w:rFonts w:hint="eastAsia"/>
        </w:rPr>
        <w:t>启动</w:t>
      </w:r>
      <w:r>
        <w:t>线程。</w:t>
      </w:r>
    </w:p>
    <w:p w14:paraId="70E40052" w14:textId="71AE5DDA" w:rsidR="008D20E3" w:rsidRDefault="008D20E3" w:rsidP="00711B6F">
      <w:pPr>
        <w:pStyle w:val="aff6"/>
        <w:numPr>
          <w:ilvl w:val="0"/>
          <w:numId w:val="2"/>
        </w:numPr>
        <w:spacing w:line="300" w:lineRule="auto"/>
      </w:pPr>
      <w:r>
        <w:rPr>
          <w:rFonts w:hint="eastAsia"/>
        </w:rPr>
        <w:t>数据</w:t>
      </w:r>
      <w:r>
        <w:t>存储</w:t>
      </w:r>
      <w:r>
        <w:rPr>
          <w:rFonts w:hint="eastAsia"/>
        </w:rPr>
        <w:t>方案实现</w:t>
      </w:r>
    </w:p>
    <w:p w14:paraId="7525D087" w14:textId="0C794B82" w:rsidR="008D20E3" w:rsidRDefault="008D20E3" w:rsidP="008009EA">
      <w:pPr>
        <w:spacing w:line="300" w:lineRule="auto"/>
        <w:ind w:firstLineChars="200" w:firstLine="480"/>
      </w:pPr>
      <w:r>
        <w:rPr>
          <w:rFonts w:hint="eastAsia"/>
        </w:rPr>
        <w:t>根据</w:t>
      </w:r>
      <w:r>
        <w:rPr>
          <w:rFonts w:hint="eastAsia"/>
        </w:rPr>
        <w:t>3</w:t>
      </w:r>
      <w:r>
        <w:t>.5.4</w:t>
      </w:r>
      <w:r>
        <w:rPr>
          <w:rFonts w:hint="eastAsia"/>
        </w:rPr>
        <w:t>节</w:t>
      </w:r>
      <w:r>
        <w:t>分析可知，</w:t>
      </w:r>
      <w:r>
        <w:rPr>
          <w:rFonts w:hint="eastAsia"/>
        </w:rPr>
        <w:t>推荐</w:t>
      </w:r>
      <w:r>
        <w:t>结果</w:t>
      </w:r>
      <w:r>
        <w:rPr>
          <w:rFonts w:hint="eastAsia"/>
        </w:rPr>
        <w:t>总</w:t>
      </w:r>
      <w:r>
        <w:t>数据量在</w:t>
      </w:r>
      <w:r>
        <w:rPr>
          <w:rFonts w:hint="eastAsia"/>
        </w:rPr>
        <w:t>690</w:t>
      </w:r>
      <w:r>
        <w:rPr>
          <w:rFonts w:hint="eastAsia"/>
        </w:rPr>
        <w:t>万</w:t>
      </w:r>
      <w:r>
        <w:t>左右</w:t>
      </w:r>
      <w:r>
        <w:rPr>
          <w:rFonts w:hint="eastAsia"/>
        </w:rPr>
        <w:t>(</w:t>
      </w:r>
      <w:r>
        <w:rPr>
          <w:rFonts w:hint="eastAsia"/>
        </w:rPr>
        <w:t>实际</w:t>
      </w:r>
      <w:r>
        <w:t>推荐结果</w:t>
      </w:r>
      <w:r>
        <w:rPr>
          <w:rFonts w:hint="eastAsia"/>
        </w:rPr>
        <w:t>总数约为</w:t>
      </w:r>
      <w:r>
        <w:rPr>
          <w:rFonts w:hint="eastAsia"/>
        </w:rPr>
        <w:t>680</w:t>
      </w:r>
      <w:r>
        <w:rPr>
          <w:rFonts w:hint="eastAsia"/>
        </w:rPr>
        <w:t>万</w:t>
      </w:r>
      <w:r>
        <w:rPr>
          <w:rFonts w:hint="eastAsia"/>
        </w:rPr>
        <w:t>)</w:t>
      </w:r>
      <w:r>
        <w:rPr>
          <w:rFonts w:hint="eastAsia"/>
        </w:rPr>
        <w:t>，</w:t>
      </w:r>
      <w:r>
        <w:t>为了提高</w:t>
      </w:r>
      <w:r>
        <w:rPr>
          <w:rFonts w:hint="eastAsia"/>
        </w:rPr>
        <w:t>存储</w:t>
      </w:r>
      <w:r>
        <w:t>效率和查询效率，我们采用了分表和数据库索引</w:t>
      </w:r>
      <w:r>
        <w:rPr>
          <w:rFonts w:hint="eastAsia"/>
        </w:rPr>
        <w:t>技术</w:t>
      </w:r>
      <w:r>
        <w:t>。</w:t>
      </w:r>
    </w:p>
    <w:p w14:paraId="590A2095" w14:textId="52593404" w:rsidR="008D20E3" w:rsidRDefault="008D20E3" w:rsidP="008009EA">
      <w:pPr>
        <w:spacing w:line="300" w:lineRule="auto"/>
        <w:ind w:firstLineChars="200" w:firstLine="480"/>
      </w:pPr>
      <w:r>
        <w:rPr>
          <w:rFonts w:hint="eastAsia"/>
        </w:rPr>
        <w:t>存储推荐</w:t>
      </w:r>
      <w:r>
        <w:t>结果</w:t>
      </w:r>
      <w:r>
        <w:rPr>
          <w:rFonts w:hint="eastAsia"/>
        </w:rPr>
        <w:t>数据</w:t>
      </w:r>
      <w:r>
        <w:t>的表结构和分表</w:t>
      </w:r>
      <w:r>
        <w:rPr>
          <w:rFonts w:hint="eastAsia"/>
        </w:rPr>
        <w:t>存储如表</w:t>
      </w:r>
      <w:r>
        <w:rPr>
          <w:rFonts w:hint="eastAsia"/>
        </w:rPr>
        <w:t>3-4</w:t>
      </w:r>
      <w:r>
        <w:rPr>
          <w:rFonts w:hint="eastAsia"/>
        </w:rPr>
        <w:t>和表</w:t>
      </w:r>
      <w:r>
        <w:rPr>
          <w:rFonts w:hint="eastAsia"/>
        </w:rPr>
        <w:t>3-6</w:t>
      </w:r>
      <w:r>
        <w:rPr>
          <w:rFonts w:hint="eastAsia"/>
        </w:rPr>
        <w:t>所示</w:t>
      </w:r>
      <w:r>
        <w:t>。</w:t>
      </w:r>
      <w:r>
        <w:rPr>
          <w:rFonts w:hint="eastAsia"/>
        </w:rPr>
        <w:t>其</w:t>
      </w:r>
      <w:r>
        <w:t>数据库中</w:t>
      </w:r>
      <w:r>
        <w:rPr>
          <w:rFonts w:hint="eastAsia"/>
        </w:rPr>
        <w:t>分表存储</w:t>
      </w:r>
      <w:r>
        <w:t>设计</w:t>
      </w:r>
      <w:r>
        <w:rPr>
          <w:rFonts w:hint="eastAsia"/>
        </w:rPr>
        <w:t>示意</w:t>
      </w:r>
      <w:r>
        <w:t>图如图</w:t>
      </w:r>
      <w:r>
        <w:rPr>
          <w:rFonts w:hint="eastAsia"/>
        </w:rPr>
        <w:t>4-</w:t>
      </w:r>
      <w:r>
        <w:t>15</w:t>
      </w:r>
      <w:r>
        <w:rPr>
          <w:rFonts w:hint="eastAsia"/>
        </w:rPr>
        <w:t>所示</w:t>
      </w:r>
      <w:r>
        <w:t>。</w:t>
      </w:r>
    </w:p>
    <w:p w14:paraId="246B0B3E" w14:textId="007011A9" w:rsidR="008D20E3" w:rsidRDefault="008D20E3" w:rsidP="00FA0D50">
      <w:pPr>
        <w:jc w:val="center"/>
      </w:pPr>
    </w:p>
    <w:p w14:paraId="040F9CFD" w14:textId="122B4497" w:rsidR="008D20E3" w:rsidRDefault="008D20E3" w:rsidP="00FA0D50">
      <w:pPr>
        <w:jc w:val="center"/>
      </w:pPr>
      <w:r>
        <w:rPr>
          <w:noProof/>
        </w:rPr>
        <w:lastRenderedPageBreak/>
        <w:drawing>
          <wp:inline distT="0" distB="0" distL="0" distR="0" wp14:anchorId="20F300C4" wp14:editId="50F9E11D">
            <wp:extent cx="2667000" cy="2543908"/>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8"/>
                    <a:stretch>
                      <a:fillRect/>
                    </a:stretch>
                  </pic:blipFill>
                  <pic:spPr>
                    <a:xfrm>
                      <a:off x="0" y="0"/>
                      <a:ext cx="2675308" cy="2551832"/>
                    </a:xfrm>
                    <a:prstGeom prst="rect">
                      <a:avLst/>
                    </a:prstGeom>
                  </pic:spPr>
                </pic:pic>
              </a:graphicData>
            </a:graphic>
          </wp:inline>
        </w:drawing>
      </w:r>
    </w:p>
    <w:p w14:paraId="162AD87B" w14:textId="56F635BF" w:rsidR="008D20E3" w:rsidRDefault="008D20E3" w:rsidP="00FA0D50">
      <w:pPr>
        <w:spacing w:line="300" w:lineRule="auto"/>
        <w:jc w:val="center"/>
      </w:pPr>
      <w:r>
        <w:rPr>
          <w:rFonts w:hint="eastAsia"/>
        </w:rPr>
        <w:t>图</w:t>
      </w:r>
      <w:r>
        <w:rPr>
          <w:rFonts w:hint="eastAsia"/>
        </w:rPr>
        <w:t>4-1</w:t>
      </w:r>
      <w:r>
        <w:t xml:space="preserve">5 </w:t>
      </w:r>
      <w:r>
        <w:rPr>
          <w:rFonts w:hint="eastAsia"/>
        </w:rPr>
        <w:t>推荐</w:t>
      </w:r>
      <w:r>
        <w:t>结果数据分表存储示意图</w:t>
      </w:r>
    </w:p>
    <w:p w14:paraId="4A34CE29" w14:textId="6841C97D" w:rsidR="008D20E3" w:rsidRDefault="008D20E3" w:rsidP="008009EA">
      <w:pPr>
        <w:spacing w:line="300" w:lineRule="auto"/>
        <w:ind w:firstLineChars="200" w:firstLine="480"/>
      </w:pPr>
      <w:r>
        <w:rPr>
          <w:rFonts w:hint="eastAsia"/>
        </w:rPr>
        <w:t>在</w:t>
      </w:r>
      <w:r>
        <w:t>计算</w:t>
      </w:r>
      <w:r>
        <w:rPr>
          <w:rFonts w:hint="eastAsia"/>
        </w:rPr>
        <w:t>不同任务段</w:t>
      </w:r>
      <w:r>
        <w:t>的</w:t>
      </w:r>
      <w:r>
        <w:rPr>
          <w:rFonts w:hint="eastAsia"/>
        </w:rPr>
        <w:t>作者推荐</w:t>
      </w:r>
      <w:r>
        <w:t>数据</w:t>
      </w:r>
      <w:r>
        <w:rPr>
          <w:rFonts w:hint="eastAsia"/>
        </w:rPr>
        <w:t>时</w:t>
      </w:r>
      <w:r>
        <w:t>，根据作者</w:t>
      </w:r>
      <w:r>
        <w:t>id</w:t>
      </w:r>
      <w:r>
        <w:t>所属</w:t>
      </w:r>
      <w:r>
        <w:rPr>
          <w:rFonts w:hint="eastAsia"/>
        </w:rPr>
        <w:t>段</w:t>
      </w:r>
      <w:r>
        <w:t>来</w:t>
      </w:r>
      <w:r>
        <w:rPr>
          <w:rFonts w:hint="eastAsia"/>
        </w:rPr>
        <w:t>将其</w:t>
      </w:r>
      <w:r>
        <w:t>存储至</w:t>
      </w:r>
      <w:r>
        <w:rPr>
          <w:rFonts w:hint="eastAsia"/>
        </w:rPr>
        <w:t>对应</w:t>
      </w:r>
      <w:r>
        <w:t>的分表中，</w:t>
      </w:r>
      <w:r>
        <w:rPr>
          <w:rFonts w:hint="eastAsia"/>
        </w:rPr>
        <w:t>其</w:t>
      </w:r>
      <w:r>
        <w:t>对应关系见表</w:t>
      </w:r>
      <w:r>
        <w:rPr>
          <w:rFonts w:hint="eastAsia"/>
        </w:rPr>
        <w:t>3-6</w:t>
      </w:r>
      <w:r>
        <w:t>，其</w:t>
      </w:r>
      <w:r>
        <w:rPr>
          <w:rFonts w:hint="eastAsia"/>
        </w:rPr>
        <w:t>对应</w:t>
      </w:r>
      <w:r>
        <w:t>关系</w:t>
      </w:r>
      <w:r>
        <w:rPr>
          <w:rFonts w:hint="eastAsia"/>
        </w:rPr>
        <w:t>核心</w:t>
      </w:r>
      <w:r>
        <w:t>代码</w:t>
      </w:r>
      <w:r>
        <w:rPr>
          <w:rFonts w:hint="eastAsia"/>
        </w:rPr>
        <w:t>实现</w:t>
      </w:r>
      <w:r>
        <w:t>如下：</w:t>
      </w:r>
    </w:p>
    <w:tbl>
      <w:tblPr>
        <w:tblStyle w:val="affa"/>
        <w:tblW w:w="0" w:type="auto"/>
        <w:tblLook w:val="04A0" w:firstRow="1" w:lastRow="0" w:firstColumn="1" w:lastColumn="0" w:noHBand="0" w:noVBand="1"/>
      </w:tblPr>
      <w:tblGrid>
        <w:gridCol w:w="8916"/>
      </w:tblGrid>
      <w:tr w:rsidR="008D20E3" w14:paraId="4DA569DD" w14:textId="77777777" w:rsidTr="00416633">
        <w:tc>
          <w:tcPr>
            <w:tcW w:w="8834" w:type="dxa"/>
          </w:tcPr>
          <w:p w14:paraId="490E88DD" w14:textId="559D7E08" w:rsidR="008D20E3" w:rsidRPr="00416633" w:rsidRDefault="008D20E3" w:rsidP="00C00069">
            <w:pPr>
              <w:ind w:firstLineChars="100" w:firstLine="240"/>
            </w:pPr>
            <w:r w:rsidRPr="00640CFC">
              <w:rPr>
                <w:position w:val="-126"/>
              </w:rPr>
              <w:object w:dxaOrig="8700" w:dyaOrig="2640" w14:anchorId="15F8C988">
                <v:shape id="_x0000_i19069" type="#_x0000_t75" style="width:435pt;height:132pt" o:ole="">
                  <v:imagedata r:id="rId669" o:title=""/>
                </v:shape>
                <o:OLEObject Type="Embed" ProgID="Equation.DSMT4" ShapeID="_x0000_i19069" DrawAspect="Content" ObjectID="_1612783759" r:id="rId670"/>
              </w:object>
            </w:r>
          </w:p>
        </w:tc>
      </w:tr>
    </w:tbl>
    <w:p w14:paraId="3EDBA1E4" w14:textId="560F5757" w:rsidR="008D20E3" w:rsidRPr="007C654F" w:rsidRDefault="008D20E3" w:rsidP="008009EA">
      <w:pPr>
        <w:spacing w:line="300" w:lineRule="auto"/>
        <w:ind w:firstLineChars="200" w:firstLine="480"/>
      </w:pPr>
      <w:r>
        <w:rPr>
          <w:rFonts w:hint="eastAsia"/>
        </w:rPr>
        <w:t>给定</w:t>
      </w:r>
      <w:r>
        <w:t>作者的</w:t>
      </w:r>
      <w:r>
        <w:rPr>
          <w:rFonts w:hint="eastAsia"/>
        </w:rPr>
        <w:t>推荐</w:t>
      </w:r>
      <w:r>
        <w:t>结果数据计算</w:t>
      </w:r>
      <w:r>
        <w:rPr>
          <w:rFonts w:hint="eastAsia"/>
        </w:rPr>
        <w:t>完成后</w:t>
      </w:r>
      <w:r>
        <w:t>就组装成为</w:t>
      </w:r>
      <w:r>
        <w:rPr>
          <w:rFonts w:hint="eastAsia"/>
        </w:rPr>
        <w:t>特定</w:t>
      </w:r>
      <w:r>
        <w:t>格式，</w:t>
      </w:r>
      <w:r>
        <w:rPr>
          <w:rFonts w:hint="eastAsia"/>
        </w:rPr>
        <w:t>然后</w:t>
      </w:r>
      <w:r>
        <w:t>进行批量插入，其</w:t>
      </w:r>
      <w:r>
        <w:rPr>
          <w:rFonts w:hint="eastAsia"/>
        </w:rPr>
        <w:t>核心</w:t>
      </w:r>
      <w:r>
        <w:t>代码如下</w:t>
      </w:r>
      <w:r>
        <w:rPr>
          <w:rFonts w:hint="eastAsia"/>
        </w:rPr>
        <w:t>：</w:t>
      </w:r>
    </w:p>
    <w:tbl>
      <w:tblPr>
        <w:tblStyle w:val="affa"/>
        <w:tblW w:w="0" w:type="auto"/>
        <w:tblLook w:val="04A0" w:firstRow="1" w:lastRow="0" w:firstColumn="1" w:lastColumn="0" w:noHBand="0" w:noVBand="1"/>
      </w:tblPr>
      <w:tblGrid>
        <w:gridCol w:w="8834"/>
      </w:tblGrid>
      <w:tr w:rsidR="008D20E3" w14:paraId="7F9637A8" w14:textId="77777777" w:rsidTr="007C654F">
        <w:tc>
          <w:tcPr>
            <w:tcW w:w="8834" w:type="dxa"/>
          </w:tcPr>
          <w:p w14:paraId="5FE56D12" w14:textId="0528FFEA" w:rsidR="008D20E3" w:rsidRDefault="008D20E3" w:rsidP="00C00069">
            <w:pPr>
              <w:ind w:firstLineChars="0" w:firstLine="0"/>
            </w:pPr>
            <w:r w:rsidRPr="00C00069">
              <w:rPr>
                <w:position w:val="-144"/>
              </w:rPr>
              <w:object w:dxaOrig="8960" w:dyaOrig="3000" w14:anchorId="29613DC1">
                <v:shape id="_x0000_i19070" type="#_x0000_t75" style="width:425.25pt;height:150pt" o:ole="">
                  <v:imagedata r:id="rId671" o:title=""/>
                </v:shape>
                <o:OLEObject Type="Embed" ProgID="Equation.DSMT4" ShapeID="_x0000_i19070" DrawAspect="Content" ObjectID="_1612783760" r:id="rId672"/>
              </w:object>
            </w:r>
          </w:p>
        </w:tc>
      </w:tr>
    </w:tbl>
    <w:p w14:paraId="651D23CF" w14:textId="1DECC682" w:rsidR="008D20E3" w:rsidRDefault="008D20E3" w:rsidP="008009EA">
      <w:pPr>
        <w:spacing w:line="300" w:lineRule="auto"/>
        <w:ind w:firstLineChars="200" w:firstLine="480"/>
        <w:jc w:val="both"/>
      </w:pPr>
      <w:r>
        <w:rPr>
          <w:rFonts w:hint="eastAsia"/>
        </w:rPr>
        <w:t>上述</w:t>
      </w:r>
      <w:r w:rsidRPr="00210C83">
        <w:rPr>
          <w:position w:val="-6"/>
        </w:rPr>
        <w:object w:dxaOrig="1080" w:dyaOrig="279" w14:anchorId="2CDEADD4">
          <v:shape id="_x0000_i19071" type="#_x0000_t75" style="width:54pt;height:15pt" o:ole="">
            <v:imagedata r:id="rId673" o:title=""/>
          </v:shape>
          <o:OLEObject Type="Embed" ProgID="Equation.DSMT4" ShapeID="_x0000_i19071" DrawAspect="Content" ObjectID="_1612783761" r:id="rId674"/>
        </w:object>
      </w:r>
      <w:r>
        <w:rPr>
          <w:rFonts w:hint="eastAsia"/>
        </w:rPr>
        <w:t>是</w:t>
      </w:r>
      <w:r>
        <w:t>作者</w:t>
      </w:r>
      <w:r>
        <w:t>id</w:t>
      </w:r>
      <w:r>
        <w:rPr>
          <w:rFonts w:hint="eastAsia"/>
        </w:rPr>
        <w:t>所属</w:t>
      </w:r>
      <w:r>
        <w:t>段</w:t>
      </w:r>
      <w:r>
        <w:rPr>
          <w:rFonts w:hint="eastAsia"/>
        </w:rPr>
        <w:t>，</w:t>
      </w:r>
      <w:r>
        <w:t>有</w:t>
      </w:r>
      <w:r w:rsidRPr="00210C83">
        <w:rPr>
          <w:position w:val="-10"/>
        </w:rPr>
        <w:object w:dxaOrig="2680" w:dyaOrig="320" w14:anchorId="3BD97D2C">
          <v:shape id="_x0000_i19072" type="#_x0000_t75" style="width:133.5pt;height:16.5pt" o:ole="">
            <v:imagedata r:id="rId675" o:title=""/>
          </v:shape>
          <o:OLEObject Type="Embed" ProgID="Equation.DSMT4" ShapeID="_x0000_i19072" DrawAspect="Content" ObjectID="_1612783762" r:id="rId676"/>
        </w:object>
      </w:r>
      <w:r>
        <w:rPr>
          <w:rFonts w:hint="eastAsia"/>
        </w:rPr>
        <w:t>。根据</w:t>
      </w:r>
      <w:r w:rsidRPr="00210C83">
        <w:rPr>
          <w:position w:val="-6"/>
        </w:rPr>
        <w:object w:dxaOrig="1080" w:dyaOrig="279" w14:anchorId="107A27BD">
          <v:shape id="_x0000_i19073" type="#_x0000_t75" style="width:54pt;height:15pt" o:ole="">
            <v:imagedata r:id="rId677" o:title=""/>
          </v:shape>
          <o:OLEObject Type="Embed" ProgID="Equation.DSMT4" ShapeID="_x0000_i19073" DrawAspect="Content" ObjectID="_1612783763" r:id="rId678"/>
        </w:object>
      </w:r>
      <w:r>
        <w:rPr>
          <w:rFonts w:hint="eastAsia"/>
        </w:rPr>
        <w:t>获取</w:t>
      </w:r>
      <w:r>
        <w:t>其对应存入的</w:t>
      </w:r>
      <w:r>
        <w:rPr>
          <w:rFonts w:hint="eastAsia"/>
        </w:rPr>
        <w:t>表名</w:t>
      </w:r>
      <w:r>
        <w:t>，然后</w:t>
      </w:r>
      <w:r>
        <w:rPr>
          <w:rFonts w:hint="eastAsia"/>
        </w:rPr>
        <w:t>执行</w:t>
      </w:r>
      <w:r>
        <w:t>批量插入操作。</w:t>
      </w:r>
    </w:p>
    <w:p w14:paraId="1F0FC71A" w14:textId="0EBB313F" w:rsidR="008D20E3" w:rsidRDefault="008D20E3" w:rsidP="008009EA">
      <w:pPr>
        <w:spacing w:line="300" w:lineRule="auto"/>
        <w:ind w:firstLineChars="200" w:firstLine="480"/>
        <w:jc w:val="both"/>
      </w:pPr>
      <w:r>
        <w:rPr>
          <w:rFonts w:hint="eastAsia"/>
        </w:rPr>
        <w:lastRenderedPageBreak/>
        <w:t>根据</w:t>
      </w:r>
      <w:r>
        <w:rPr>
          <w:rFonts w:hint="eastAsia"/>
        </w:rPr>
        <w:t>3</w:t>
      </w:r>
      <w:r>
        <w:t>.5.4</w:t>
      </w:r>
      <w:r>
        <w:rPr>
          <w:rFonts w:hint="eastAsia"/>
        </w:rPr>
        <w:t>节</w:t>
      </w:r>
      <w:r>
        <w:t>分析可知，每一个分表的数据量在</w:t>
      </w:r>
      <w:r>
        <w:rPr>
          <w:rFonts w:hint="eastAsia"/>
        </w:rPr>
        <w:t>69</w:t>
      </w:r>
      <w:r>
        <w:rPr>
          <w:rFonts w:hint="eastAsia"/>
        </w:rPr>
        <w:t>万</w:t>
      </w:r>
      <w:r>
        <w:t>左右</w:t>
      </w:r>
      <w:r>
        <w:rPr>
          <w:rFonts w:hint="eastAsia"/>
        </w:rPr>
        <w:t>。如果在</w:t>
      </w:r>
      <w:r>
        <w:t>建表时</w:t>
      </w:r>
      <w:r>
        <w:rPr>
          <w:rFonts w:hint="eastAsia"/>
        </w:rPr>
        <w:t>不做</w:t>
      </w:r>
      <w:r>
        <w:t>任何处理</w:t>
      </w:r>
      <w:r>
        <w:rPr>
          <w:rFonts w:hint="eastAsia"/>
        </w:rPr>
        <w:t>，</w:t>
      </w:r>
      <w:r>
        <w:t>对</w:t>
      </w:r>
      <w:r>
        <w:rPr>
          <w:rFonts w:hint="eastAsia"/>
        </w:rPr>
        <w:t>推荐</w:t>
      </w:r>
      <w:r>
        <w:t>结果进行查询时</w:t>
      </w:r>
      <w:r>
        <w:rPr>
          <w:rFonts w:hint="eastAsia"/>
        </w:rPr>
        <w:t>每一次</w:t>
      </w:r>
      <w:r>
        <w:t>都</w:t>
      </w:r>
      <w:r>
        <w:rPr>
          <w:rFonts w:hint="eastAsia"/>
        </w:rPr>
        <w:t>需要全表</w:t>
      </w:r>
      <w:r>
        <w:t>扫描</w:t>
      </w:r>
      <w:r>
        <w:rPr>
          <w:rFonts w:hint="eastAsia"/>
        </w:rPr>
        <w:t>，</w:t>
      </w:r>
      <w:r>
        <w:t>这样</w:t>
      </w:r>
      <w:r>
        <w:rPr>
          <w:rFonts w:hint="eastAsia"/>
        </w:rPr>
        <w:t>查询</w:t>
      </w:r>
      <w:r>
        <w:t>操作非常</w:t>
      </w:r>
      <w:r>
        <w:rPr>
          <w:rFonts w:hint="eastAsia"/>
        </w:rPr>
        <w:t>耗时</w:t>
      </w:r>
      <w:r>
        <w:t>、效率极其低下。为了</w:t>
      </w:r>
      <w:r>
        <w:rPr>
          <w:rFonts w:hint="eastAsia"/>
        </w:rPr>
        <w:t>解决</w:t>
      </w:r>
      <w:r>
        <w:t>查询效率</w:t>
      </w:r>
      <w:r>
        <w:rPr>
          <w:rFonts w:hint="eastAsia"/>
        </w:rPr>
        <w:t>耗时</w:t>
      </w:r>
      <w:r>
        <w:t>和效率低下的问题，</w:t>
      </w:r>
      <w:r>
        <w:rPr>
          <w:rFonts w:hint="eastAsia"/>
        </w:rPr>
        <w:t>除了</w:t>
      </w:r>
      <w:r>
        <w:t>采用分表技术以外，</w:t>
      </w:r>
      <w:r>
        <w:rPr>
          <w:rFonts w:hint="eastAsia"/>
        </w:rPr>
        <w:t>本文还</w:t>
      </w:r>
      <w:r>
        <w:t>采用了数据库的索引技术</w:t>
      </w:r>
      <w:r>
        <w:rPr>
          <w:rFonts w:hint="eastAsia"/>
        </w:rPr>
        <w:t>。在</w:t>
      </w:r>
      <w:r>
        <w:t>每一个分表的</w:t>
      </w:r>
      <w:r>
        <w:t>uid</w:t>
      </w:r>
      <w:r>
        <w:t>字段</w:t>
      </w:r>
      <w:r>
        <w:rPr>
          <w:rFonts w:hint="eastAsia"/>
        </w:rPr>
        <w:t>上</w:t>
      </w:r>
      <w:r>
        <w:t>都建立索引，这样在</w:t>
      </w:r>
      <w:r>
        <w:rPr>
          <w:rFonts w:hint="eastAsia"/>
        </w:rPr>
        <w:t>通过</w:t>
      </w:r>
      <w:r>
        <w:t>uid</w:t>
      </w:r>
      <w:r>
        <w:rPr>
          <w:rFonts w:hint="eastAsia"/>
        </w:rPr>
        <w:t>字段</w:t>
      </w:r>
      <w:r>
        <w:t>查询推荐结果</w:t>
      </w:r>
      <w:r>
        <w:rPr>
          <w:rFonts w:hint="eastAsia"/>
        </w:rPr>
        <w:t>时</w:t>
      </w:r>
      <w:r>
        <w:t>就不需要进行全表</w:t>
      </w:r>
      <w:r>
        <w:rPr>
          <w:rFonts w:hint="eastAsia"/>
        </w:rPr>
        <w:t>扫描</w:t>
      </w:r>
      <w:r>
        <w:t>。需要</w:t>
      </w:r>
      <w:r>
        <w:rPr>
          <w:rFonts w:hint="eastAsia"/>
        </w:rPr>
        <w:t>注意</w:t>
      </w:r>
      <w:r>
        <w:t>的是，</w:t>
      </w:r>
      <w:r>
        <w:rPr>
          <w:rFonts w:hint="eastAsia"/>
        </w:rPr>
        <w:t>对分表</w:t>
      </w:r>
      <w:r>
        <w:t>uid</w:t>
      </w:r>
      <w:r>
        <w:t>字段建立索引是要在</w:t>
      </w:r>
      <w:r>
        <w:rPr>
          <w:rFonts w:hint="eastAsia"/>
        </w:rPr>
        <w:t>该</w:t>
      </w:r>
      <w:r>
        <w:t>分表</w:t>
      </w:r>
      <w:r>
        <w:rPr>
          <w:rFonts w:hint="eastAsia"/>
        </w:rPr>
        <w:t>所有</w:t>
      </w:r>
      <w:r>
        <w:t>推荐结果数据入库以后建立，</w:t>
      </w:r>
      <w:r>
        <w:rPr>
          <w:rFonts w:hint="eastAsia"/>
        </w:rPr>
        <w:t>如果在</w:t>
      </w:r>
      <w:r>
        <w:t>建立</w:t>
      </w:r>
      <w:r>
        <w:rPr>
          <w:rFonts w:hint="eastAsia"/>
        </w:rPr>
        <w:t>分表</w:t>
      </w:r>
      <w:r>
        <w:t>的时候就建立索引，那么每一次推荐结果的入库</w:t>
      </w:r>
      <w:r>
        <w:rPr>
          <w:rFonts w:hint="eastAsia"/>
        </w:rPr>
        <w:t>都会</w:t>
      </w:r>
      <w:r>
        <w:t>造成该</w:t>
      </w:r>
      <w:r>
        <w:rPr>
          <w:rFonts w:hint="eastAsia"/>
        </w:rPr>
        <w:t>索引</w:t>
      </w:r>
      <w:r>
        <w:t>的更新，</w:t>
      </w:r>
      <w:r>
        <w:rPr>
          <w:rFonts w:hint="eastAsia"/>
        </w:rPr>
        <w:t>使得索引</w:t>
      </w:r>
      <w:r>
        <w:t>的维护成本极高</w:t>
      </w:r>
      <w:r>
        <w:rPr>
          <w:rFonts w:hint="eastAsia"/>
        </w:rPr>
        <w:t>，从而</w:t>
      </w:r>
      <w:r>
        <w:t>降低了数据库的性能</w:t>
      </w:r>
      <w:r>
        <w:rPr>
          <w:rFonts w:hint="eastAsia"/>
        </w:rPr>
        <w:t>进而影响</w:t>
      </w:r>
      <w:r>
        <w:t>整个推荐结果计算的性能和存储的性能。</w:t>
      </w:r>
    </w:p>
    <w:p w14:paraId="3EDE7EBE" w14:textId="2CEF7A50" w:rsidR="008D20E3" w:rsidRDefault="008D20E3" w:rsidP="008009EA">
      <w:pPr>
        <w:spacing w:line="300" w:lineRule="auto"/>
        <w:ind w:firstLineChars="200" w:firstLine="480"/>
        <w:jc w:val="both"/>
      </w:pPr>
      <w:r>
        <w:rPr>
          <w:rFonts w:hint="eastAsia"/>
        </w:rPr>
        <w:t>在分表</w:t>
      </w:r>
      <w:r>
        <w:rPr>
          <w:rFonts w:hint="eastAsia"/>
        </w:rPr>
        <w:t>uid</w:t>
      </w:r>
      <w:r>
        <w:rPr>
          <w:rFonts w:hint="eastAsia"/>
        </w:rPr>
        <w:t>字段</w:t>
      </w:r>
      <w:r>
        <w:t>建立索引代码如下：</w:t>
      </w:r>
    </w:p>
    <w:tbl>
      <w:tblPr>
        <w:tblStyle w:val="affa"/>
        <w:tblW w:w="0" w:type="auto"/>
        <w:tblLook w:val="04A0" w:firstRow="1" w:lastRow="0" w:firstColumn="1" w:lastColumn="0" w:noHBand="0" w:noVBand="1"/>
      </w:tblPr>
      <w:tblGrid>
        <w:gridCol w:w="8834"/>
      </w:tblGrid>
      <w:tr w:rsidR="008D20E3" w14:paraId="7BA31A01" w14:textId="77777777" w:rsidTr="00640CFC">
        <w:tc>
          <w:tcPr>
            <w:tcW w:w="8834" w:type="dxa"/>
          </w:tcPr>
          <w:p w14:paraId="3F3BFE99" w14:textId="26473AC1" w:rsidR="008D20E3" w:rsidRDefault="008D20E3" w:rsidP="00B67184">
            <w:pPr>
              <w:ind w:firstLine="480"/>
            </w:pPr>
            <w:r w:rsidRPr="00640CFC">
              <w:rPr>
                <w:position w:val="-14"/>
              </w:rPr>
              <w:object w:dxaOrig="7780" w:dyaOrig="400" w14:anchorId="15A5C05A">
                <v:shape id="_x0000_i19074" type="#_x0000_t75" style="width:389.25pt;height:20.25pt" o:ole="">
                  <v:imagedata r:id="rId679" o:title=""/>
                </v:shape>
                <o:OLEObject Type="Embed" ProgID="Equation.DSMT4" ShapeID="_x0000_i19074" DrawAspect="Content" ObjectID="_1612783764" r:id="rId680"/>
              </w:object>
            </w:r>
          </w:p>
        </w:tc>
      </w:tr>
    </w:tbl>
    <w:p w14:paraId="7C4A23A0" w14:textId="77777777" w:rsidR="008D20E3" w:rsidRDefault="008D20E3" w:rsidP="00260910">
      <w:pPr>
        <w:jc w:val="both"/>
      </w:pPr>
    </w:p>
    <w:p w14:paraId="723B7BEE" w14:textId="05924FE2" w:rsidR="008D20E3" w:rsidRPr="00416633" w:rsidRDefault="008D20E3" w:rsidP="008009EA">
      <w:pPr>
        <w:spacing w:line="300" w:lineRule="auto"/>
        <w:ind w:firstLineChars="200" w:firstLine="480"/>
      </w:pPr>
      <w:r>
        <w:t>user_recommendation_00</w:t>
      </w:r>
      <w:r>
        <w:rPr>
          <w:rFonts w:hint="eastAsia"/>
        </w:rPr>
        <w:t>表</w:t>
      </w:r>
      <w:r>
        <w:t>的</w:t>
      </w:r>
      <w:r>
        <w:t>uid</w:t>
      </w:r>
      <w:r>
        <w:t>字段建立了索引，同理可以在其他分表</w:t>
      </w:r>
      <w:r>
        <w:rPr>
          <w:rFonts w:hint="eastAsia"/>
        </w:rPr>
        <w:t>的</w:t>
      </w:r>
      <w:r>
        <w:t>uid</w:t>
      </w:r>
      <w:r>
        <w:rPr>
          <w:rFonts w:hint="eastAsia"/>
        </w:rPr>
        <w:t>字段</w:t>
      </w:r>
      <w:r>
        <w:t>建立索引</w:t>
      </w:r>
      <w:r>
        <w:rPr>
          <w:rFonts w:hint="eastAsia"/>
        </w:rPr>
        <w:t>。</w:t>
      </w:r>
    </w:p>
    <w:p w14:paraId="2CDB7155" w14:textId="534BE094" w:rsidR="008D20E3" w:rsidRDefault="008D20E3">
      <w:pPr>
        <w:pStyle w:val="2"/>
      </w:pPr>
      <w:bookmarkStart w:id="153" w:name="_Toc447961889"/>
      <w:bookmarkStart w:id="154" w:name="_Toc479542193"/>
      <w:bookmarkStart w:id="155" w:name="_Toc480190522"/>
      <w:bookmarkStart w:id="156" w:name="_Toc480477086"/>
      <w:bookmarkStart w:id="157" w:name="_Toc1721410"/>
      <w:r>
        <w:rPr>
          <w:rFonts w:hint="eastAsia"/>
        </w:rPr>
        <w:t>本章小结</w:t>
      </w:r>
      <w:bookmarkEnd w:id="153"/>
      <w:bookmarkEnd w:id="154"/>
      <w:bookmarkEnd w:id="155"/>
      <w:bookmarkEnd w:id="156"/>
      <w:bookmarkEnd w:id="157"/>
    </w:p>
    <w:p w14:paraId="1FB9A999" w14:textId="033C4FBF" w:rsidR="008D20E3" w:rsidRPr="00F47EC2" w:rsidRDefault="008D20E3" w:rsidP="00C00069">
      <w:pPr>
        <w:spacing w:line="300" w:lineRule="auto"/>
        <w:ind w:firstLineChars="200" w:firstLine="480"/>
        <w:jc w:val="both"/>
      </w:pPr>
      <w:r>
        <w:rPr>
          <w:rFonts w:hint="eastAsia"/>
        </w:rPr>
        <w:t>本章详细</w:t>
      </w:r>
      <w:r>
        <w:t>介绍了</w:t>
      </w:r>
      <w:r>
        <w:rPr>
          <w:rFonts w:hint="eastAsia"/>
        </w:rPr>
        <w:t>基于项目协作</w:t>
      </w:r>
      <w:r>
        <w:t>关系的推荐</w:t>
      </w:r>
      <w:r>
        <w:rPr>
          <w:rFonts w:hint="eastAsia"/>
        </w:rPr>
        <w:t>系统</w:t>
      </w:r>
      <w:r>
        <w:t>的各个模块</w:t>
      </w:r>
      <w:r>
        <w:rPr>
          <w:rFonts w:hint="eastAsia"/>
        </w:rPr>
        <w:t>和</w:t>
      </w:r>
      <w:r>
        <w:t>模型的实现。首先，</w:t>
      </w:r>
      <w:r>
        <w:rPr>
          <w:rFonts w:hint="eastAsia"/>
        </w:rPr>
        <w:t>简单</w:t>
      </w:r>
      <w:r>
        <w:t>的介绍</w:t>
      </w:r>
      <w:r>
        <w:rPr>
          <w:rFonts w:hint="eastAsia"/>
        </w:rPr>
        <w:t>了开发</w:t>
      </w:r>
      <w:r>
        <w:t>环境与</w:t>
      </w:r>
      <w:r>
        <w:rPr>
          <w:rFonts w:hint="eastAsia"/>
        </w:rPr>
        <w:t>框架</w:t>
      </w:r>
      <w:r>
        <w:t>的</w:t>
      </w:r>
      <w:r>
        <w:rPr>
          <w:rFonts w:hint="eastAsia"/>
        </w:rPr>
        <w:t>配置</w:t>
      </w:r>
      <w:r>
        <w:t>；其次对数据清洗</w:t>
      </w:r>
      <w:r>
        <w:rPr>
          <w:rFonts w:hint="eastAsia"/>
        </w:rPr>
        <w:t>模块</w:t>
      </w:r>
      <w:r>
        <w:t>的实现做了详细的介绍，包括数据的清洗规则和清洗接口的实现等</w:t>
      </w:r>
      <w:r>
        <w:rPr>
          <w:rFonts w:hint="eastAsia"/>
        </w:rPr>
        <w:t>；</w:t>
      </w:r>
      <w:r>
        <w:t>然后</w:t>
      </w:r>
      <w:r>
        <w:rPr>
          <w:rFonts w:hint="eastAsia"/>
        </w:rPr>
        <w:t>介绍</w:t>
      </w:r>
      <w:r>
        <w:t>了</w:t>
      </w:r>
      <w:r>
        <w:rPr>
          <w:rFonts w:hint="eastAsia"/>
        </w:rPr>
        <w:t>协作关系</w:t>
      </w:r>
      <w:r>
        <w:t>建模的实现，</w:t>
      </w:r>
      <w:r>
        <w:rPr>
          <w:rFonts w:hint="eastAsia"/>
        </w:rPr>
        <w:t>主要包括协作</w:t>
      </w:r>
      <w:r>
        <w:t>数据初始化、协作关系权重和协作关系网络的实现；</w:t>
      </w:r>
      <w:r>
        <w:rPr>
          <w:rFonts w:hint="eastAsia"/>
        </w:rPr>
        <w:t>最后</w:t>
      </w:r>
      <w:r>
        <w:t>介绍了协作推荐模型的实现，主要包括协作关系相似度模型、研究领域相似度模型、</w:t>
      </w:r>
      <w:r>
        <w:rPr>
          <w:rFonts w:hint="eastAsia"/>
        </w:rPr>
        <w:t>推荐</w:t>
      </w:r>
      <w:r>
        <w:t>系统推荐</w:t>
      </w:r>
      <w:r>
        <w:rPr>
          <w:rFonts w:hint="eastAsia"/>
        </w:rPr>
        <w:t>指标模型</w:t>
      </w:r>
      <w:r>
        <w:t>和</w:t>
      </w:r>
      <w:r>
        <w:rPr>
          <w:rFonts w:hint="eastAsia"/>
        </w:rPr>
        <w:t>推荐指标</w:t>
      </w:r>
      <w:r>
        <w:t>计算与存储</w:t>
      </w:r>
      <w:r>
        <w:rPr>
          <w:rFonts w:hint="eastAsia"/>
        </w:rPr>
        <w:t>方案</w:t>
      </w:r>
      <w:r>
        <w:t>的实现，其中</w:t>
      </w:r>
      <w:r>
        <w:rPr>
          <w:rFonts w:hint="eastAsia"/>
        </w:rPr>
        <w:t>协作</w:t>
      </w:r>
      <w:r>
        <w:t>关系相似度主要分为网络初始化、</w:t>
      </w:r>
      <w:r>
        <w:rPr>
          <w:rFonts w:hint="eastAsia"/>
        </w:rPr>
        <w:t>节点</w:t>
      </w:r>
      <w:r>
        <w:t>预处理、</w:t>
      </w:r>
      <w:r>
        <w:rPr>
          <w:rFonts w:hint="eastAsia"/>
        </w:rPr>
        <w:t>全</w:t>
      </w:r>
      <w:r>
        <w:t>路径寻址和</w:t>
      </w:r>
      <w:r>
        <w:rPr>
          <w:rFonts w:hint="eastAsia"/>
        </w:rPr>
        <w:t>协作</w:t>
      </w:r>
      <w:r>
        <w:t>相似度计算等部分</w:t>
      </w:r>
      <w:r>
        <w:rPr>
          <w:rFonts w:hint="eastAsia"/>
        </w:rPr>
        <w:t>；研究</w:t>
      </w:r>
      <w:r>
        <w:t>领域相似度主要包括研究领域重合度和</w:t>
      </w:r>
      <w:r>
        <w:rPr>
          <w:rFonts w:hint="eastAsia"/>
        </w:rPr>
        <w:t>研究</w:t>
      </w:r>
      <w:r>
        <w:t>领域侧重度</w:t>
      </w:r>
      <w:r>
        <w:rPr>
          <w:rFonts w:hint="eastAsia"/>
        </w:rPr>
        <w:t>等</w:t>
      </w:r>
      <w:r>
        <w:t>；推荐指标主要是协作关系相似度和研究领</w:t>
      </w:r>
      <w:r>
        <w:rPr>
          <w:rFonts w:hint="eastAsia"/>
        </w:rPr>
        <w:t>相似度</w:t>
      </w:r>
      <w:r>
        <w:t>的融合</w:t>
      </w:r>
      <w:r>
        <w:rPr>
          <w:rFonts w:hint="eastAsia"/>
        </w:rPr>
        <w:t>等。</w:t>
      </w:r>
    </w:p>
    <w:p w14:paraId="79979E05" w14:textId="241AF081" w:rsidR="008D20E3" w:rsidRDefault="008D20E3" w:rsidP="000759D9">
      <w:pPr>
        <w:pStyle w:val="1"/>
      </w:pPr>
      <w:bookmarkStart w:id="158" w:name="_Toc479542194"/>
      <w:bookmarkStart w:id="159" w:name="_Toc480190523"/>
      <w:bookmarkStart w:id="160" w:name="_Toc480477087"/>
      <w:bookmarkStart w:id="161" w:name="_Toc1721411"/>
      <w:r>
        <w:rPr>
          <w:rFonts w:hint="eastAsia"/>
        </w:rPr>
        <w:lastRenderedPageBreak/>
        <w:t>模型评估</w:t>
      </w:r>
      <w:r w:rsidRPr="000759D9">
        <w:rPr>
          <w:rFonts w:hint="eastAsia"/>
        </w:rPr>
        <w:t>及</w:t>
      </w:r>
      <w:r>
        <w:rPr>
          <w:rFonts w:hint="eastAsia"/>
        </w:rPr>
        <w:t>案例分析</w:t>
      </w:r>
      <w:bookmarkEnd w:id="158"/>
      <w:bookmarkEnd w:id="159"/>
      <w:bookmarkEnd w:id="160"/>
      <w:bookmarkEnd w:id="161"/>
    </w:p>
    <w:p w14:paraId="28509A41" w14:textId="6E5DF7E8" w:rsidR="008D20E3" w:rsidRPr="000A66DB" w:rsidRDefault="008D20E3" w:rsidP="008009EA">
      <w:pPr>
        <w:spacing w:line="300" w:lineRule="auto"/>
        <w:ind w:firstLineChars="200" w:firstLine="480"/>
        <w:jc w:val="both"/>
      </w:pPr>
      <w:r>
        <w:rPr>
          <w:rFonts w:hint="eastAsia"/>
        </w:rPr>
        <w:t>第三章</w:t>
      </w:r>
      <w:r>
        <w:t>和第四章详细介绍了推荐</w:t>
      </w:r>
      <w:r>
        <w:rPr>
          <w:rFonts w:hint="eastAsia"/>
        </w:rPr>
        <w:t>系统</w:t>
      </w:r>
      <w:r>
        <w:t>的</w:t>
      </w:r>
      <w:r>
        <w:rPr>
          <w:rFonts w:hint="eastAsia"/>
        </w:rPr>
        <w:t>设计</w:t>
      </w:r>
      <w:r>
        <w:t>和实现</w:t>
      </w:r>
      <w:r>
        <w:rPr>
          <w:rFonts w:hint="eastAsia"/>
        </w:rPr>
        <w:t>，</w:t>
      </w:r>
      <w:r>
        <w:t>本章将从不同的角度对推荐</w:t>
      </w:r>
      <w:r>
        <w:rPr>
          <w:rFonts w:hint="eastAsia"/>
        </w:rPr>
        <w:t>系统</w:t>
      </w:r>
      <w:r>
        <w:t>进行测试和分析，</w:t>
      </w:r>
      <w:r>
        <w:rPr>
          <w:rFonts w:hint="eastAsia"/>
        </w:rPr>
        <w:t>主要</w:t>
      </w:r>
      <w:r>
        <w:t>包括系统的性能测试</w:t>
      </w:r>
      <w:r>
        <w:rPr>
          <w:rFonts w:hint="eastAsia"/>
        </w:rPr>
        <w:t>及</w:t>
      </w:r>
      <w:r>
        <w:t>分析和</w:t>
      </w:r>
      <w:r>
        <w:rPr>
          <w:rFonts w:hint="eastAsia"/>
        </w:rPr>
        <w:t>协作关系网络</w:t>
      </w:r>
      <w:r>
        <w:t>数据分析两大部分</w:t>
      </w:r>
      <w:r>
        <w:rPr>
          <w:rFonts w:hint="eastAsia"/>
        </w:rPr>
        <w:t>。系统测试</w:t>
      </w:r>
      <w:r>
        <w:t>及</w:t>
      </w:r>
      <w:r>
        <w:rPr>
          <w:rFonts w:hint="eastAsia"/>
        </w:rPr>
        <w:t>性能</w:t>
      </w:r>
      <w:r>
        <w:t>分析</w:t>
      </w:r>
      <w:r>
        <w:rPr>
          <w:rFonts w:hint="eastAsia"/>
        </w:rPr>
        <w:t>主要</w:t>
      </w:r>
      <w:r>
        <w:t>是</w:t>
      </w:r>
      <w:r>
        <w:rPr>
          <w:rFonts w:hint="eastAsia"/>
        </w:rPr>
        <w:t>从</w:t>
      </w:r>
      <w:r>
        <w:t>系统的基本</w:t>
      </w:r>
      <w:r>
        <w:rPr>
          <w:rFonts w:hint="eastAsia"/>
        </w:rPr>
        <w:t>功能</w:t>
      </w:r>
      <w:r>
        <w:t>、响应时间和推荐质量</w:t>
      </w:r>
      <w:r>
        <w:rPr>
          <w:rFonts w:hint="eastAsia"/>
        </w:rPr>
        <w:t>来</w:t>
      </w:r>
      <w:r>
        <w:t>进行分析，协作网络数据分析主要是</w:t>
      </w:r>
      <w:r>
        <w:rPr>
          <w:rFonts w:hint="eastAsia"/>
        </w:rPr>
        <w:t>探索</w:t>
      </w:r>
      <w:r>
        <w:t>和分析协作关系网</w:t>
      </w:r>
      <w:r>
        <w:rPr>
          <w:rFonts w:hint="eastAsia"/>
        </w:rPr>
        <w:t>络</w:t>
      </w:r>
      <w:r>
        <w:t>呈现的</w:t>
      </w:r>
      <w:r>
        <w:rPr>
          <w:rFonts w:hint="eastAsia"/>
        </w:rPr>
        <w:t>一系列</w:t>
      </w:r>
      <w:r>
        <w:t>规律</w:t>
      </w:r>
      <w:r>
        <w:rPr>
          <w:rFonts w:hint="eastAsia"/>
        </w:rPr>
        <w:t>。</w:t>
      </w:r>
      <w:r>
        <w:t>为了便于描述，本章将采用图片和表格来进行展现和分析测试结果及</w:t>
      </w:r>
      <w:r>
        <w:rPr>
          <w:rFonts w:hint="eastAsia"/>
        </w:rPr>
        <w:t>相关</w:t>
      </w:r>
      <w:r>
        <w:t>数据</w:t>
      </w:r>
      <w:r>
        <w:rPr>
          <w:rFonts w:hint="eastAsia"/>
        </w:rPr>
        <w:t>。</w:t>
      </w:r>
    </w:p>
    <w:p w14:paraId="48962558" w14:textId="1B386239" w:rsidR="008D20E3" w:rsidRDefault="008D20E3" w:rsidP="007E7491">
      <w:pPr>
        <w:pStyle w:val="2"/>
      </w:pPr>
      <w:bookmarkStart w:id="162" w:name="_Toc479542195"/>
      <w:bookmarkStart w:id="163" w:name="_Toc480190524"/>
      <w:bookmarkStart w:id="164" w:name="_Toc480477088"/>
      <w:bookmarkStart w:id="165" w:name="_Toc1721412"/>
      <w:r>
        <w:rPr>
          <w:rFonts w:hint="eastAsia"/>
        </w:rPr>
        <w:t>系统测试</w:t>
      </w:r>
      <w:r>
        <w:t>及</w:t>
      </w:r>
      <w:r>
        <w:rPr>
          <w:rFonts w:hint="eastAsia"/>
        </w:rPr>
        <w:t>性能分析</w:t>
      </w:r>
      <w:bookmarkEnd w:id="162"/>
      <w:bookmarkEnd w:id="163"/>
      <w:bookmarkEnd w:id="164"/>
      <w:bookmarkEnd w:id="165"/>
    </w:p>
    <w:p w14:paraId="45971B18" w14:textId="6104B6A1" w:rsidR="008D20E3" w:rsidRPr="0020294E" w:rsidRDefault="008D20E3" w:rsidP="008009EA">
      <w:pPr>
        <w:spacing w:line="300" w:lineRule="auto"/>
        <w:ind w:firstLineChars="200" w:firstLine="480"/>
        <w:jc w:val="both"/>
      </w:pPr>
      <w:r>
        <w:rPr>
          <w:rFonts w:hint="eastAsia"/>
        </w:rPr>
        <w:t>测试主要</w:t>
      </w:r>
      <w:r>
        <w:t>是</w:t>
      </w:r>
      <w:r>
        <w:rPr>
          <w:rFonts w:hint="eastAsia"/>
        </w:rPr>
        <w:t>为</w:t>
      </w:r>
      <w:r>
        <w:t>了</w:t>
      </w:r>
      <w:r>
        <w:rPr>
          <w:rFonts w:hint="eastAsia"/>
        </w:rPr>
        <w:t>保证系统</w:t>
      </w:r>
      <w:r>
        <w:t>功能足够</w:t>
      </w:r>
      <w:r>
        <w:rPr>
          <w:rFonts w:hint="eastAsia"/>
        </w:rPr>
        <w:t>完整</w:t>
      </w:r>
      <w:r>
        <w:t>、系统足够健壮、用户</w:t>
      </w:r>
      <w:r>
        <w:rPr>
          <w:rFonts w:hint="eastAsia"/>
        </w:rPr>
        <w:t>界面</w:t>
      </w:r>
      <w:r>
        <w:t>友好</w:t>
      </w:r>
      <w:r>
        <w:rPr>
          <w:rFonts w:hint="eastAsia"/>
        </w:rPr>
        <w:t>并且</w:t>
      </w:r>
      <w:r>
        <w:t>响应时间</w:t>
      </w:r>
      <w:r>
        <w:rPr>
          <w:rFonts w:hint="eastAsia"/>
        </w:rPr>
        <w:t>合理</w:t>
      </w:r>
      <w:r>
        <w:t>。</w:t>
      </w:r>
      <w:r>
        <w:rPr>
          <w:rFonts w:hint="eastAsia"/>
        </w:rPr>
        <w:t>推荐</w:t>
      </w:r>
      <w:r>
        <w:t>系统</w:t>
      </w:r>
      <w:r>
        <w:rPr>
          <w:rFonts w:hint="eastAsia"/>
        </w:rPr>
        <w:t>的</w:t>
      </w:r>
      <w:r>
        <w:t>测试</w:t>
      </w:r>
      <w:r>
        <w:rPr>
          <w:rFonts w:hint="eastAsia"/>
        </w:rPr>
        <w:t>主要</w:t>
      </w:r>
      <w:r>
        <w:t>将采用</w:t>
      </w:r>
      <w:r>
        <w:rPr>
          <w:rFonts w:hint="eastAsia"/>
        </w:rPr>
        <w:t>黑盒</w:t>
      </w:r>
      <w:r>
        <w:t>测试的方式，同时辅之以</w:t>
      </w:r>
      <w:r>
        <w:rPr>
          <w:rFonts w:hint="eastAsia"/>
        </w:rPr>
        <w:t>白盒进行</w:t>
      </w:r>
      <w:r>
        <w:t>测试。</w:t>
      </w:r>
      <w:r>
        <w:rPr>
          <w:rFonts w:hint="eastAsia"/>
        </w:rPr>
        <w:t>测试内容主要</w:t>
      </w:r>
      <w:r>
        <w:t>包括以下几个部分：</w:t>
      </w:r>
      <w:r>
        <w:rPr>
          <w:rFonts w:hint="eastAsia"/>
        </w:rPr>
        <w:t>基本</w:t>
      </w:r>
      <w:r>
        <w:t>功能测试，即</w:t>
      </w:r>
      <w:r>
        <w:rPr>
          <w:rFonts w:hint="eastAsia"/>
        </w:rPr>
        <w:t>系统</w:t>
      </w:r>
      <w:r>
        <w:t>对外提供基本</w:t>
      </w:r>
      <w:r>
        <w:rPr>
          <w:rFonts w:hint="eastAsia"/>
        </w:rPr>
        <w:t>推荐</w:t>
      </w:r>
      <w:r>
        <w:t>功能的测试；响应时间测试，主要测试</w:t>
      </w:r>
      <w:r>
        <w:rPr>
          <w:rFonts w:hint="eastAsia"/>
        </w:rPr>
        <w:t>各推荐</w:t>
      </w:r>
      <w:r>
        <w:t>功能模块的响应时间；推荐质量</w:t>
      </w:r>
      <w:r>
        <w:rPr>
          <w:rFonts w:hint="eastAsia"/>
        </w:rPr>
        <w:t>分析</w:t>
      </w:r>
      <w:r>
        <w:t>，主要是对推荐质量进行测试。</w:t>
      </w:r>
      <w:r>
        <w:rPr>
          <w:rFonts w:hint="eastAsia"/>
        </w:rPr>
        <w:t>对于本课题的测试环境，客户端采用</w:t>
      </w:r>
      <w:r>
        <w:rPr>
          <w:rFonts w:hint="eastAsia"/>
        </w:rPr>
        <w:t>Chrome</w:t>
      </w:r>
      <w:r>
        <w:rPr>
          <w:rFonts w:hint="eastAsia"/>
        </w:rPr>
        <w:t>浏览器和</w:t>
      </w:r>
      <w:r>
        <w:rPr>
          <w:rFonts w:hint="eastAsia"/>
        </w:rPr>
        <w:t>Firebug</w:t>
      </w:r>
      <w:r>
        <w:rPr>
          <w:rFonts w:hint="eastAsia"/>
        </w:rPr>
        <w:t>调试工具，服务端采用</w:t>
      </w:r>
      <w:r>
        <w:t>Mysql</w:t>
      </w:r>
      <w:r>
        <w:rPr>
          <w:rFonts w:hint="eastAsia"/>
        </w:rPr>
        <w:t>数据库和</w:t>
      </w:r>
      <w:r>
        <w:rPr>
          <w:rFonts w:hint="eastAsia"/>
        </w:rPr>
        <w:t>Tomcat</w:t>
      </w:r>
      <w:r>
        <w:rPr>
          <w:rFonts w:hint="eastAsia"/>
        </w:rPr>
        <w:t>应用服务器。</w:t>
      </w:r>
    </w:p>
    <w:p w14:paraId="67F772B2" w14:textId="77777777" w:rsidR="008D20E3" w:rsidRDefault="008D20E3" w:rsidP="009B7E0F">
      <w:pPr>
        <w:pStyle w:val="3"/>
      </w:pPr>
      <w:r>
        <w:rPr>
          <w:rFonts w:hint="eastAsia"/>
        </w:rPr>
        <w:t>系统测试方案</w:t>
      </w:r>
    </w:p>
    <w:p w14:paraId="1AF806AF" w14:textId="02E3C39B" w:rsidR="008D20E3" w:rsidRDefault="008D20E3" w:rsidP="008009EA">
      <w:pPr>
        <w:spacing w:line="300" w:lineRule="auto"/>
        <w:ind w:firstLine="482"/>
        <w:jc w:val="both"/>
      </w:pPr>
      <w:r>
        <w:rPr>
          <w:rFonts w:hint="eastAsia"/>
        </w:rPr>
        <w:t>推荐系统</w:t>
      </w:r>
      <w:r>
        <w:t>的</w:t>
      </w:r>
      <w:r>
        <w:rPr>
          <w:rFonts w:hint="eastAsia"/>
        </w:rPr>
        <w:t>基本</w:t>
      </w:r>
      <w:r>
        <w:t>功能</w:t>
      </w:r>
      <w:r>
        <w:rPr>
          <w:rFonts w:hint="eastAsia"/>
        </w:rPr>
        <w:t>测试包括</w:t>
      </w:r>
      <w:r>
        <w:t>作者检索、合作者推荐、</w:t>
      </w:r>
      <w:r>
        <w:rPr>
          <w:rFonts w:hint="eastAsia"/>
        </w:rPr>
        <w:t>协作</w:t>
      </w:r>
      <w:r>
        <w:t>关系图展现</w:t>
      </w:r>
      <w:r>
        <w:rPr>
          <w:rFonts w:hint="eastAsia"/>
        </w:rPr>
        <w:t>、</w:t>
      </w:r>
      <w:r>
        <w:t>协作关系数据概况</w:t>
      </w:r>
      <w:r>
        <w:rPr>
          <w:rFonts w:hint="eastAsia"/>
        </w:rPr>
        <w:t>和</w:t>
      </w:r>
      <w:r>
        <w:t>系统内部功能数据抽取和推荐</w:t>
      </w:r>
      <w:r>
        <w:rPr>
          <w:rFonts w:hint="eastAsia"/>
        </w:rPr>
        <w:t>结果</w:t>
      </w:r>
      <w:r>
        <w:t>计算等</w:t>
      </w:r>
      <w:r>
        <w:rPr>
          <w:rFonts w:hint="eastAsia"/>
        </w:rPr>
        <w:t>，响应</w:t>
      </w:r>
      <w:r>
        <w:t>时间测试主要</w:t>
      </w:r>
      <w:r>
        <w:rPr>
          <w:rFonts w:hint="eastAsia"/>
        </w:rPr>
        <w:t>包括基本</w:t>
      </w:r>
      <w:r>
        <w:t>功能的响应时间，推荐质量分析主要是分析推荐的准确</w:t>
      </w:r>
      <w:r>
        <w:rPr>
          <w:rFonts w:hint="eastAsia"/>
        </w:rPr>
        <w:t>率、召回率和覆盖率</w:t>
      </w:r>
      <w:r>
        <w:t>。</w:t>
      </w:r>
    </w:p>
    <w:p w14:paraId="38253041" w14:textId="77777777" w:rsidR="008D20E3" w:rsidRDefault="008D20E3" w:rsidP="008009EA">
      <w:pPr>
        <w:spacing w:line="300" w:lineRule="auto"/>
        <w:ind w:firstLine="482"/>
        <w:jc w:val="both"/>
      </w:pPr>
      <w:r>
        <w:rPr>
          <w:rFonts w:hint="eastAsia"/>
        </w:rPr>
        <w:t>用户进入合作者</w:t>
      </w:r>
      <w:r>
        <w:t>推荐页面，通过提供的搜索框检索待推荐的作者，</w:t>
      </w:r>
      <w:r>
        <w:rPr>
          <w:rFonts w:hint="eastAsia"/>
        </w:rPr>
        <w:t>返回</w:t>
      </w:r>
      <w:r>
        <w:t>检索结果，用户可以选择某一作者</w:t>
      </w:r>
      <w:r>
        <w:rPr>
          <w:rFonts w:hint="eastAsia"/>
        </w:rPr>
        <w:t>查看</w:t>
      </w:r>
      <w:r>
        <w:t>其推荐结果，推荐结果以列表的形式展现，待推荐者和推荐结果</w:t>
      </w:r>
      <w:r>
        <w:rPr>
          <w:rFonts w:hint="eastAsia"/>
        </w:rPr>
        <w:t>之间</w:t>
      </w:r>
      <w:r>
        <w:t>的协作关系以图的形式展现</w:t>
      </w:r>
      <w:r>
        <w:rPr>
          <w:rFonts w:hint="eastAsia"/>
        </w:rPr>
        <w:t>出来</w:t>
      </w:r>
      <w:r>
        <w:t>。</w:t>
      </w:r>
      <w:r>
        <w:rPr>
          <w:rFonts w:hint="eastAsia"/>
        </w:rPr>
        <w:t>用户</w:t>
      </w:r>
      <w:r>
        <w:t>进入协作网络数据概况</w:t>
      </w:r>
      <w:r>
        <w:rPr>
          <w:rFonts w:hint="eastAsia"/>
        </w:rPr>
        <w:t>导航栏</w:t>
      </w:r>
      <w:r>
        <w:t>可以</w:t>
      </w:r>
      <w:r>
        <w:rPr>
          <w:rFonts w:hint="eastAsia"/>
        </w:rPr>
        <w:t>查看</w:t>
      </w:r>
      <w:r>
        <w:t>协作</w:t>
      </w:r>
      <w:r>
        <w:rPr>
          <w:rFonts w:hint="eastAsia"/>
        </w:rPr>
        <w:t>关系</w:t>
      </w:r>
      <w:r>
        <w:t>网络数据概况</w:t>
      </w:r>
      <w:r>
        <w:rPr>
          <w:rFonts w:hint="eastAsia"/>
        </w:rPr>
        <w:t>。</w:t>
      </w:r>
      <w:r>
        <w:t>数据抽取和推荐</w:t>
      </w:r>
      <w:r>
        <w:rPr>
          <w:rFonts w:hint="eastAsia"/>
        </w:rPr>
        <w:t>结果计算主要</w:t>
      </w:r>
      <w:r>
        <w:t>是系统内部</w:t>
      </w:r>
      <w:r>
        <w:rPr>
          <w:rFonts w:hint="eastAsia"/>
        </w:rPr>
        <w:t>功能</w:t>
      </w:r>
      <w:r>
        <w:t>，</w:t>
      </w:r>
      <w:r>
        <w:rPr>
          <w:rFonts w:hint="eastAsia"/>
        </w:rPr>
        <w:t>配置</w:t>
      </w:r>
      <w:r>
        <w:t>好数据抽取年份后进行数据清洗</w:t>
      </w:r>
      <w:r>
        <w:rPr>
          <w:rFonts w:hint="eastAsia"/>
        </w:rPr>
        <w:t>、</w:t>
      </w:r>
      <w:r>
        <w:t>数据抽取</w:t>
      </w:r>
      <w:r>
        <w:rPr>
          <w:rFonts w:hint="eastAsia"/>
        </w:rPr>
        <w:t>、数据</w:t>
      </w:r>
      <w:r>
        <w:t>推送、数据解析和数据入库，推荐结果</w:t>
      </w:r>
      <w:r>
        <w:rPr>
          <w:rFonts w:hint="eastAsia"/>
        </w:rPr>
        <w:t>计算主要</w:t>
      </w:r>
      <w:r>
        <w:t>是采用了</w:t>
      </w:r>
      <w:r>
        <w:rPr>
          <w:rFonts w:hint="eastAsia"/>
        </w:rPr>
        <w:t>多机</w:t>
      </w:r>
      <w:r>
        <w:t>多线程的和分表的技术。</w:t>
      </w:r>
    </w:p>
    <w:p w14:paraId="05B90ECD" w14:textId="77777777" w:rsidR="008D20E3" w:rsidRPr="0068402D" w:rsidRDefault="008D20E3" w:rsidP="008009EA">
      <w:pPr>
        <w:spacing w:line="300" w:lineRule="auto"/>
        <w:ind w:firstLine="482"/>
        <w:jc w:val="both"/>
      </w:pPr>
      <w:r>
        <w:t>对</w:t>
      </w:r>
      <w:r>
        <w:rPr>
          <w:rFonts w:hint="eastAsia"/>
        </w:rPr>
        <w:t>系统</w:t>
      </w:r>
      <w:r>
        <w:t>基本功能和</w:t>
      </w:r>
      <w:r>
        <w:rPr>
          <w:rFonts w:hint="eastAsia"/>
        </w:rPr>
        <w:t>系统</w:t>
      </w:r>
      <w:r>
        <w:t>内部功能</w:t>
      </w:r>
      <w:r>
        <w:rPr>
          <w:rFonts w:hint="eastAsia"/>
        </w:rPr>
        <w:t>进行</w:t>
      </w:r>
      <w:r>
        <w:t>测试并记录下</w:t>
      </w:r>
      <w:r>
        <w:rPr>
          <w:rFonts w:hint="eastAsia"/>
        </w:rPr>
        <w:t>请求</w:t>
      </w:r>
      <w:r>
        <w:t>响应的时间。</w:t>
      </w:r>
    </w:p>
    <w:p w14:paraId="7C07AFCE" w14:textId="77777777" w:rsidR="008D20E3" w:rsidRDefault="008D20E3" w:rsidP="00D66C64">
      <w:pPr>
        <w:pStyle w:val="3"/>
      </w:pPr>
      <w:r>
        <w:rPr>
          <w:rFonts w:hint="eastAsia"/>
        </w:rPr>
        <w:t>系统测试</w:t>
      </w:r>
      <w:r>
        <w:t>结</w:t>
      </w:r>
      <w:r>
        <w:rPr>
          <w:rFonts w:hint="eastAsia"/>
        </w:rPr>
        <w:t>果分析</w:t>
      </w:r>
    </w:p>
    <w:p w14:paraId="60DB4EEE" w14:textId="15B22168" w:rsidR="008D20E3" w:rsidRPr="00612B47" w:rsidRDefault="008D20E3" w:rsidP="00711B6F">
      <w:pPr>
        <w:pStyle w:val="aff6"/>
        <w:numPr>
          <w:ilvl w:val="0"/>
          <w:numId w:val="14"/>
        </w:numPr>
        <w:spacing w:line="300" w:lineRule="auto"/>
      </w:pPr>
      <w:r>
        <w:t>基本功能与</w:t>
      </w:r>
      <w:r>
        <w:rPr>
          <w:rFonts w:hint="eastAsia"/>
        </w:rPr>
        <w:t>响应</w:t>
      </w:r>
      <w:r>
        <w:t>时间测试</w:t>
      </w:r>
      <w:r>
        <w:rPr>
          <w:rFonts w:hint="eastAsia"/>
        </w:rPr>
        <w:t>结果</w:t>
      </w:r>
      <w:r>
        <w:t>分析</w:t>
      </w:r>
    </w:p>
    <w:p w14:paraId="5F6F57A7" w14:textId="4D82894B" w:rsidR="008D20E3" w:rsidRDefault="008D20E3" w:rsidP="008009EA">
      <w:pPr>
        <w:spacing w:line="300" w:lineRule="auto"/>
        <w:ind w:firstLineChars="200" w:firstLine="480"/>
      </w:pPr>
      <w:r>
        <w:rPr>
          <w:rFonts w:hint="eastAsia"/>
        </w:rPr>
        <w:t>根据</w:t>
      </w:r>
      <w:r>
        <w:rPr>
          <w:rFonts w:hint="eastAsia"/>
        </w:rPr>
        <w:t>5.1.1</w:t>
      </w:r>
      <w:r>
        <w:rPr>
          <w:rFonts w:hint="eastAsia"/>
        </w:rPr>
        <w:t>节</w:t>
      </w:r>
      <w:r>
        <w:t>中描述的</w:t>
      </w:r>
      <w:r>
        <w:rPr>
          <w:rFonts w:hint="eastAsia"/>
        </w:rPr>
        <w:t>测试</w:t>
      </w:r>
      <w:r>
        <w:t>方案</w:t>
      </w:r>
      <w:r>
        <w:rPr>
          <w:rFonts w:hint="eastAsia"/>
        </w:rPr>
        <w:t>对推荐</w:t>
      </w:r>
      <w:r>
        <w:t>系统进行测试，基本功能</w:t>
      </w:r>
      <w:r>
        <w:rPr>
          <w:rFonts w:hint="eastAsia"/>
        </w:rPr>
        <w:t>测试</w:t>
      </w:r>
      <w:r>
        <w:t>结果如表</w:t>
      </w:r>
      <w:r>
        <w:rPr>
          <w:rFonts w:hint="eastAsia"/>
        </w:rPr>
        <w:t>5.1</w:t>
      </w:r>
      <w:r>
        <w:t>所示。</w:t>
      </w:r>
    </w:p>
    <w:p w14:paraId="1AE3CBF0" w14:textId="77777777" w:rsidR="008D20E3" w:rsidRDefault="008D20E3" w:rsidP="00447FA4">
      <w:pPr>
        <w:spacing w:line="300" w:lineRule="auto"/>
        <w:jc w:val="center"/>
      </w:pPr>
      <w:r>
        <w:rPr>
          <w:rFonts w:hint="eastAsia"/>
        </w:rPr>
        <w:t>表</w:t>
      </w:r>
      <w:r>
        <w:rPr>
          <w:rFonts w:hint="eastAsia"/>
        </w:rPr>
        <w:t>5.1</w:t>
      </w:r>
      <w:r>
        <w:rPr>
          <w:rFonts w:hint="eastAsia"/>
        </w:rPr>
        <w:t>基本</w:t>
      </w:r>
      <w:r>
        <w:t>功能测试</w:t>
      </w:r>
    </w:p>
    <w:tbl>
      <w:tblPr>
        <w:tblStyle w:val="affa"/>
        <w:tblW w:w="0" w:type="auto"/>
        <w:tblLayout w:type="fixed"/>
        <w:tblLook w:val="04A0" w:firstRow="1" w:lastRow="0" w:firstColumn="1" w:lastColumn="0" w:noHBand="0" w:noVBand="1"/>
      </w:tblPr>
      <w:tblGrid>
        <w:gridCol w:w="714"/>
        <w:gridCol w:w="1701"/>
        <w:gridCol w:w="1701"/>
        <w:gridCol w:w="1843"/>
        <w:gridCol w:w="1984"/>
        <w:gridCol w:w="738"/>
      </w:tblGrid>
      <w:tr w:rsidR="008D20E3" w14:paraId="4A977341" w14:textId="77777777" w:rsidTr="00260910">
        <w:trPr>
          <w:trHeight w:val="347"/>
        </w:trPr>
        <w:tc>
          <w:tcPr>
            <w:tcW w:w="714" w:type="dxa"/>
            <w:shd w:val="clear" w:color="auto" w:fill="D0CECE" w:themeFill="background2" w:themeFillShade="E6"/>
          </w:tcPr>
          <w:p w14:paraId="30136698" w14:textId="77777777" w:rsidR="008D20E3" w:rsidRDefault="008D20E3" w:rsidP="00A326F9">
            <w:pPr>
              <w:ind w:firstLineChars="0" w:firstLine="0"/>
              <w:jc w:val="center"/>
            </w:pPr>
            <w:r>
              <w:rPr>
                <w:rFonts w:hint="eastAsia"/>
              </w:rPr>
              <w:lastRenderedPageBreak/>
              <w:t>序号</w:t>
            </w:r>
          </w:p>
        </w:tc>
        <w:tc>
          <w:tcPr>
            <w:tcW w:w="1701" w:type="dxa"/>
            <w:shd w:val="clear" w:color="auto" w:fill="D0CECE" w:themeFill="background2" w:themeFillShade="E6"/>
          </w:tcPr>
          <w:p w14:paraId="735395BB" w14:textId="77777777" w:rsidR="008D20E3" w:rsidRDefault="008D20E3" w:rsidP="00A326F9">
            <w:pPr>
              <w:ind w:firstLineChars="0" w:firstLine="0"/>
              <w:jc w:val="center"/>
            </w:pPr>
            <w:r>
              <w:rPr>
                <w:rFonts w:hint="eastAsia"/>
              </w:rPr>
              <w:t>功能</w:t>
            </w:r>
          </w:p>
        </w:tc>
        <w:tc>
          <w:tcPr>
            <w:tcW w:w="1701" w:type="dxa"/>
            <w:shd w:val="clear" w:color="auto" w:fill="D0CECE" w:themeFill="background2" w:themeFillShade="E6"/>
          </w:tcPr>
          <w:p w14:paraId="68A40FD5" w14:textId="77777777" w:rsidR="008D20E3" w:rsidRDefault="008D20E3" w:rsidP="00A326F9">
            <w:pPr>
              <w:ind w:firstLineChars="0" w:firstLine="0"/>
              <w:jc w:val="center"/>
            </w:pPr>
            <w:r>
              <w:rPr>
                <w:rFonts w:hint="eastAsia"/>
              </w:rPr>
              <w:t>输入</w:t>
            </w:r>
            <w:r>
              <w:t>与动作</w:t>
            </w:r>
          </w:p>
        </w:tc>
        <w:tc>
          <w:tcPr>
            <w:tcW w:w="1843" w:type="dxa"/>
            <w:shd w:val="clear" w:color="auto" w:fill="D0CECE" w:themeFill="background2" w:themeFillShade="E6"/>
          </w:tcPr>
          <w:p w14:paraId="7900439B" w14:textId="77777777" w:rsidR="008D20E3" w:rsidRDefault="008D20E3" w:rsidP="00A326F9">
            <w:pPr>
              <w:ind w:firstLineChars="0" w:firstLine="0"/>
              <w:jc w:val="center"/>
            </w:pPr>
            <w:r>
              <w:rPr>
                <w:rFonts w:hint="eastAsia"/>
              </w:rPr>
              <w:t>预期响应</w:t>
            </w:r>
          </w:p>
        </w:tc>
        <w:tc>
          <w:tcPr>
            <w:tcW w:w="1984" w:type="dxa"/>
            <w:shd w:val="clear" w:color="auto" w:fill="D0CECE" w:themeFill="background2" w:themeFillShade="E6"/>
          </w:tcPr>
          <w:p w14:paraId="1A2E7A5C" w14:textId="0B299066" w:rsidR="008D20E3" w:rsidRDefault="008D20E3" w:rsidP="00A326F9">
            <w:pPr>
              <w:ind w:firstLineChars="0" w:firstLine="0"/>
              <w:jc w:val="center"/>
            </w:pPr>
            <w:r>
              <w:rPr>
                <w:rFonts w:hint="eastAsia"/>
              </w:rPr>
              <w:t>实际</w:t>
            </w:r>
            <w:r>
              <w:t>响应</w:t>
            </w:r>
          </w:p>
        </w:tc>
        <w:tc>
          <w:tcPr>
            <w:tcW w:w="738" w:type="dxa"/>
            <w:shd w:val="clear" w:color="auto" w:fill="D0CECE" w:themeFill="background2" w:themeFillShade="E6"/>
          </w:tcPr>
          <w:p w14:paraId="0418E861" w14:textId="77777777" w:rsidR="008D20E3" w:rsidRDefault="008D20E3" w:rsidP="00A326F9">
            <w:pPr>
              <w:ind w:firstLineChars="0" w:firstLine="0"/>
              <w:jc w:val="center"/>
            </w:pPr>
            <w:r>
              <w:rPr>
                <w:rFonts w:hint="eastAsia"/>
              </w:rPr>
              <w:t>是否</w:t>
            </w:r>
            <w:r>
              <w:t>通过</w:t>
            </w:r>
          </w:p>
        </w:tc>
      </w:tr>
      <w:tr w:rsidR="008D20E3" w14:paraId="16DA769D" w14:textId="77777777" w:rsidTr="00A326F9">
        <w:tc>
          <w:tcPr>
            <w:tcW w:w="714" w:type="dxa"/>
          </w:tcPr>
          <w:p w14:paraId="2F2D7049" w14:textId="77777777" w:rsidR="008D20E3" w:rsidRDefault="008D20E3" w:rsidP="00260910">
            <w:pPr>
              <w:ind w:firstLineChars="0" w:firstLine="0"/>
              <w:jc w:val="center"/>
            </w:pPr>
            <w:r>
              <w:rPr>
                <w:rFonts w:hint="eastAsia"/>
              </w:rPr>
              <w:t>01</w:t>
            </w:r>
          </w:p>
        </w:tc>
        <w:tc>
          <w:tcPr>
            <w:tcW w:w="1701" w:type="dxa"/>
          </w:tcPr>
          <w:p w14:paraId="7D397B08" w14:textId="77777777" w:rsidR="008D20E3" w:rsidRDefault="008D20E3" w:rsidP="00260910">
            <w:pPr>
              <w:ind w:firstLineChars="0" w:firstLine="0"/>
              <w:jc w:val="center"/>
            </w:pPr>
            <w:r>
              <w:rPr>
                <w:rFonts w:hint="eastAsia"/>
              </w:rPr>
              <w:t>进入推荐</w:t>
            </w:r>
            <w:r>
              <w:t>页面</w:t>
            </w:r>
          </w:p>
        </w:tc>
        <w:tc>
          <w:tcPr>
            <w:tcW w:w="1701" w:type="dxa"/>
          </w:tcPr>
          <w:p w14:paraId="2131CBEF" w14:textId="77777777" w:rsidR="008D20E3" w:rsidRDefault="008D20E3" w:rsidP="00260910">
            <w:pPr>
              <w:ind w:firstLineChars="0" w:firstLine="0"/>
              <w:jc w:val="center"/>
            </w:pPr>
            <w:r>
              <w:rPr>
                <w:rFonts w:hint="eastAsia"/>
              </w:rPr>
              <w:t>点击</w:t>
            </w:r>
            <w:r>
              <w:t>菜单栏</w:t>
            </w:r>
          </w:p>
        </w:tc>
        <w:tc>
          <w:tcPr>
            <w:tcW w:w="1843" w:type="dxa"/>
          </w:tcPr>
          <w:p w14:paraId="0E694434" w14:textId="77777777" w:rsidR="008D20E3" w:rsidRDefault="008D20E3" w:rsidP="00260910">
            <w:pPr>
              <w:ind w:firstLineChars="0" w:firstLine="0"/>
              <w:jc w:val="center"/>
            </w:pPr>
            <w:r>
              <w:rPr>
                <w:rFonts w:hint="eastAsia"/>
              </w:rPr>
              <w:t>显示</w:t>
            </w:r>
            <w:r>
              <w:t>作者</w:t>
            </w:r>
            <w:r>
              <w:rPr>
                <w:rFonts w:hint="eastAsia"/>
              </w:rPr>
              <w:t>检索</w:t>
            </w:r>
            <w:r>
              <w:t>框</w:t>
            </w:r>
          </w:p>
        </w:tc>
        <w:tc>
          <w:tcPr>
            <w:tcW w:w="1984" w:type="dxa"/>
          </w:tcPr>
          <w:p w14:paraId="776A3117" w14:textId="77777777" w:rsidR="008D20E3" w:rsidRDefault="008D20E3" w:rsidP="00260910">
            <w:pPr>
              <w:ind w:firstLineChars="0" w:firstLine="0"/>
              <w:jc w:val="center"/>
            </w:pPr>
            <w:r>
              <w:rPr>
                <w:rFonts w:hint="eastAsia"/>
              </w:rPr>
              <w:t>显示</w:t>
            </w:r>
            <w:r>
              <w:t>作者</w:t>
            </w:r>
            <w:r>
              <w:rPr>
                <w:rFonts w:hint="eastAsia"/>
              </w:rPr>
              <w:t>检索</w:t>
            </w:r>
            <w:r>
              <w:t>框</w:t>
            </w:r>
          </w:p>
        </w:tc>
        <w:tc>
          <w:tcPr>
            <w:tcW w:w="738" w:type="dxa"/>
          </w:tcPr>
          <w:p w14:paraId="3FEA3405" w14:textId="77777777" w:rsidR="008D20E3" w:rsidRDefault="008D20E3" w:rsidP="00260910">
            <w:pPr>
              <w:ind w:firstLineChars="0" w:firstLine="0"/>
              <w:jc w:val="center"/>
            </w:pPr>
            <w:r>
              <w:rPr>
                <w:rFonts w:hint="eastAsia"/>
              </w:rPr>
              <w:t>是</w:t>
            </w:r>
          </w:p>
        </w:tc>
      </w:tr>
      <w:tr w:rsidR="008D20E3" w14:paraId="3CC809F5" w14:textId="77777777" w:rsidTr="00A326F9">
        <w:tc>
          <w:tcPr>
            <w:tcW w:w="714" w:type="dxa"/>
          </w:tcPr>
          <w:p w14:paraId="560533DC" w14:textId="77777777" w:rsidR="008D20E3" w:rsidRDefault="008D20E3" w:rsidP="00260910">
            <w:pPr>
              <w:ind w:firstLineChars="0" w:firstLine="0"/>
              <w:jc w:val="center"/>
            </w:pPr>
            <w:r>
              <w:t>02</w:t>
            </w:r>
          </w:p>
          <w:p w14:paraId="20A35C0F" w14:textId="77777777" w:rsidR="008D20E3" w:rsidRDefault="008D20E3" w:rsidP="00260910">
            <w:pPr>
              <w:ind w:firstLineChars="0" w:firstLine="0"/>
              <w:jc w:val="center"/>
            </w:pPr>
          </w:p>
        </w:tc>
        <w:tc>
          <w:tcPr>
            <w:tcW w:w="1701" w:type="dxa"/>
          </w:tcPr>
          <w:p w14:paraId="360F7CD3" w14:textId="77777777" w:rsidR="008D20E3" w:rsidRDefault="008D20E3" w:rsidP="00260910">
            <w:pPr>
              <w:ind w:firstLineChars="0" w:firstLine="0"/>
              <w:jc w:val="center"/>
            </w:pPr>
            <w:r>
              <w:rPr>
                <w:rFonts w:hint="eastAsia"/>
              </w:rPr>
              <w:t>作者</w:t>
            </w:r>
            <w:r>
              <w:t>检索</w:t>
            </w:r>
          </w:p>
        </w:tc>
        <w:tc>
          <w:tcPr>
            <w:tcW w:w="1701" w:type="dxa"/>
          </w:tcPr>
          <w:p w14:paraId="0B34682C" w14:textId="77777777" w:rsidR="008D20E3" w:rsidRDefault="008D20E3" w:rsidP="00260910">
            <w:pPr>
              <w:ind w:firstLineChars="0" w:firstLine="0"/>
              <w:jc w:val="center"/>
            </w:pPr>
            <w:r>
              <w:rPr>
                <w:rFonts w:hint="eastAsia"/>
              </w:rPr>
              <w:t>输入作者</w:t>
            </w:r>
            <w:r>
              <w:t>并</w:t>
            </w:r>
            <w:r>
              <w:rPr>
                <w:rFonts w:hint="eastAsia"/>
              </w:rPr>
              <w:t>检索</w:t>
            </w:r>
          </w:p>
        </w:tc>
        <w:tc>
          <w:tcPr>
            <w:tcW w:w="1843" w:type="dxa"/>
          </w:tcPr>
          <w:p w14:paraId="748D1854" w14:textId="77777777" w:rsidR="008D20E3" w:rsidRDefault="008D20E3" w:rsidP="00260910">
            <w:pPr>
              <w:ind w:firstLineChars="0" w:firstLine="0"/>
              <w:jc w:val="center"/>
            </w:pPr>
            <w:r>
              <w:rPr>
                <w:rFonts w:hint="eastAsia"/>
              </w:rPr>
              <w:t>显示检索</w:t>
            </w:r>
            <w:r>
              <w:t>的</w:t>
            </w:r>
            <w:r>
              <w:rPr>
                <w:rFonts w:hint="eastAsia"/>
              </w:rPr>
              <w:t>相关</w:t>
            </w:r>
            <w:r>
              <w:t>作者列表</w:t>
            </w:r>
          </w:p>
        </w:tc>
        <w:tc>
          <w:tcPr>
            <w:tcW w:w="1984" w:type="dxa"/>
          </w:tcPr>
          <w:p w14:paraId="63EB3F22" w14:textId="77777777" w:rsidR="008D20E3" w:rsidRPr="00A267A4" w:rsidRDefault="008D20E3" w:rsidP="00260910">
            <w:pPr>
              <w:ind w:firstLineChars="0" w:firstLine="0"/>
              <w:jc w:val="center"/>
            </w:pPr>
            <w:r>
              <w:rPr>
                <w:rFonts w:hint="eastAsia"/>
              </w:rPr>
              <w:t>相关</w:t>
            </w:r>
            <w:r>
              <w:t>作者列表展示</w:t>
            </w:r>
          </w:p>
        </w:tc>
        <w:tc>
          <w:tcPr>
            <w:tcW w:w="738" w:type="dxa"/>
          </w:tcPr>
          <w:p w14:paraId="52E1D57D" w14:textId="77777777" w:rsidR="008D20E3" w:rsidRDefault="008D20E3" w:rsidP="00260910">
            <w:pPr>
              <w:ind w:firstLineChars="0" w:firstLine="0"/>
              <w:jc w:val="center"/>
            </w:pPr>
            <w:r>
              <w:rPr>
                <w:rFonts w:hint="eastAsia"/>
              </w:rPr>
              <w:t>是</w:t>
            </w:r>
          </w:p>
        </w:tc>
      </w:tr>
      <w:tr w:rsidR="008D20E3" w14:paraId="0BC1D774" w14:textId="77777777" w:rsidTr="00A326F9">
        <w:trPr>
          <w:trHeight w:val="315"/>
        </w:trPr>
        <w:tc>
          <w:tcPr>
            <w:tcW w:w="714" w:type="dxa"/>
            <w:vMerge w:val="restart"/>
          </w:tcPr>
          <w:p w14:paraId="6132C4E8" w14:textId="77777777" w:rsidR="008D20E3" w:rsidRDefault="008D20E3" w:rsidP="00260910">
            <w:pPr>
              <w:ind w:firstLineChars="0" w:firstLine="0"/>
              <w:jc w:val="center"/>
            </w:pPr>
            <w:r>
              <w:rPr>
                <w:rFonts w:hint="eastAsia"/>
              </w:rPr>
              <w:t>03</w:t>
            </w:r>
          </w:p>
        </w:tc>
        <w:tc>
          <w:tcPr>
            <w:tcW w:w="1701" w:type="dxa"/>
            <w:vMerge w:val="restart"/>
          </w:tcPr>
          <w:p w14:paraId="73B8EE5E" w14:textId="77777777" w:rsidR="008D20E3" w:rsidRDefault="008D20E3" w:rsidP="00260910">
            <w:pPr>
              <w:ind w:firstLineChars="0" w:firstLine="0"/>
              <w:jc w:val="center"/>
            </w:pPr>
            <w:r>
              <w:rPr>
                <w:rFonts w:hint="eastAsia"/>
              </w:rPr>
              <w:t>作者</w:t>
            </w:r>
            <w:r>
              <w:t>推荐</w:t>
            </w:r>
          </w:p>
        </w:tc>
        <w:tc>
          <w:tcPr>
            <w:tcW w:w="1701" w:type="dxa"/>
            <w:vMerge w:val="restart"/>
          </w:tcPr>
          <w:p w14:paraId="189D702E" w14:textId="77777777" w:rsidR="008D20E3" w:rsidRDefault="008D20E3" w:rsidP="00260910">
            <w:pPr>
              <w:ind w:firstLineChars="0" w:firstLine="0"/>
              <w:jc w:val="center"/>
            </w:pPr>
            <w:r>
              <w:rPr>
                <w:rFonts w:hint="eastAsia"/>
              </w:rPr>
              <w:t>点击</w:t>
            </w:r>
            <w:r>
              <w:t>按钮触发推荐操作</w:t>
            </w:r>
          </w:p>
        </w:tc>
        <w:tc>
          <w:tcPr>
            <w:tcW w:w="1843" w:type="dxa"/>
            <w:vMerge w:val="restart"/>
          </w:tcPr>
          <w:p w14:paraId="6AE55B11" w14:textId="77777777" w:rsidR="008D20E3" w:rsidRDefault="008D20E3" w:rsidP="00260910">
            <w:pPr>
              <w:ind w:firstLineChars="0" w:firstLine="0"/>
              <w:jc w:val="center"/>
            </w:pPr>
            <w:r>
              <w:rPr>
                <w:rFonts w:hint="eastAsia"/>
              </w:rPr>
              <w:t>展现</w:t>
            </w:r>
            <w:r>
              <w:t>推荐</w:t>
            </w:r>
            <w:r>
              <w:rPr>
                <w:rFonts w:hint="eastAsia"/>
              </w:rPr>
              <w:t>作者</w:t>
            </w:r>
            <w:r>
              <w:t>列表</w:t>
            </w:r>
            <w:r>
              <w:rPr>
                <w:rFonts w:hint="eastAsia"/>
              </w:rPr>
              <w:t>和</w:t>
            </w:r>
            <w:r>
              <w:t>关系图</w:t>
            </w:r>
          </w:p>
        </w:tc>
        <w:tc>
          <w:tcPr>
            <w:tcW w:w="1984" w:type="dxa"/>
          </w:tcPr>
          <w:p w14:paraId="7BE38A84" w14:textId="77777777" w:rsidR="008D20E3" w:rsidRPr="007129A3" w:rsidRDefault="008D20E3" w:rsidP="00260910">
            <w:pPr>
              <w:ind w:firstLineChars="0" w:firstLine="0"/>
              <w:jc w:val="center"/>
            </w:pPr>
            <w:r>
              <w:rPr>
                <w:rFonts w:hint="eastAsia"/>
              </w:rPr>
              <w:t>推荐</w:t>
            </w:r>
            <w:r>
              <w:t>结果列表展示</w:t>
            </w:r>
          </w:p>
        </w:tc>
        <w:tc>
          <w:tcPr>
            <w:tcW w:w="738" w:type="dxa"/>
          </w:tcPr>
          <w:p w14:paraId="6345E728" w14:textId="77777777" w:rsidR="008D20E3" w:rsidRDefault="008D20E3" w:rsidP="00260910">
            <w:pPr>
              <w:ind w:firstLineChars="0" w:firstLine="0"/>
              <w:jc w:val="center"/>
            </w:pPr>
            <w:r>
              <w:rPr>
                <w:rFonts w:hint="eastAsia"/>
              </w:rPr>
              <w:t>是</w:t>
            </w:r>
          </w:p>
        </w:tc>
      </w:tr>
      <w:tr w:rsidR="008D20E3" w14:paraId="17088C98" w14:textId="77777777" w:rsidTr="00A326F9">
        <w:trPr>
          <w:trHeight w:val="315"/>
        </w:trPr>
        <w:tc>
          <w:tcPr>
            <w:tcW w:w="714" w:type="dxa"/>
            <w:vMerge/>
          </w:tcPr>
          <w:p w14:paraId="26734287" w14:textId="77777777" w:rsidR="008D20E3" w:rsidRDefault="008D20E3" w:rsidP="00260910">
            <w:pPr>
              <w:ind w:firstLine="480"/>
              <w:jc w:val="center"/>
            </w:pPr>
          </w:p>
        </w:tc>
        <w:tc>
          <w:tcPr>
            <w:tcW w:w="1701" w:type="dxa"/>
            <w:vMerge/>
          </w:tcPr>
          <w:p w14:paraId="2ECBF02A" w14:textId="77777777" w:rsidR="008D20E3" w:rsidRDefault="008D20E3" w:rsidP="00260910">
            <w:pPr>
              <w:ind w:firstLine="480"/>
              <w:jc w:val="center"/>
            </w:pPr>
          </w:p>
        </w:tc>
        <w:tc>
          <w:tcPr>
            <w:tcW w:w="1701" w:type="dxa"/>
            <w:vMerge/>
          </w:tcPr>
          <w:p w14:paraId="60C93ACC" w14:textId="77777777" w:rsidR="008D20E3" w:rsidRDefault="008D20E3" w:rsidP="00260910">
            <w:pPr>
              <w:ind w:firstLine="480"/>
              <w:jc w:val="center"/>
            </w:pPr>
          </w:p>
        </w:tc>
        <w:tc>
          <w:tcPr>
            <w:tcW w:w="1843" w:type="dxa"/>
            <w:vMerge/>
          </w:tcPr>
          <w:p w14:paraId="22E17F26" w14:textId="77777777" w:rsidR="008D20E3" w:rsidRDefault="008D20E3" w:rsidP="00260910">
            <w:pPr>
              <w:ind w:firstLine="480"/>
              <w:jc w:val="center"/>
            </w:pPr>
          </w:p>
        </w:tc>
        <w:tc>
          <w:tcPr>
            <w:tcW w:w="1984" w:type="dxa"/>
          </w:tcPr>
          <w:p w14:paraId="3FD7A2E1" w14:textId="77777777" w:rsidR="008D20E3" w:rsidRDefault="008D20E3" w:rsidP="00260910">
            <w:pPr>
              <w:ind w:firstLineChars="0" w:firstLine="0"/>
              <w:jc w:val="center"/>
            </w:pPr>
            <w:r>
              <w:rPr>
                <w:rFonts w:hint="eastAsia"/>
              </w:rPr>
              <w:t>展示作者</w:t>
            </w:r>
            <w:r>
              <w:t>关系图</w:t>
            </w:r>
          </w:p>
        </w:tc>
        <w:tc>
          <w:tcPr>
            <w:tcW w:w="738" w:type="dxa"/>
          </w:tcPr>
          <w:p w14:paraId="4E9075EB" w14:textId="77777777" w:rsidR="008D20E3" w:rsidRDefault="008D20E3" w:rsidP="00260910">
            <w:pPr>
              <w:ind w:firstLineChars="0" w:firstLine="0"/>
              <w:jc w:val="center"/>
            </w:pPr>
            <w:r>
              <w:rPr>
                <w:rFonts w:hint="eastAsia"/>
              </w:rPr>
              <w:t>是</w:t>
            </w:r>
          </w:p>
        </w:tc>
      </w:tr>
      <w:tr w:rsidR="008D20E3" w14:paraId="262B2C9B" w14:textId="77777777" w:rsidTr="00A326F9">
        <w:tc>
          <w:tcPr>
            <w:tcW w:w="714" w:type="dxa"/>
          </w:tcPr>
          <w:p w14:paraId="3E065CFD" w14:textId="77777777" w:rsidR="008D20E3" w:rsidRDefault="008D20E3" w:rsidP="00260910">
            <w:pPr>
              <w:ind w:firstLineChars="0" w:firstLine="0"/>
              <w:jc w:val="center"/>
            </w:pPr>
            <w:r>
              <w:rPr>
                <w:rFonts w:hint="eastAsia"/>
              </w:rPr>
              <w:t>04</w:t>
            </w:r>
          </w:p>
        </w:tc>
        <w:tc>
          <w:tcPr>
            <w:tcW w:w="1701" w:type="dxa"/>
          </w:tcPr>
          <w:p w14:paraId="152A317A" w14:textId="77777777" w:rsidR="008D20E3" w:rsidRDefault="008D20E3" w:rsidP="00260910">
            <w:pPr>
              <w:ind w:firstLineChars="0" w:firstLine="0"/>
              <w:jc w:val="center"/>
            </w:pPr>
            <w:r>
              <w:rPr>
                <w:rFonts w:hint="eastAsia"/>
              </w:rPr>
              <w:t>数据概况</w:t>
            </w:r>
            <w:r>
              <w:t>展现</w:t>
            </w:r>
          </w:p>
        </w:tc>
        <w:tc>
          <w:tcPr>
            <w:tcW w:w="1701" w:type="dxa"/>
          </w:tcPr>
          <w:p w14:paraId="0EB8C773" w14:textId="77777777" w:rsidR="008D20E3" w:rsidRDefault="008D20E3" w:rsidP="00260910">
            <w:pPr>
              <w:ind w:firstLineChars="0" w:firstLine="0"/>
              <w:jc w:val="center"/>
            </w:pPr>
            <w:r>
              <w:rPr>
                <w:rFonts w:hint="eastAsia"/>
              </w:rPr>
              <w:t>点击</w:t>
            </w:r>
            <w:r>
              <w:t>页面</w:t>
            </w:r>
            <w:r>
              <w:rPr>
                <w:rFonts w:hint="eastAsia"/>
              </w:rPr>
              <w:t>导航栏</w:t>
            </w:r>
          </w:p>
        </w:tc>
        <w:tc>
          <w:tcPr>
            <w:tcW w:w="1843" w:type="dxa"/>
          </w:tcPr>
          <w:p w14:paraId="61C84E1B" w14:textId="77777777" w:rsidR="008D20E3" w:rsidRDefault="008D20E3" w:rsidP="00260910">
            <w:pPr>
              <w:ind w:firstLineChars="0" w:firstLine="0"/>
              <w:jc w:val="center"/>
            </w:pPr>
            <w:r>
              <w:rPr>
                <w:rFonts w:hint="eastAsia"/>
              </w:rPr>
              <w:t>展示相关</w:t>
            </w:r>
            <w:r>
              <w:t>数据图表</w:t>
            </w:r>
          </w:p>
        </w:tc>
        <w:tc>
          <w:tcPr>
            <w:tcW w:w="1984" w:type="dxa"/>
          </w:tcPr>
          <w:p w14:paraId="5C695F03" w14:textId="77777777" w:rsidR="008D20E3" w:rsidRDefault="008D20E3" w:rsidP="00260910">
            <w:pPr>
              <w:ind w:firstLineChars="0" w:firstLine="0"/>
              <w:jc w:val="center"/>
            </w:pPr>
            <w:r>
              <w:rPr>
                <w:rFonts w:hint="eastAsia"/>
              </w:rPr>
              <w:t>展示相关</w:t>
            </w:r>
            <w:r>
              <w:t>数据图表</w:t>
            </w:r>
          </w:p>
        </w:tc>
        <w:tc>
          <w:tcPr>
            <w:tcW w:w="738" w:type="dxa"/>
          </w:tcPr>
          <w:p w14:paraId="516EE3EF" w14:textId="77777777" w:rsidR="008D20E3" w:rsidRDefault="008D20E3" w:rsidP="00260910">
            <w:pPr>
              <w:ind w:firstLineChars="0" w:firstLine="0"/>
              <w:jc w:val="center"/>
            </w:pPr>
            <w:r>
              <w:rPr>
                <w:rFonts w:hint="eastAsia"/>
              </w:rPr>
              <w:t>是</w:t>
            </w:r>
          </w:p>
        </w:tc>
      </w:tr>
      <w:tr w:rsidR="008D20E3" w14:paraId="2F66A588" w14:textId="77777777" w:rsidTr="00A326F9">
        <w:tc>
          <w:tcPr>
            <w:tcW w:w="714" w:type="dxa"/>
          </w:tcPr>
          <w:p w14:paraId="615AF58C" w14:textId="77777777" w:rsidR="008D20E3" w:rsidRDefault="008D20E3" w:rsidP="00260910">
            <w:pPr>
              <w:ind w:firstLineChars="0" w:firstLine="0"/>
              <w:jc w:val="center"/>
            </w:pPr>
            <w:r>
              <w:rPr>
                <w:rFonts w:hint="eastAsia"/>
              </w:rPr>
              <w:t>05</w:t>
            </w:r>
          </w:p>
        </w:tc>
        <w:tc>
          <w:tcPr>
            <w:tcW w:w="1701" w:type="dxa"/>
          </w:tcPr>
          <w:p w14:paraId="798AE162" w14:textId="77777777" w:rsidR="008D20E3" w:rsidRDefault="008D20E3" w:rsidP="00260910">
            <w:pPr>
              <w:ind w:firstLineChars="0" w:firstLine="0"/>
              <w:jc w:val="center"/>
            </w:pPr>
            <w:r>
              <w:rPr>
                <w:rFonts w:hint="eastAsia"/>
              </w:rPr>
              <w:t>抽取</w:t>
            </w:r>
            <w:r>
              <w:t>数据</w:t>
            </w:r>
          </w:p>
        </w:tc>
        <w:tc>
          <w:tcPr>
            <w:tcW w:w="1701" w:type="dxa"/>
          </w:tcPr>
          <w:p w14:paraId="5FF57186" w14:textId="77777777" w:rsidR="008D20E3" w:rsidRDefault="008D20E3" w:rsidP="00260910">
            <w:pPr>
              <w:ind w:firstLineChars="0" w:firstLine="0"/>
              <w:jc w:val="center"/>
            </w:pPr>
            <w:r>
              <w:rPr>
                <w:rFonts w:hint="eastAsia"/>
              </w:rPr>
              <w:t>配置</w:t>
            </w:r>
            <w:r>
              <w:t>参数提交</w:t>
            </w:r>
          </w:p>
        </w:tc>
        <w:tc>
          <w:tcPr>
            <w:tcW w:w="1843" w:type="dxa"/>
          </w:tcPr>
          <w:p w14:paraId="66110482" w14:textId="77777777" w:rsidR="008D20E3" w:rsidRDefault="008D20E3" w:rsidP="00260910">
            <w:pPr>
              <w:ind w:firstLineChars="0" w:firstLine="0"/>
              <w:jc w:val="center"/>
            </w:pPr>
            <w:r>
              <w:rPr>
                <w:rFonts w:hint="eastAsia"/>
              </w:rPr>
              <w:t>提示数据</w:t>
            </w:r>
            <w:r>
              <w:t>抽取成功</w:t>
            </w:r>
          </w:p>
        </w:tc>
        <w:tc>
          <w:tcPr>
            <w:tcW w:w="1984" w:type="dxa"/>
          </w:tcPr>
          <w:p w14:paraId="35E6DF78" w14:textId="77777777" w:rsidR="008D20E3" w:rsidRDefault="008D20E3" w:rsidP="00260910">
            <w:pPr>
              <w:ind w:firstLineChars="0" w:firstLine="0"/>
              <w:jc w:val="center"/>
            </w:pPr>
            <w:r>
              <w:rPr>
                <w:rFonts w:hint="eastAsia"/>
              </w:rPr>
              <w:t>提示数据</w:t>
            </w:r>
            <w:r>
              <w:t>抽取成功</w:t>
            </w:r>
          </w:p>
        </w:tc>
        <w:tc>
          <w:tcPr>
            <w:tcW w:w="738" w:type="dxa"/>
          </w:tcPr>
          <w:p w14:paraId="7517DC2D" w14:textId="77777777" w:rsidR="008D20E3" w:rsidRDefault="008D20E3" w:rsidP="00260910">
            <w:pPr>
              <w:ind w:firstLineChars="0" w:firstLine="0"/>
              <w:jc w:val="center"/>
            </w:pPr>
            <w:r>
              <w:rPr>
                <w:rFonts w:hint="eastAsia"/>
              </w:rPr>
              <w:t>是</w:t>
            </w:r>
          </w:p>
        </w:tc>
      </w:tr>
    </w:tbl>
    <w:p w14:paraId="0FE91D90" w14:textId="77777777" w:rsidR="008D20E3" w:rsidRDefault="008D20E3" w:rsidP="008009EA">
      <w:pPr>
        <w:spacing w:line="300" w:lineRule="auto"/>
        <w:ind w:firstLineChars="200" w:firstLine="480"/>
      </w:pPr>
      <w:r>
        <w:rPr>
          <w:rFonts w:hint="eastAsia"/>
        </w:rPr>
        <w:t>表</w:t>
      </w:r>
      <w:r>
        <w:rPr>
          <w:rFonts w:hint="eastAsia"/>
        </w:rPr>
        <w:t>5.1</w:t>
      </w:r>
      <w:r>
        <w:rPr>
          <w:rFonts w:hint="eastAsia"/>
        </w:rPr>
        <w:t>所示</w:t>
      </w:r>
      <w:r>
        <w:t>的测试</w:t>
      </w:r>
      <w:r>
        <w:rPr>
          <w:rFonts w:hint="eastAsia"/>
        </w:rPr>
        <w:t>结果</w:t>
      </w:r>
      <w:r>
        <w:t>显示，</w:t>
      </w:r>
      <w:r>
        <w:rPr>
          <w:rFonts w:hint="eastAsia"/>
        </w:rPr>
        <w:t>推荐系统</w:t>
      </w:r>
      <w:r>
        <w:t>的基本功能均正常运行。用户</w:t>
      </w:r>
      <w:r>
        <w:rPr>
          <w:rFonts w:hint="eastAsia"/>
        </w:rPr>
        <w:t>点击</w:t>
      </w:r>
      <w:r>
        <w:t>和输入操作也的到正常响应。</w:t>
      </w:r>
      <w:r>
        <w:rPr>
          <w:rFonts w:hint="eastAsia"/>
        </w:rPr>
        <w:t>表</w:t>
      </w:r>
      <w:r>
        <w:rPr>
          <w:rFonts w:hint="eastAsia"/>
        </w:rPr>
        <w:t>5.2</w:t>
      </w:r>
      <w:r>
        <w:rPr>
          <w:rFonts w:hint="eastAsia"/>
        </w:rPr>
        <w:t>为</w:t>
      </w:r>
      <w:r>
        <w:t>以上基本功能的响应时间。</w:t>
      </w:r>
    </w:p>
    <w:p w14:paraId="7D1FD7E7" w14:textId="5EC599EA" w:rsidR="008D20E3" w:rsidRDefault="008D20E3" w:rsidP="00447FA4">
      <w:pPr>
        <w:spacing w:line="300" w:lineRule="auto"/>
        <w:jc w:val="center"/>
      </w:pPr>
      <w:r>
        <w:rPr>
          <w:rFonts w:hint="eastAsia"/>
        </w:rPr>
        <w:t>表</w:t>
      </w:r>
      <w:r>
        <w:rPr>
          <w:rFonts w:hint="eastAsia"/>
        </w:rPr>
        <w:t>5.2</w:t>
      </w:r>
      <w:r>
        <w:t xml:space="preserve"> </w:t>
      </w:r>
      <w:r>
        <w:rPr>
          <w:rFonts w:hint="eastAsia"/>
        </w:rPr>
        <w:t>基本</w:t>
      </w:r>
      <w:r>
        <w:t>功能响应时间</w:t>
      </w:r>
    </w:p>
    <w:tbl>
      <w:tblPr>
        <w:tblStyle w:val="affa"/>
        <w:tblW w:w="0" w:type="auto"/>
        <w:tblLook w:val="04A0" w:firstRow="1" w:lastRow="0" w:firstColumn="1" w:lastColumn="0" w:noHBand="0" w:noVBand="1"/>
      </w:tblPr>
      <w:tblGrid>
        <w:gridCol w:w="1555"/>
        <w:gridCol w:w="2409"/>
        <w:gridCol w:w="2835"/>
        <w:gridCol w:w="1881"/>
      </w:tblGrid>
      <w:tr w:rsidR="008D20E3" w14:paraId="25AFBC54" w14:textId="77777777" w:rsidTr="00260910">
        <w:tc>
          <w:tcPr>
            <w:tcW w:w="1555" w:type="dxa"/>
            <w:shd w:val="clear" w:color="auto" w:fill="D0CECE" w:themeFill="background2" w:themeFillShade="E6"/>
          </w:tcPr>
          <w:p w14:paraId="49AABAC5" w14:textId="77777777" w:rsidR="008D20E3" w:rsidRDefault="008D20E3" w:rsidP="00A326F9">
            <w:pPr>
              <w:ind w:firstLineChars="0" w:firstLine="0"/>
              <w:jc w:val="center"/>
            </w:pPr>
            <w:r>
              <w:rPr>
                <w:rFonts w:hint="eastAsia"/>
              </w:rPr>
              <w:t>序号</w:t>
            </w:r>
          </w:p>
        </w:tc>
        <w:tc>
          <w:tcPr>
            <w:tcW w:w="2409" w:type="dxa"/>
            <w:shd w:val="clear" w:color="auto" w:fill="D0CECE" w:themeFill="background2" w:themeFillShade="E6"/>
          </w:tcPr>
          <w:p w14:paraId="35CBE92A" w14:textId="77777777" w:rsidR="008D20E3" w:rsidRDefault="008D20E3" w:rsidP="00A326F9">
            <w:pPr>
              <w:ind w:firstLineChars="0" w:firstLine="0"/>
              <w:jc w:val="center"/>
            </w:pPr>
            <w:r>
              <w:rPr>
                <w:rFonts w:hint="eastAsia"/>
              </w:rPr>
              <w:t>功能</w:t>
            </w:r>
          </w:p>
        </w:tc>
        <w:tc>
          <w:tcPr>
            <w:tcW w:w="2835" w:type="dxa"/>
            <w:shd w:val="clear" w:color="auto" w:fill="D0CECE" w:themeFill="background2" w:themeFillShade="E6"/>
          </w:tcPr>
          <w:p w14:paraId="6ABCC2AD" w14:textId="77777777" w:rsidR="008D20E3" w:rsidRDefault="008D20E3" w:rsidP="00A326F9">
            <w:pPr>
              <w:ind w:firstLineChars="0" w:firstLine="0"/>
              <w:jc w:val="center"/>
            </w:pPr>
            <w:r>
              <w:rPr>
                <w:rFonts w:hint="eastAsia"/>
              </w:rPr>
              <w:t>处理</w:t>
            </w:r>
            <w:r>
              <w:t>数据量</w:t>
            </w:r>
          </w:p>
        </w:tc>
        <w:tc>
          <w:tcPr>
            <w:tcW w:w="1881" w:type="dxa"/>
            <w:shd w:val="clear" w:color="auto" w:fill="D0CECE" w:themeFill="background2" w:themeFillShade="E6"/>
          </w:tcPr>
          <w:p w14:paraId="66855F8E" w14:textId="77777777" w:rsidR="008D20E3" w:rsidRDefault="008D20E3" w:rsidP="00A326F9">
            <w:pPr>
              <w:ind w:firstLineChars="0" w:firstLine="0"/>
              <w:jc w:val="center"/>
            </w:pPr>
            <w:r>
              <w:rPr>
                <w:rFonts w:hint="eastAsia"/>
              </w:rPr>
              <w:t>平均</w:t>
            </w:r>
            <w:r>
              <w:t>响应</w:t>
            </w:r>
            <w:r>
              <w:rPr>
                <w:rFonts w:hint="eastAsia"/>
              </w:rPr>
              <w:t>时间（</w:t>
            </w:r>
            <w:r>
              <w:rPr>
                <w:rFonts w:hint="eastAsia"/>
              </w:rPr>
              <w:t>ms</w:t>
            </w:r>
            <w:r>
              <w:rPr>
                <w:rFonts w:hint="eastAsia"/>
              </w:rPr>
              <w:t>）</w:t>
            </w:r>
          </w:p>
        </w:tc>
      </w:tr>
      <w:tr w:rsidR="008D20E3" w14:paraId="643A9911" w14:textId="77777777" w:rsidTr="00A326F9">
        <w:trPr>
          <w:trHeight w:val="422"/>
        </w:trPr>
        <w:tc>
          <w:tcPr>
            <w:tcW w:w="1555" w:type="dxa"/>
          </w:tcPr>
          <w:p w14:paraId="61D8B203" w14:textId="77777777" w:rsidR="008D20E3" w:rsidRDefault="008D20E3" w:rsidP="00A326F9">
            <w:pPr>
              <w:ind w:firstLineChars="0" w:firstLine="0"/>
              <w:jc w:val="center"/>
            </w:pPr>
            <w:r>
              <w:t>01</w:t>
            </w:r>
          </w:p>
        </w:tc>
        <w:tc>
          <w:tcPr>
            <w:tcW w:w="2409" w:type="dxa"/>
          </w:tcPr>
          <w:p w14:paraId="51321294" w14:textId="77777777" w:rsidR="008D20E3" w:rsidRDefault="008D20E3" w:rsidP="00A326F9">
            <w:pPr>
              <w:ind w:firstLineChars="0" w:firstLine="0"/>
              <w:jc w:val="center"/>
            </w:pPr>
            <w:r>
              <w:rPr>
                <w:rFonts w:hint="eastAsia"/>
              </w:rPr>
              <w:t>作者</w:t>
            </w:r>
            <w:r>
              <w:t>检索</w:t>
            </w:r>
          </w:p>
        </w:tc>
        <w:tc>
          <w:tcPr>
            <w:tcW w:w="2835" w:type="dxa"/>
          </w:tcPr>
          <w:p w14:paraId="08FF8A6A" w14:textId="4CF0D94D" w:rsidR="008D20E3" w:rsidRPr="00A267A4" w:rsidRDefault="008D20E3" w:rsidP="00A326F9">
            <w:pPr>
              <w:ind w:firstLineChars="0" w:firstLine="0"/>
              <w:jc w:val="center"/>
            </w:pPr>
            <w:r>
              <w:t>数</w:t>
            </w:r>
            <w:r>
              <w:rPr>
                <w:rFonts w:hint="eastAsia"/>
              </w:rPr>
              <w:t>百</w:t>
            </w:r>
            <w:r>
              <w:t>条</w:t>
            </w:r>
          </w:p>
        </w:tc>
        <w:tc>
          <w:tcPr>
            <w:tcW w:w="1881" w:type="dxa"/>
          </w:tcPr>
          <w:p w14:paraId="4E6DC565" w14:textId="77777777" w:rsidR="008D20E3" w:rsidRDefault="008D20E3" w:rsidP="00A326F9">
            <w:pPr>
              <w:ind w:firstLine="480"/>
              <w:jc w:val="center"/>
            </w:pPr>
            <w:r>
              <w:rPr>
                <w:rFonts w:hint="eastAsia"/>
              </w:rPr>
              <w:t>3</w:t>
            </w:r>
            <w:r>
              <w:t>2</w:t>
            </w:r>
          </w:p>
        </w:tc>
      </w:tr>
      <w:tr w:rsidR="008D20E3" w14:paraId="6F751B80" w14:textId="77777777" w:rsidTr="00A326F9">
        <w:trPr>
          <w:trHeight w:val="315"/>
        </w:trPr>
        <w:tc>
          <w:tcPr>
            <w:tcW w:w="1555" w:type="dxa"/>
          </w:tcPr>
          <w:p w14:paraId="370F182A" w14:textId="77777777" w:rsidR="008D20E3" w:rsidRDefault="008D20E3" w:rsidP="00A326F9">
            <w:pPr>
              <w:ind w:firstLineChars="0" w:firstLine="0"/>
              <w:jc w:val="center"/>
            </w:pPr>
            <w:r>
              <w:rPr>
                <w:rFonts w:hint="eastAsia"/>
              </w:rPr>
              <w:t>02</w:t>
            </w:r>
          </w:p>
        </w:tc>
        <w:tc>
          <w:tcPr>
            <w:tcW w:w="2409" w:type="dxa"/>
          </w:tcPr>
          <w:p w14:paraId="591EC7D1" w14:textId="77777777" w:rsidR="008D20E3" w:rsidRDefault="008D20E3" w:rsidP="00A326F9">
            <w:pPr>
              <w:ind w:firstLineChars="0" w:firstLine="0"/>
              <w:jc w:val="center"/>
            </w:pPr>
            <w:r>
              <w:rPr>
                <w:rFonts w:hint="eastAsia"/>
              </w:rPr>
              <w:t>推荐作者列表</w:t>
            </w:r>
          </w:p>
        </w:tc>
        <w:tc>
          <w:tcPr>
            <w:tcW w:w="2835" w:type="dxa"/>
          </w:tcPr>
          <w:p w14:paraId="0CE47E7C" w14:textId="77777777" w:rsidR="008D20E3" w:rsidRPr="007129A3" w:rsidRDefault="008D20E3" w:rsidP="00A326F9">
            <w:pPr>
              <w:ind w:firstLineChars="0" w:firstLine="0"/>
              <w:jc w:val="center"/>
            </w:pPr>
            <w:r>
              <w:t>数百条</w:t>
            </w:r>
          </w:p>
        </w:tc>
        <w:tc>
          <w:tcPr>
            <w:tcW w:w="1881" w:type="dxa"/>
          </w:tcPr>
          <w:p w14:paraId="34D5218E" w14:textId="77777777" w:rsidR="008D20E3" w:rsidRDefault="008D20E3" w:rsidP="00A326F9">
            <w:pPr>
              <w:ind w:firstLine="480"/>
              <w:jc w:val="center"/>
            </w:pPr>
            <w:r>
              <w:rPr>
                <w:rFonts w:hint="eastAsia"/>
              </w:rPr>
              <w:t>92</w:t>
            </w:r>
          </w:p>
        </w:tc>
      </w:tr>
      <w:tr w:rsidR="008D20E3" w14:paraId="5435B4A8" w14:textId="77777777" w:rsidTr="00A326F9">
        <w:trPr>
          <w:trHeight w:val="315"/>
        </w:trPr>
        <w:tc>
          <w:tcPr>
            <w:tcW w:w="1555" w:type="dxa"/>
          </w:tcPr>
          <w:p w14:paraId="7AACF24F" w14:textId="77777777" w:rsidR="008D20E3" w:rsidRDefault="008D20E3" w:rsidP="00A326F9">
            <w:pPr>
              <w:ind w:firstLineChars="0" w:firstLine="0"/>
              <w:jc w:val="center"/>
            </w:pPr>
            <w:r>
              <w:rPr>
                <w:rFonts w:hint="eastAsia"/>
              </w:rPr>
              <w:t>0</w:t>
            </w:r>
            <w:r>
              <w:t>3</w:t>
            </w:r>
          </w:p>
        </w:tc>
        <w:tc>
          <w:tcPr>
            <w:tcW w:w="2409" w:type="dxa"/>
          </w:tcPr>
          <w:p w14:paraId="57D8C7CB" w14:textId="77777777" w:rsidR="008D20E3" w:rsidRDefault="008D20E3" w:rsidP="00A326F9">
            <w:pPr>
              <w:ind w:firstLineChars="0" w:firstLine="0"/>
              <w:jc w:val="center"/>
            </w:pPr>
            <w:r>
              <w:t>推荐作者关系图</w:t>
            </w:r>
          </w:p>
        </w:tc>
        <w:tc>
          <w:tcPr>
            <w:tcW w:w="2835" w:type="dxa"/>
          </w:tcPr>
          <w:p w14:paraId="3275A3C5" w14:textId="77777777" w:rsidR="008D20E3" w:rsidRDefault="008D20E3" w:rsidP="00A326F9">
            <w:pPr>
              <w:ind w:firstLineChars="0" w:firstLine="0"/>
              <w:jc w:val="center"/>
            </w:pPr>
            <w:r>
              <w:t>数百条</w:t>
            </w:r>
          </w:p>
        </w:tc>
        <w:tc>
          <w:tcPr>
            <w:tcW w:w="1881" w:type="dxa"/>
          </w:tcPr>
          <w:p w14:paraId="66187B0E" w14:textId="77777777" w:rsidR="008D20E3" w:rsidRDefault="008D20E3" w:rsidP="00A326F9">
            <w:pPr>
              <w:ind w:firstLine="480"/>
              <w:jc w:val="center"/>
            </w:pPr>
            <w:r>
              <w:rPr>
                <w:rFonts w:hint="eastAsia"/>
              </w:rPr>
              <w:t>9</w:t>
            </w:r>
            <w:r>
              <w:t>8</w:t>
            </w:r>
          </w:p>
        </w:tc>
      </w:tr>
      <w:tr w:rsidR="008D20E3" w14:paraId="25E04007" w14:textId="77777777" w:rsidTr="00A326F9">
        <w:tc>
          <w:tcPr>
            <w:tcW w:w="1555" w:type="dxa"/>
          </w:tcPr>
          <w:p w14:paraId="2B607271" w14:textId="77777777" w:rsidR="008D20E3" w:rsidRDefault="008D20E3" w:rsidP="00A326F9">
            <w:pPr>
              <w:ind w:firstLineChars="0" w:firstLine="0"/>
              <w:jc w:val="center"/>
            </w:pPr>
            <w:r>
              <w:rPr>
                <w:rFonts w:hint="eastAsia"/>
              </w:rPr>
              <w:t>0</w:t>
            </w:r>
            <w:r>
              <w:t>4</w:t>
            </w:r>
          </w:p>
        </w:tc>
        <w:tc>
          <w:tcPr>
            <w:tcW w:w="2409" w:type="dxa"/>
          </w:tcPr>
          <w:p w14:paraId="2E1311A0" w14:textId="77777777" w:rsidR="008D20E3" w:rsidRDefault="008D20E3" w:rsidP="00A326F9">
            <w:pPr>
              <w:ind w:firstLineChars="0" w:firstLine="0"/>
              <w:jc w:val="center"/>
            </w:pPr>
            <w:r>
              <w:rPr>
                <w:rFonts w:hint="eastAsia"/>
              </w:rPr>
              <w:t>数据概况</w:t>
            </w:r>
            <w:r>
              <w:t>展现</w:t>
            </w:r>
          </w:p>
        </w:tc>
        <w:tc>
          <w:tcPr>
            <w:tcW w:w="2835" w:type="dxa"/>
          </w:tcPr>
          <w:p w14:paraId="2C97DFEC" w14:textId="09C9AA40" w:rsidR="008D20E3" w:rsidRDefault="008D20E3" w:rsidP="00A326F9">
            <w:pPr>
              <w:ind w:firstLineChars="0" w:firstLine="0"/>
              <w:jc w:val="center"/>
            </w:pPr>
            <w:r>
              <w:t>数</w:t>
            </w:r>
            <w:r>
              <w:rPr>
                <w:rFonts w:hint="eastAsia"/>
              </w:rPr>
              <w:t>百</w:t>
            </w:r>
            <w:r>
              <w:t>条</w:t>
            </w:r>
          </w:p>
        </w:tc>
        <w:tc>
          <w:tcPr>
            <w:tcW w:w="1881" w:type="dxa"/>
          </w:tcPr>
          <w:p w14:paraId="59762E6F" w14:textId="77777777" w:rsidR="008D20E3" w:rsidRDefault="008D20E3" w:rsidP="00A326F9">
            <w:pPr>
              <w:ind w:firstLine="480"/>
              <w:jc w:val="center"/>
            </w:pPr>
            <w:r>
              <w:rPr>
                <w:rFonts w:hint="eastAsia"/>
              </w:rPr>
              <w:t>24</w:t>
            </w:r>
          </w:p>
        </w:tc>
      </w:tr>
      <w:tr w:rsidR="008D20E3" w14:paraId="27339795" w14:textId="77777777" w:rsidTr="00A326F9">
        <w:trPr>
          <w:trHeight w:val="70"/>
        </w:trPr>
        <w:tc>
          <w:tcPr>
            <w:tcW w:w="1555" w:type="dxa"/>
          </w:tcPr>
          <w:p w14:paraId="27050F02" w14:textId="77777777" w:rsidR="008D20E3" w:rsidRDefault="008D20E3" w:rsidP="00A326F9">
            <w:pPr>
              <w:ind w:firstLineChars="0" w:firstLine="0"/>
              <w:jc w:val="center"/>
            </w:pPr>
            <w:r>
              <w:rPr>
                <w:rFonts w:hint="eastAsia"/>
              </w:rPr>
              <w:t>0</w:t>
            </w:r>
            <w:r>
              <w:t>5</w:t>
            </w:r>
          </w:p>
        </w:tc>
        <w:tc>
          <w:tcPr>
            <w:tcW w:w="2409" w:type="dxa"/>
          </w:tcPr>
          <w:p w14:paraId="081D77A0" w14:textId="77777777" w:rsidR="008D20E3" w:rsidRDefault="008D20E3" w:rsidP="00A326F9">
            <w:pPr>
              <w:ind w:firstLineChars="0" w:firstLine="0"/>
              <w:jc w:val="center"/>
            </w:pPr>
            <w:r>
              <w:rPr>
                <w:rFonts w:hint="eastAsia"/>
              </w:rPr>
              <w:t>抽取</w:t>
            </w:r>
            <w:r>
              <w:t>数据</w:t>
            </w:r>
          </w:p>
        </w:tc>
        <w:tc>
          <w:tcPr>
            <w:tcW w:w="2835" w:type="dxa"/>
          </w:tcPr>
          <w:p w14:paraId="6D82FBEE" w14:textId="77777777" w:rsidR="008D20E3" w:rsidRDefault="008D20E3" w:rsidP="00A326F9">
            <w:pPr>
              <w:ind w:firstLineChars="0" w:firstLine="0"/>
              <w:jc w:val="center"/>
            </w:pPr>
            <w:r>
              <w:t>数十万条</w:t>
            </w:r>
          </w:p>
        </w:tc>
        <w:tc>
          <w:tcPr>
            <w:tcW w:w="1881" w:type="dxa"/>
          </w:tcPr>
          <w:p w14:paraId="5507CC40" w14:textId="77777777" w:rsidR="008D20E3" w:rsidRDefault="008D20E3" w:rsidP="00A326F9">
            <w:pPr>
              <w:ind w:firstLine="480"/>
              <w:jc w:val="center"/>
            </w:pPr>
            <w:r>
              <w:rPr>
                <w:rFonts w:hint="eastAsia"/>
              </w:rPr>
              <w:t>2</w:t>
            </w:r>
            <w:r>
              <w:t>56000</w:t>
            </w:r>
          </w:p>
        </w:tc>
      </w:tr>
    </w:tbl>
    <w:p w14:paraId="014AEAED" w14:textId="60BF9997" w:rsidR="008D20E3" w:rsidRDefault="008D20E3" w:rsidP="008009EA">
      <w:pPr>
        <w:spacing w:line="300" w:lineRule="auto"/>
        <w:ind w:firstLineChars="200" w:firstLine="480"/>
        <w:jc w:val="both"/>
      </w:pPr>
      <w:r>
        <w:rPr>
          <w:rFonts w:hint="eastAsia"/>
        </w:rPr>
        <w:t>除了</w:t>
      </w:r>
      <w:r>
        <w:t>数据抽取的耗时较长之外</w:t>
      </w:r>
      <w:r>
        <w:rPr>
          <w:rFonts w:hint="eastAsia"/>
        </w:rPr>
        <w:t>，</w:t>
      </w:r>
      <w:r>
        <w:t>其他响应时间均在</w:t>
      </w:r>
      <w:r>
        <w:rPr>
          <w:rFonts w:hint="eastAsia"/>
        </w:rPr>
        <w:t>100</w:t>
      </w:r>
      <w:r>
        <w:t>ms</w:t>
      </w:r>
      <w:r>
        <w:t>以内，</w:t>
      </w:r>
      <w:r>
        <w:rPr>
          <w:rFonts w:hint="eastAsia"/>
        </w:rPr>
        <w:t>极大</w:t>
      </w:r>
      <w:r>
        <w:t>的增强了用户</w:t>
      </w:r>
      <w:r>
        <w:rPr>
          <w:rFonts w:hint="eastAsia"/>
        </w:rPr>
        <w:t>体验，</w:t>
      </w:r>
      <w:r>
        <w:t>这是由于</w:t>
      </w:r>
      <w:r>
        <w:rPr>
          <w:rFonts w:hint="eastAsia"/>
        </w:rPr>
        <w:t>系统事先已经</w:t>
      </w:r>
      <w:r>
        <w:t>计算出了推荐结果，</w:t>
      </w:r>
      <w:r>
        <w:rPr>
          <w:rFonts w:hint="eastAsia"/>
        </w:rPr>
        <w:t>推荐</w:t>
      </w:r>
      <w:r>
        <w:t>服务</w:t>
      </w:r>
      <w:r>
        <w:rPr>
          <w:rFonts w:hint="eastAsia"/>
        </w:rPr>
        <w:t>会直接</w:t>
      </w:r>
      <w:r>
        <w:t>查询相关结果。</w:t>
      </w:r>
      <w:r>
        <w:rPr>
          <w:rFonts w:hint="eastAsia"/>
        </w:rPr>
        <w:t>由于</w:t>
      </w:r>
      <w:r>
        <w:t>数据抽取</w:t>
      </w:r>
      <w:r>
        <w:rPr>
          <w:rFonts w:hint="eastAsia"/>
        </w:rPr>
        <w:t>处理</w:t>
      </w:r>
      <w:r>
        <w:t>数据量较大，且涉及流程较多故其</w:t>
      </w:r>
      <w:r>
        <w:rPr>
          <w:rFonts w:hint="eastAsia"/>
        </w:rPr>
        <w:t>耗时</w:t>
      </w:r>
      <w:r>
        <w:t>较长</w:t>
      </w:r>
      <w:r>
        <w:rPr>
          <w:rFonts w:hint="eastAsia"/>
        </w:rPr>
        <w:t>，</w:t>
      </w:r>
      <w:r>
        <w:t>但是</w:t>
      </w:r>
      <w:r>
        <w:rPr>
          <w:rFonts w:hint="eastAsia"/>
        </w:rPr>
        <w:t>数据</w:t>
      </w:r>
      <w:r>
        <w:t>抽取</w:t>
      </w:r>
      <w:r>
        <w:rPr>
          <w:rFonts w:hint="eastAsia"/>
        </w:rPr>
        <w:t>只</w:t>
      </w:r>
      <w:r>
        <w:t>在数据更新</w:t>
      </w:r>
      <w:r>
        <w:rPr>
          <w:rFonts w:hint="eastAsia"/>
        </w:rPr>
        <w:t>后由系统</w:t>
      </w:r>
      <w:r>
        <w:t>维护人员</w:t>
      </w:r>
      <w:r>
        <w:rPr>
          <w:rFonts w:hint="eastAsia"/>
        </w:rPr>
        <w:t>进行操作，并</w:t>
      </w:r>
      <w:r>
        <w:t>不影响用户</w:t>
      </w:r>
      <w:r>
        <w:rPr>
          <w:rFonts w:hint="eastAsia"/>
        </w:rPr>
        <w:t>体验</w:t>
      </w:r>
      <w:r>
        <w:t>。</w:t>
      </w:r>
    </w:p>
    <w:p w14:paraId="322337A0" w14:textId="4EE0D566" w:rsidR="008D20E3" w:rsidRDefault="008D20E3" w:rsidP="008009EA">
      <w:pPr>
        <w:spacing w:line="300" w:lineRule="auto"/>
        <w:ind w:firstLineChars="200" w:firstLine="480"/>
        <w:jc w:val="both"/>
      </w:pPr>
      <w:r>
        <w:rPr>
          <w:rFonts w:hint="eastAsia"/>
        </w:rPr>
        <w:t>整个推荐</w:t>
      </w:r>
      <w:r>
        <w:t>系统耗时</w:t>
      </w:r>
      <w:r>
        <w:rPr>
          <w:rFonts w:hint="eastAsia"/>
        </w:rPr>
        <w:t>最大</w:t>
      </w:r>
      <w:r>
        <w:t>的就是</w:t>
      </w:r>
      <w:r>
        <w:rPr>
          <w:rFonts w:hint="eastAsia"/>
        </w:rPr>
        <w:t>推荐</w:t>
      </w:r>
      <w:r>
        <w:t>结果的计算</w:t>
      </w:r>
      <w:r>
        <w:rPr>
          <w:rFonts w:hint="eastAsia"/>
        </w:rPr>
        <w:t>，其</w:t>
      </w:r>
      <w:r>
        <w:t>处理数据量达到数百万</w:t>
      </w:r>
      <w:r>
        <w:rPr>
          <w:rFonts w:hint="eastAsia"/>
        </w:rPr>
        <w:t>条</w:t>
      </w:r>
      <w:r>
        <w:t>甚至数千万条</w:t>
      </w:r>
      <w:r>
        <w:rPr>
          <w:rFonts w:hint="eastAsia"/>
        </w:rPr>
        <w:t>，共计有</w:t>
      </w:r>
      <w:r>
        <w:t>近十万</w:t>
      </w:r>
      <w:r>
        <w:rPr>
          <w:rFonts w:hint="eastAsia"/>
        </w:rPr>
        <w:t>节数据节点</w:t>
      </w:r>
      <w:r>
        <w:t>，</w:t>
      </w:r>
      <w:r>
        <w:rPr>
          <w:rFonts w:hint="eastAsia"/>
        </w:rPr>
        <w:t>以</w:t>
      </w:r>
      <w:r>
        <w:rPr>
          <w:rFonts w:hint="eastAsia"/>
        </w:rPr>
        <w:t>3000</w:t>
      </w:r>
      <w:r>
        <w:rPr>
          <w:rFonts w:hint="eastAsia"/>
        </w:rPr>
        <w:t>数据节点</w:t>
      </w:r>
      <w:r>
        <w:t>为单位进行</w:t>
      </w:r>
      <w:r>
        <w:rPr>
          <w:rFonts w:hint="eastAsia"/>
        </w:rPr>
        <w:t>推荐</w:t>
      </w:r>
      <w:r>
        <w:t>结果</w:t>
      </w:r>
      <w:r>
        <w:rPr>
          <w:rFonts w:hint="eastAsia"/>
        </w:rPr>
        <w:t>计算</w:t>
      </w:r>
      <w:r>
        <w:t>测试，取</w:t>
      </w:r>
      <w:r>
        <w:rPr>
          <w:rFonts w:hint="eastAsia"/>
        </w:rPr>
        <w:t>多</w:t>
      </w:r>
      <w:r>
        <w:t>次</w:t>
      </w:r>
      <w:r>
        <w:rPr>
          <w:rFonts w:hint="eastAsia"/>
        </w:rPr>
        <w:t>测试</w:t>
      </w:r>
      <w:r>
        <w:t>的平均值作为在该不同环境下</w:t>
      </w:r>
      <w:r>
        <w:rPr>
          <w:rFonts w:hint="eastAsia"/>
        </w:rPr>
        <w:t>的</w:t>
      </w:r>
      <w:r>
        <w:t>测试的</w:t>
      </w:r>
      <w:r>
        <w:rPr>
          <w:rFonts w:hint="eastAsia"/>
        </w:rPr>
        <w:t>结果</w:t>
      </w:r>
      <w:r>
        <w:t>，测试结果如表</w:t>
      </w:r>
      <w:r>
        <w:rPr>
          <w:rFonts w:hint="eastAsia"/>
        </w:rPr>
        <w:t>5.3</w:t>
      </w:r>
      <w:r>
        <w:rPr>
          <w:rFonts w:hint="eastAsia"/>
        </w:rPr>
        <w:t>所示</w:t>
      </w:r>
      <w:r>
        <w:t>。</w:t>
      </w:r>
    </w:p>
    <w:p w14:paraId="0C19D171" w14:textId="5DAE956D" w:rsidR="008D20E3" w:rsidRDefault="008D20E3" w:rsidP="00447FA4">
      <w:pPr>
        <w:spacing w:line="300" w:lineRule="auto"/>
        <w:jc w:val="center"/>
      </w:pPr>
      <w:r>
        <w:rPr>
          <w:rFonts w:hint="eastAsia"/>
        </w:rPr>
        <w:t>表</w:t>
      </w:r>
      <w:r>
        <w:rPr>
          <w:rFonts w:hint="eastAsia"/>
        </w:rPr>
        <w:t>5.3</w:t>
      </w:r>
      <w:r>
        <w:rPr>
          <w:rFonts w:hint="eastAsia"/>
        </w:rPr>
        <w:t>推荐</w:t>
      </w:r>
      <w:r>
        <w:t>结果计算</w:t>
      </w:r>
      <w:r>
        <w:rPr>
          <w:rFonts w:hint="eastAsia"/>
        </w:rPr>
        <w:t>耗时</w:t>
      </w:r>
      <w:r>
        <w:t>测试</w:t>
      </w:r>
    </w:p>
    <w:tbl>
      <w:tblPr>
        <w:tblStyle w:val="affa"/>
        <w:tblW w:w="0" w:type="auto"/>
        <w:tblLook w:val="04A0" w:firstRow="1" w:lastRow="0" w:firstColumn="1" w:lastColumn="0" w:noHBand="0" w:noVBand="1"/>
      </w:tblPr>
      <w:tblGrid>
        <w:gridCol w:w="2370"/>
        <w:gridCol w:w="1917"/>
        <w:gridCol w:w="1701"/>
        <w:gridCol w:w="2073"/>
      </w:tblGrid>
      <w:tr w:rsidR="008D20E3" w14:paraId="322E8973" w14:textId="77777777" w:rsidTr="00815168">
        <w:tc>
          <w:tcPr>
            <w:tcW w:w="2370" w:type="dxa"/>
            <w:shd w:val="clear" w:color="auto" w:fill="D0CECE" w:themeFill="background2" w:themeFillShade="E6"/>
          </w:tcPr>
          <w:p w14:paraId="558492A3" w14:textId="77777777" w:rsidR="008D20E3" w:rsidRDefault="008D20E3" w:rsidP="00A326F9">
            <w:pPr>
              <w:ind w:firstLineChars="0" w:firstLine="0"/>
              <w:jc w:val="center"/>
            </w:pPr>
            <w:r>
              <w:rPr>
                <w:rFonts w:hint="eastAsia"/>
              </w:rPr>
              <w:t>环境</w:t>
            </w:r>
          </w:p>
        </w:tc>
        <w:tc>
          <w:tcPr>
            <w:tcW w:w="1917" w:type="dxa"/>
            <w:shd w:val="clear" w:color="auto" w:fill="D0CECE" w:themeFill="background2" w:themeFillShade="E6"/>
          </w:tcPr>
          <w:p w14:paraId="59FA4A59" w14:textId="77777777" w:rsidR="008D20E3" w:rsidRDefault="008D20E3" w:rsidP="00A326F9">
            <w:pPr>
              <w:ind w:firstLineChars="0" w:firstLine="0"/>
              <w:jc w:val="center"/>
            </w:pPr>
            <w:r>
              <w:rPr>
                <w:rFonts w:hint="eastAsia"/>
              </w:rPr>
              <w:t>节点数</w:t>
            </w:r>
          </w:p>
        </w:tc>
        <w:tc>
          <w:tcPr>
            <w:tcW w:w="1701" w:type="dxa"/>
            <w:shd w:val="clear" w:color="auto" w:fill="D0CECE" w:themeFill="background2" w:themeFillShade="E6"/>
          </w:tcPr>
          <w:p w14:paraId="7203134B" w14:textId="77777777" w:rsidR="008D20E3" w:rsidRDefault="008D20E3" w:rsidP="00A326F9">
            <w:pPr>
              <w:ind w:firstLineChars="0" w:firstLine="0"/>
              <w:jc w:val="center"/>
            </w:pPr>
            <w:r>
              <w:rPr>
                <w:rFonts w:hint="eastAsia"/>
              </w:rPr>
              <w:t>实际推荐</w:t>
            </w:r>
            <w:r>
              <w:t>结果</w:t>
            </w:r>
            <w:r>
              <w:rPr>
                <w:rFonts w:hint="eastAsia"/>
              </w:rPr>
              <w:t>平均值条数</w:t>
            </w:r>
          </w:p>
        </w:tc>
        <w:tc>
          <w:tcPr>
            <w:tcW w:w="2073" w:type="dxa"/>
            <w:shd w:val="clear" w:color="auto" w:fill="D0CECE" w:themeFill="background2" w:themeFillShade="E6"/>
          </w:tcPr>
          <w:p w14:paraId="7F9C81DA" w14:textId="77777777" w:rsidR="008D20E3" w:rsidRDefault="008D20E3" w:rsidP="00A326F9">
            <w:pPr>
              <w:ind w:firstLineChars="0" w:firstLine="0"/>
              <w:jc w:val="center"/>
            </w:pPr>
            <w:r>
              <w:rPr>
                <w:rFonts w:hint="eastAsia"/>
              </w:rPr>
              <w:t>平均耗时</w:t>
            </w:r>
            <w:r>
              <w:t>（</w:t>
            </w:r>
            <w:r>
              <w:rPr>
                <w:rFonts w:hint="eastAsia"/>
              </w:rPr>
              <w:t>h</w:t>
            </w:r>
            <w:r>
              <w:t>）</w:t>
            </w:r>
          </w:p>
        </w:tc>
      </w:tr>
      <w:tr w:rsidR="008D20E3" w14:paraId="09BDBF06" w14:textId="77777777" w:rsidTr="00815168">
        <w:tc>
          <w:tcPr>
            <w:tcW w:w="2370" w:type="dxa"/>
          </w:tcPr>
          <w:p w14:paraId="3E5BC0FE" w14:textId="77777777" w:rsidR="008D20E3" w:rsidRDefault="008D20E3" w:rsidP="00A326F9">
            <w:pPr>
              <w:ind w:firstLineChars="0" w:firstLine="0"/>
              <w:jc w:val="center"/>
            </w:pPr>
            <w:r>
              <w:rPr>
                <w:rFonts w:hint="eastAsia"/>
              </w:rPr>
              <w:t>单机</w:t>
            </w:r>
            <w:r>
              <w:t>单线程</w:t>
            </w:r>
          </w:p>
        </w:tc>
        <w:tc>
          <w:tcPr>
            <w:tcW w:w="1917" w:type="dxa"/>
          </w:tcPr>
          <w:p w14:paraId="61079D4C" w14:textId="77777777" w:rsidR="008D20E3" w:rsidRDefault="008D20E3" w:rsidP="00A326F9">
            <w:pPr>
              <w:ind w:firstLineChars="0" w:firstLine="0"/>
              <w:jc w:val="center"/>
            </w:pPr>
            <w:r>
              <w:rPr>
                <w:rFonts w:hint="eastAsia"/>
              </w:rPr>
              <w:t>3000</w:t>
            </w:r>
          </w:p>
        </w:tc>
        <w:tc>
          <w:tcPr>
            <w:tcW w:w="1701" w:type="dxa"/>
          </w:tcPr>
          <w:p w14:paraId="7C2A6252" w14:textId="77777777" w:rsidR="008D20E3" w:rsidRDefault="008D20E3" w:rsidP="00A326F9">
            <w:pPr>
              <w:ind w:firstLineChars="0" w:firstLine="0"/>
              <w:jc w:val="center"/>
            </w:pPr>
            <w:r>
              <w:t>23</w:t>
            </w:r>
            <w:r w:rsidRPr="000B4FB3">
              <w:t>7500</w:t>
            </w:r>
          </w:p>
        </w:tc>
        <w:tc>
          <w:tcPr>
            <w:tcW w:w="2073" w:type="dxa"/>
          </w:tcPr>
          <w:p w14:paraId="1627A3A5" w14:textId="77777777" w:rsidR="008D20E3" w:rsidRDefault="008D20E3" w:rsidP="00A326F9">
            <w:pPr>
              <w:ind w:firstLineChars="0" w:firstLine="0"/>
              <w:jc w:val="center"/>
            </w:pPr>
            <w:r>
              <w:rPr>
                <w:rFonts w:hint="eastAsia"/>
              </w:rPr>
              <w:t>18</w:t>
            </w:r>
            <w:r>
              <w:t>.25</w:t>
            </w:r>
          </w:p>
        </w:tc>
      </w:tr>
      <w:tr w:rsidR="008D20E3" w14:paraId="39F77391" w14:textId="77777777" w:rsidTr="00815168">
        <w:tc>
          <w:tcPr>
            <w:tcW w:w="2370" w:type="dxa"/>
          </w:tcPr>
          <w:p w14:paraId="4F55EC22" w14:textId="77777777" w:rsidR="008D20E3" w:rsidRDefault="008D20E3" w:rsidP="00A326F9">
            <w:pPr>
              <w:ind w:firstLineChars="0" w:firstLine="0"/>
              <w:jc w:val="center"/>
            </w:pPr>
            <w:r>
              <w:rPr>
                <w:rFonts w:hint="eastAsia"/>
              </w:rPr>
              <w:t>单机多线程</w:t>
            </w:r>
            <w:r>
              <w:t>（</w:t>
            </w:r>
            <w:r>
              <w:rPr>
                <w:rFonts w:hint="eastAsia"/>
              </w:rPr>
              <w:t>2</w:t>
            </w:r>
            <w:r>
              <w:rPr>
                <w:rFonts w:hint="eastAsia"/>
              </w:rPr>
              <w:t>线程</w:t>
            </w:r>
            <w:r>
              <w:t>）</w:t>
            </w:r>
          </w:p>
        </w:tc>
        <w:tc>
          <w:tcPr>
            <w:tcW w:w="1917" w:type="dxa"/>
          </w:tcPr>
          <w:p w14:paraId="2E50B739" w14:textId="77777777" w:rsidR="008D20E3" w:rsidRDefault="008D20E3" w:rsidP="00A326F9">
            <w:pPr>
              <w:ind w:firstLineChars="0" w:firstLine="0"/>
              <w:jc w:val="center"/>
            </w:pPr>
            <w:r>
              <w:rPr>
                <w:rFonts w:hint="eastAsia"/>
              </w:rPr>
              <w:t>3000</w:t>
            </w:r>
          </w:p>
        </w:tc>
        <w:tc>
          <w:tcPr>
            <w:tcW w:w="1701" w:type="dxa"/>
          </w:tcPr>
          <w:p w14:paraId="6991BFD9" w14:textId="77777777" w:rsidR="008D20E3" w:rsidRDefault="008D20E3" w:rsidP="00A326F9">
            <w:pPr>
              <w:ind w:firstLineChars="0" w:firstLine="0"/>
              <w:jc w:val="center"/>
            </w:pPr>
            <w:r w:rsidRPr="000B4FB3">
              <w:t>226197</w:t>
            </w:r>
          </w:p>
        </w:tc>
        <w:tc>
          <w:tcPr>
            <w:tcW w:w="2073" w:type="dxa"/>
          </w:tcPr>
          <w:p w14:paraId="3A82760C" w14:textId="77777777" w:rsidR="008D20E3" w:rsidRDefault="008D20E3" w:rsidP="00A326F9">
            <w:pPr>
              <w:ind w:firstLineChars="0" w:firstLine="0"/>
              <w:jc w:val="center"/>
            </w:pPr>
            <w:r>
              <w:rPr>
                <w:rFonts w:hint="eastAsia"/>
              </w:rPr>
              <w:t>12</w:t>
            </w:r>
            <w:r>
              <w:t>.62</w:t>
            </w:r>
          </w:p>
        </w:tc>
      </w:tr>
      <w:tr w:rsidR="008D20E3" w14:paraId="06E8BEF1" w14:textId="77777777" w:rsidTr="00815168">
        <w:tc>
          <w:tcPr>
            <w:tcW w:w="2370" w:type="dxa"/>
          </w:tcPr>
          <w:p w14:paraId="651946E8" w14:textId="77777777" w:rsidR="008D20E3" w:rsidRDefault="008D20E3" w:rsidP="00A326F9">
            <w:pPr>
              <w:ind w:firstLineChars="0" w:firstLine="0"/>
              <w:jc w:val="center"/>
            </w:pPr>
            <w:r>
              <w:rPr>
                <w:rFonts w:hint="eastAsia"/>
              </w:rPr>
              <w:t>集群多线程</w:t>
            </w:r>
            <w:r>
              <w:t>（</w:t>
            </w:r>
            <w:r>
              <w:rPr>
                <w:rFonts w:hint="eastAsia"/>
              </w:rPr>
              <w:t>2</w:t>
            </w:r>
            <w:r>
              <w:rPr>
                <w:rFonts w:hint="eastAsia"/>
              </w:rPr>
              <w:t>线程</w:t>
            </w:r>
            <w:r>
              <w:t>）</w:t>
            </w:r>
          </w:p>
        </w:tc>
        <w:tc>
          <w:tcPr>
            <w:tcW w:w="1917" w:type="dxa"/>
          </w:tcPr>
          <w:p w14:paraId="15C22C31" w14:textId="77777777" w:rsidR="008D20E3" w:rsidRDefault="008D20E3" w:rsidP="00A326F9">
            <w:pPr>
              <w:ind w:firstLineChars="0" w:firstLine="0"/>
              <w:jc w:val="center"/>
            </w:pPr>
            <w:r>
              <w:rPr>
                <w:rFonts w:hint="eastAsia"/>
              </w:rPr>
              <w:t>3000</w:t>
            </w:r>
          </w:p>
        </w:tc>
        <w:tc>
          <w:tcPr>
            <w:tcW w:w="1701" w:type="dxa"/>
          </w:tcPr>
          <w:p w14:paraId="55261B95" w14:textId="50F49E83" w:rsidR="008D20E3" w:rsidRDefault="008D20E3" w:rsidP="00A326F9">
            <w:pPr>
              <w:ind w:firstLineChars="0" w:firstLine="0"/>
              <w:jc w:val="center"/>
            </w:pPr>
            <w:r>
              <w:t>22</w:t>
            </w:r>
            <w:r w:rsidRPr="000B4FB3">
              <w:t>1965</w:t>
            </w:r>
          </w:p>
        </w:tc>
        <w:tc>
          <w:tcPr>
            <w:tcW w:w="2073" w:type="dxa"/>
          </w:tcPr>
          <w:p w14:paraId="5192C6FD" w14:textId="77777777" w:rsidR="008D20E3" w:rsidRDefault="008D20E3" w:rsidP="00A326F9">
            <w:pPr>
              <w:ind w:firstLineChars="0" w:firstLine="0"/>
              <w:jc w:val="center"/>
            </w:pPr>
            <w:r>
              <w:rPr>
                <w:rFonts w:hint="eastAsia"/>
              </w:rPr>
              <w:t>2.53</w:t>
            </w:r>
          </w:p>
        </w:tc>
      </w:tr>
    </w:tbl>
    <w:p w14:paraId="29F1CDAA" w14:textId="294F04AF" w:rsidR="008D20E3" w:rsidRDefault="008D20E3" w:rsidP="008009EA">
      <w:pPr>
        <w:spacing w:line="300" w:lineRule="auto"/>
        <w:jc w:val="both"/>
      </w:pPr>
      <w:r>
        <w:rPr>
          <w:rFonts w:hint="eastAsia"/>
        </w:rPr>
        <w:lastRenderedPageBreak/>
        <w:t xml:space="preserve"> </w:t>
      </w:r>
      <w:r>
        <w:t xml:space="preserve">  </w:t>
      </w:r>
      <w:r>
        <w:rPr>
          <w:rFonts w:hint="eastAsia"/>
        </w:rPr>
        <w:t>根据表</w:t>
      </w:r>
      <w:r>
        <w:rPr>
          <w:rFonts w:hint="eastAsia"/>
        </w:rPr>
        <w:t>5.3</w:t>
      </w:r>
      <w:r>
        <w:rPr>
          <w:rFonts w:hint="eastAsia"/>
        </w:rPr>
        <w:t>计算结果</w:t>
      </w:r>
      <w:r>
        <w:t>可以看出通过使用集群多线程</w:t>
      </w:r>
      <w:r>
        <w:rPr>
          <w:rFonts w:hint="eastAsia"/>
        </w:rPr>
        <w:t>可以大大</w:t>
      </w:r>
      <w:r>
        <w:t>的提高计算</w:t>
      </w:r>
      <w:r>
        <w:rPr>
          <w:rFonts w:hint="eastAsia"/>
        </w:rPr>
        <w:t>效率，集群数</w:t>
      </w:r>
      <w:r>
        <w:t>和线程数取决于硬件资源。</w:t>
      </w:r>
    </w:p>
    <w:p w14:paraId="74A7E4B2" w14:textId="24526A7B" w:rsidR="008D20E3" w:rsidRDefault="008D20E3" w:rsidP="002E393B">
      <w:pPr>
        <w:spacing w:line="300" w:lineRule="auto"/>
        <w:ind w:firstLineChars="150" w:firstLine="360"/>
      </w:pPr>
      <w:r>
        <w:rPr>
          <w:rFonts w:hint="eastAsia"/>
        </w:rPr>
        <w:t>图</w:t>
      </w:r>
      <w:r>
        <w:rPr>
          <w:rFonts w:hint="eastAsia"/>
        </w:rPr>
        <w:t>5-1</w:t>
      </w:r>
      <w:r>
        <w:rPr>
          <w:rFonts w:hint="eastAsia"/>
        </w:rPr>
        <w:t>至</w:t>
      </w:r>
      <w:r>
        <w:t>图</w:t>
      </w:r>
      <w:r>
        <w:rPr>
          <w:rFonts w:hint="eastAsia"/>
        </w:rPr>
        <w:t>5-</w:t>
      </w:r>
      <w:r>
        <w:t>3</w:t>
      </w:r>
      <w:r>
        <w:rPr>
          <w:rFonts w:hint="eastAsia"/>
        </w:rPr>
        <w:t>为推荐</w:t>
      </w:r>
      <w:r>
        <w:t>系统推荐结果可视化</w:t>
      </w:r>
      <w:r>
        <w:rPr>
          <w:rFonts w:hint="eastAsia"/>
        </w:rPr>
        <w:t>（部分敏感信息</w:t>
      </w:r>
      <w:r>
        <w:t>做</w:t>
      </w:r>
      <w:r>
        <w:rPr>
          <w:rFonts w:hint="eastAsia"/>
        </w:rPr>
        <w:t>打</w:t>
      </w:r>
      <w:r>
        <w:t>码处理</w:t>
      </w:r>
      <w:r>
        <w:rPr>
          <w:rFonts w:hint="eastAsia"/>
        </w:rPr>
        <w:t>）。</w:t>
      </w:r>
    </w:p>
    <w:p w14:paraId="2801DC85" w14:textId="77777777" w:rsidR="008D20E3" w:rsidRDefault="008D20E3" w:rsidP="002E393B">
      <w:pPr>
        <w:spacing w:line="300" w:lineRule="auto"/>
        <w:ind w:firstLineChars="150" w:firstLine="360"/>
      </w:pPr>
    </w:p>
    <w:p w14:paraId="67FD6A76" w14:textId="71A215C7" w:rsidR="008D20E3" w:rsidRDefault="008D20E3" w:rsidP="00D66C64">
      <w:r w:rsidRPr="00F41544">
        <w:rPr>
          <w:noProof/>
        </w:rPr>
        <w:drawing>
          <wp:inline distT="0" distB="0" distL="0" distR="0" wp14:anchorId="5B88E818" wp14:editId="7988012D">
            <wp:extent cx="5615940" cy="2681006"/>
            <wp:effectExtent l="0" t="0" r="3810" b="5080"/>
            <wp:docPr id="45" name="图片 45" descr="C:\Users\csdc01\Desktop\模型\毕设论文\推荐质量\检索_副本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7" descr="C:\Users\csdc01\Desktop\模型\毕设论文\推荐质量\检索_副本_副本.png"/>
                    <pic:cNvPicPr>
                      <a:picLocks noChangeAspect="1" noChangeArrowheads="1"/>
                    </pic:cNvPicPr>
                  </pic:nvPicPr>
                  <pic:blipFill>
                    <a:blip r:embed="rId681">
                      <a:extLst>
                        <a:ext uri="{28A0092B-C50C-407E-A947-70E740481C1C}">
                          <a14:useLocalDpi xmlns:a14="http://schemas.microsoft.com/office/drawing/2010/main" val="0"/>
                        </a:ext>
                      </a:extLst>
                    </a:blip>
                    <a:srcRect/>
                    <a:stretch>
                      <a:fillRect/>
                    </a:stretch>
                  </pic:blipFill>
                  <pic:spPr bwMode="auto">
                    <a:xfrm>
                      <a:off x="0" y="0"/>
                      <a:ext cx="5615940" cy="2681006"/>
                    </a:xfrm>
                    <a:prstGeom prst="rect">
                      <a:avLst/>
                    </a:prstGeom>
                    <a:noFill/>
                    <a:ln>
                      <a:noFill/>
                    </a:ln>
                  </pic:spPr>
                </pic:pic>
              </a:graphicData>
            </a:graphic>
          </wp:inline>
        </w:drawing>
      </w:r>
    </w:p>
    <w:p w14:paraId="7FEA1CFC" w14:textId="77777777" w:rsidR="008D20E3" w:rsidRDefault="008D20E3" w:rsidP="008009EA">
      <w:pPr>
        <w:spacing w:line="300" w:lineRule="auto"/>
        <w:jc w:val="center"/>
      </w:pPr>
      <w:r>
        <w:rPr>
          <w:rFonts w:hint="eastAsia"/>
        </w:rPr>
        <w:t>图</w:t>
      </w:r>
      <w:r>
        <w:rPr>
          <w:rFonts w:hint="eastAsia"/>
        </w:rPr>
        <w:t xml:space="preserve">5-1 </w:t>
      </w:r>
      <w:r>
        <w:rPr>
          <w:rFonts w:hint="eastAsia"/>
        </w:rPr>
        <w:t>待推荐</w:t>
      </w:r>
      <w:r>
        <w:t>作者检索结果</w:t>
      </w:r>
    </w:p>
    <w:p w14:paraId="2FA68376" w14:textId="2DCFF84C" w:rsidR="008D20E3" w:rsidRPr="00A63338" w:rsidRDefault="008D20E3" w:rsidP="005A081C">
      <w:pPr>
        <w:spacing w:line="300" w:lineRule="auto"/>
        <w:ind w:firstLineChars="200" w:firstLine="480"/>
        <w:jc w:val="both"/>
      </w:pPr>
      <w:r>
        <w:rPr>
          <w:rFonts w:hint="eastAsia"/>
        </w:rPr>
        <w:t>在</w:t>
      </w:r>
      <w:r>
        <w:t>图</w:t>
      </w:r>
      <w:r>
        <w:rPr>
          <w:rFonts w:hint="eastAsia"/>
        </w:rPr>
        <w:t>5-1</w:t>
      </w:r>
      <w:r>
        <w:rPr>
          <w:rFonts w:hint="eastAsia"/>
        </w:rPr>
        <w:t>中检索</w:t>
      </w:r>
      <w:r>
        <w:t>结果</w:t>
      </w:r>
      <w:r>
        <w:rPr>
          <w:rFonts w:hint="eastAsia"/>
        </w:rPr>
        <w:t>列表</w:t>
      </w:r>
      <w:r>
        <w:t>为</w:t>
      </w:r>
      <w:r>
        <w:rPr>
          <w:rFonts w:hint="eastAsia"/>
        </w:rPr>
        <w:t>用户</w:t>
      </w:r>
      <w:r>
        <w:t>键入的待推荐的作者</w:t>
      </w:r>
      <w:r>
        <w:rPr>
          <w:rFonts w:hint="eastAsia"/>
        </w:rPr>
        <w:t>相关</w:t>
      </w:r>
      <w:r>
        <w:t>信息，包含了</w:t>
      </w:r>
      <w:r>
        <w:rPr>
          <w:rFonts w:hint="eastAsia"/>
        </w:rPr>
        <w:t>作者</w:t>
      </w:r>
      <w:r>
        <w:t>姓名和作者所属机构</w:t>
      </w:r>
      <w:r>
        <w:rPr>
          <w:rFonts w:hint="eastAsia"/>
        </w:rPr>
        <w:t>用以区分</w:t>
      </w:r>
      <w:r>
        <w:t>同名的</w:t>
      </w:r>
      <w:r>
        <w:rPr>
          <w:rFonts w:hint="eastAsia"/>
        </w:rPr>
        <w:t>不同</w:t>
      </w:r>
      <w:r>
        <w:t>作者。最后</w:t>
      </w:r>
      <w:r>
        <w:rPr>
          <w:rFonts w:hint="eastAsia"/>
        </w:rPr>
        <w:t>一列是</w:t>
      </w:r>
      <w:r>
        <w:t>操作列</w:t>
      </w:r>
      <w:r>
        <w:rPr>
          <w:rFonts w:hint="eastAsia"/>
        </w:rPr>
        <w:t>，</w:t>
      </w:r>
      <w:r>
        <w:t>点击可以查看</w:t>
      </w:r>
      <w:r>
        <w:rPr>
          <w:rFonts w:hint="eastAsia"/>
        </w:rPr>
        <w:t>推荐</w:t>
      </w:r>
      <w:r>
        <w:t>给该作者的潜在合作者信息，如图</w:t>
      </w:r>
      <w:r>
        <w:rPr>
          <w:rFonts w:hint="eastAsia"/>
        </w:rPr>
        <w:t>5-2</w:t>
      </w:r>
      <w:r>
        <w:rPr>
          <w:rFonts w:hint="eastAsia"/>
        </w:rPr>
        <w:t>所示</w:t>
      </w:r>
      <w:r>
        <w:t>。</w:t>
      </w:r>
    </w:p>
    <w:p w14:paraId="220E0A5B" w14:textId="292EE09C" w:rsidR="008D20E3" w:rsidRDefault="008D20E3" w:rsidP="00D66C64">
      <w:r w:rsidRPr="00397972">
        <w:rPr>
          <w:noProof/>
        </w:rPr>
        <w:drawing>
          <wp:inline distT="0" distB="0" distL="0" distR="0" wp14:anchorId="3DB7BEC4" wp14:editId="20C4C243">
            <wp:extent cx="5615940" cy="2310709"/>
            <wp:effectExtent l="0" t="0" r="3810" b="0"/>
            <wp:docPr id="38" name="图片 38" descr="C:\Users\csdc01\Desktop\模型\毕设论文\推荐质量\推荐列表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9" descr="C:\Users\csdc01\Desktop\模型\毕设论文\推荐质量\推荐列表_副本.png"/>
                    <pic:cNvPicPr>
                      <a:picLocks noChangeAspect="1" noChangeArrowheads="1"/>
                    </pic:cNvPicPr>
                  </pic:nvPicPr>
                  <pic:blipFill>
                    <a:blip r:embed="rId682">
                      <a:extLst>
                        <a:ext uri="{28A0092B-C50C-407E-A947-70E740481C1C}">
                          <a14:useLocalDpi xmlns:a14="http://schemas.microsoft.com/office/drawing/2010/main" val="0"/>
                        </a:ext>
                      </a:extLst>
                    </a:blip>
                    <a:srcRect/>
                    <a:stretch>
                      <a:fillRect/>
                    </a:stretch>
                  </pic:blipFill>
                  <pic:spPr bwMode="auto">
                    <a:xfrm>
                      <a:off x="0" y="0"/>
                      <a:ext cx="5615940" cy="2310709"/>
                    </a:xfrm>
                    <a:prstGeom prst="rect">
                      <a:avLst/>
                    </a:prstGeom>
                    <a:noFill/>
                    <a:ln>
                      <a:noFill/>
                    </a:ln>
                  </pic:spPr>
                </pic:pic>
              </a:graphicData>
            </a:graphic>
          </wp:inline>
        </w:drawing>
      </w:r>
    </w:p>
    <w:p w14:paraId="0FAFF949" w14:textId="77777777" w:rsidR="008D20E3" w:rsidRDefault="008D20E3" w:rsidP="00D66C64">
      <w:pPr>
        <w:jc w:val="center"/>
      </w:pPr>
      <w:r>
        <w:rPr>
          <w:rFonts w:hint="eastAsia"/>
        </w:rPr>
        <w:t>图</w:t>
      </w:r>
      <w:r>
        <w:rPr>
          <w:rFonts w:hint="eastAsia"/>
        </w:rPr>
        <w:t>5-2</w:t>
      </w:r>
      <w:r>
        <w:rPr>
          <w:rFonts w:hint="eastAsia"/>
        </w:rPr>
        <w:t>推荐</w:t>
      </w:r>
      <w:r>
        <w:t>结果列表</w:t>
      </w:r>
    </w:p>
    <w:p w14:paraId="6CFB3025" w14:textId="77777777" w:rsidR="008D20E3" w:rsidRDefault="008D20E3" w:rsidP="008009EA">
      <w:pPr>
        <w:spacing w:line="300" w:lineRule="auto"/>
        <w:ind w:firstLine="482"/>
        <w:jc w:val="both"/>
      </w:pPr>
      <w:r>
        <w:rPr>
          <w:rFonts w:hint="eastAsia"/>
        </w:rPr>
        <w:t>图</w:t>
      </w:r>
      <w:r>
        <w:rPr>
          <w:rFonts w:hint="eastAsia"/>
        </w:rPr>
        <w:t>5-2</w:t>
      </w:r>
      <w:r>
        <w:rPr>
          <w:rFonts w:hint="eastAsia"/>
        </w:rPr>
        <w:t>中</w:t>
      </w:r>
      <w:r>
        <w:t>为</w:t>
      </w:r>
      <w:r>
        <w:rPr>
          <w:rFonts w:hint="eastAsia"/>
        </w:rPr>
        <w:t>某</w:t>
      </w:r>
      <w:r>
        <w:t>作者的</w:t>
      </w:r>
      <w:r>
        <w:rPr>
          <w:rFonts w:hint="eastAsia"/>
        </w:rPr>
        <w:t>潜在</w:t>
      </w:r>
      <w:r>
        <w:t>合作者</w:t>
      </w:r>
      <w:r>
        <w:rPr>
          <w:rFonts w:hint="eastAsia"/>
        </w:rPr>
        <w:t>推荐</w:t>
      </w:r>
      <w:r>
        <w:t>结果，</w:t>
      </w:r>
      <w:r>
        <w:rPr>
          <w:rFonts w:hint="eastAsia"/>
        </w:rPr>
        <w:t>包含</w:t>
      </w:r>
      <w:r>
        <w:t>了姓名、推荐指标和</w:t>
      </w:r>
      <w:r>
        <w:rPr>
          <w:rFonts w:hint="eastAsia"/>
        </w:rPr>
        <w:t>相应</w:t>
      </w:r>
      <w:r>
        <w:t>作者的</w:t>
      </w:r>
      <w:r>
        <w:rPr>
          <w:rFonts w:hint="eastAsia"/>
        </w:rPr>
        <w:t>学科，</w:t>
      </w:r>
      <w:r>
        <w:t>其中按照推荐指标</w:t>
      </w:r>
      <w:r>
        <w:rPr>
          <w:rFonts w:hint="eastAsia"/>
        </w:rPr>
        <w:t>降序</w:t>
      </w:r>
      <w:r>
        <w:t>排列。</w:t>
      </w:r>
    </w:p>
    <w:p w14:paraId="7B72F858" w14:textId="77777777" w:rsidR="008D20E3" w:rsidRPr="001D47D2" w:rsidRDefault="008D20E3" w:rsidP="008009EA">
      <w:pPr>
        <w:spacing w:line="300" w:lineRule="auto"/>
        <w:ind w:firstLine="482"/>
        <w:jc w:val="both"/>
      </w:pPr>
      <w:r>
        <w:rPr>
          <w:rFonts w:hint="eastAsia"/>
        </w:rPr>
        <w:lastRenderedPageBreak/>
        <w:t>图</w:t>
      </w:r>
      <w:r>
        <w:rPr>
          <w:rFonts w:hint="eastAsia"/>
        </w:rPr>
        <w:t>5-3</w:t>
      </w:r>
      <w:r>
        <w:rPr>
          <w:rFonts w:hint="eastAsia"/>
        </w:rPr>
        <w:t>为</w:t>
      </w:r>
      <w:r>
        <w:t>某</w:t>
      </w:r>
      <w:r>
        <w:rPr>
          <w:rFonts w:hint="eastAsia"/>
        </w:rPr>
        <w:t>作者</w:t>
      </w:r>
      <w:r>
        <w:t>跟其</w:t>
      </w:r>
      <w:r>
        <w:rPr>
          <w:rFonts w:hint="eastAsia"/>
        </w:rPr>
        <w:t>潜在合作者在</w:t>
      </w:r>
      <w:r>
        <w:t>协作关系网络中</w:t>
      </w:r>
      <w:r>
        <w:rPr>
          <w:rFonts w:hint="eastAsia"/>
        </w:rPr>
        <w:t>的</w:t>
      </w:r>
      <w:r>
        <w:t>协作</w:t>
      </w:r>
      <w:r>
        <w:rPr>
          <w:rFonts w:hint="eastAsia"/>
        </w:rPr>
        <w:t>关系</w:t>
      </w:r>
      <w:r>
        <w:t>示意图</w:t>
      </w:r>
      <w:r>
        <w:rPr>
          <w:rFonts w:hint="eastAsia"/>
        </w:rPr>
        <w:t>，</w:t>
      </w:r>
      <w:r>
        <w:t>该图</w:t>
      </w:r>
      <w:r>
        <w:rPr>
          <w:rFonts w:hint="eastAsia"/>
        </w:rPr>
        <w:t>仅</w:t>
      </w:r>
      <w:r>
        <w:t>展示</w:t>
      </w:r>
      <w:r>
        <w:rPr>
          <w:rFonts w:hint="eastAsia"/>
        </w:rPr>
        <w:t>了</w:t>
      </w:r>
      <w:r>
        <w:t>该作者</w:t>
      </w:r>
      <w:r>
        <w:rPr>
          <w:rFonts w:hint="eastAsia"/>
        </w:rPr>
        <w:t>在协作</w:t>
      </w:r>
      <w:r>
        <w:t>关系网络中</w:t>
      </w:r>
      <w:r>
        <w:rPr>
          <w:rFonts w:hint="eastAsia"/>
        </w:rPr>
        <w:t>三度</w:t>
      </w:r>
      <w:r>
        <w:t>范围内的</w:t>
      </w:r>
      <w:r>
        <w:rPr>
          <w:rFonts w:hint="eastAsia"/>
        </w:rPr>
        <w:t>协作</w:t>
      </w:r>
      <w:r>
        <w:t>关系。</w:t>
      </w:r>
      <w:r>
        <w:rPr>
          <w:rFonts w:hint="eastAsia"/>
        </w:rPr>
        <w:t>最大</w:t>
      </w:r>
      <w:r>
        <w:t>的顶点为给定的作者，</w:t>
      </w:r>
      <w:r>
        <w:rPr>
          <w:rFonts w:hint="eastAsia"/>
        </w:rPr>
        <w:t>其他</w:t>
      </w:r>
      <w:r>
        <w:t>节点为推荐的潜在合作者。</w:t>
      </w:r>
    </w:p>
    <w:p w14:paraId="28509D3D" w14:textId="2A1E6790" w:rsidR="008D20E3" w:rsidRDefault="008D20E3" w:rsidP="00F67485">
      <w:pPr>
        <w:jc w:val="center"/>
      </w:pPr>
      <w:r>
        <w:rPr>
          <w:noProof/>
        </w:rPr>
        <w:drawing>
          <wp:inline distT="0" distB="0" distL="0" distR="0" wp14:anchorId="1E8309F5" wp14:editId="5FE9DF0A">
            <wp:extent cx="4802400" cy="3686400"/>
            <wp:effectExtent l="0" t="0" r="0" b="0"/>
            <wp:docPr id="2" name="图片 2" descr="C:\Users\csdc01\Desktop\模型\毕设论文\推荐质量\新图\res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descr="C:\Users\csdc01\Desktop\模型\毕设论文\推荐质量\新图\res_副本.png"/>
                    <pic:cNvPicPr>
                      <a:picLocks noChangeAspect="1" noChangeArrowheads="1"/>
                    </pic:cNvPicPr>
                  </pic:nvPicPr>
                  <pic:blipFill>
                    <a:blip r:embed="rId683">
                      <a:extLst>
                        <a:ext uri="{28A0092B-C50C-407E-A947-70E740481C1C}">
                          <a14:useLocalDpi xmlns:a14="http://schemas.microsoft.com/office/drawing/2010/main" val="0"/>
                        </a:ext>
                      </a:extLst>
                    </a:blip>
                    <a:srcRect/>
                    <a:stretch>
                      <a:fillRect/>
                    </a:stretch>
                  </pic:blipFill>
                  <pic:spPr bwMode="auto">
                    <a:xfrm>
                      <a:off x="0" y="0"/>
                      <a:ext cx="4802400" cy="3686400"/>
                    </a:xfrm>
                    <a:prstGeom prst="rect">
                      <a:avLst/>
                    </a:prstGeom>
                    <a:noFill/>
                    <a:ln>
                      <a:noFill/>
                    </a:ln>
                  </pic:spPr>
                </pic:pic>
              </a:graphicData>
            </a:graphic>
          </wp:inline>
        </w:drawing>
      </w:r>
    </w:p>
    <w:p w14:paraId="6F62DD74" w14:textId="1D55763E" w:rsidR="008D20E3" w:rsidRDefault="008D20E3" w:rsidP="008009EA">
      <w:pPr>
        <w:spacing w:line="300" w:lineRule="auto"/>
        <w:jc w:val="center"/>
      </w:pPr>
      <w:r>
        <w:rPr>
          <w:rFonts w:hint="eastAsia"/>
        </w:rPr>
        <w:t>图</w:t>
      </w:r>
      <w:r>
        <w:rPr>
          <w:rFonts w:hint="eastAsia"/>
        </w:rPr>
        <w:t>5-3</w:t>
      </w:r>
      <w:r>
        <w:rPr>
          <w:rFonts w:hint="eastAsia"/>
        </w:rPr>
        <w:t>推荐</w:t>
      </w:r>
      <w:r>
        <w:t>作者协作关系图</w:t>
      </w:r>
    </w:p>
    <w:p w14:paraId="476F447A" w14:textId="3EDF04A4" w:rsidR="008D20E3" w:rsidRDefault="008D20E3" w:rsidP="00711B6F">
      <w:pPr>
        <w:pStyle w:val="aff6"/>
        <w:numPr>
          <w:ilvl w:val="0"/>
          <w:numId w:val="14"/>
        </w:numPr>
        <w:spacing w:line="300" w:lineRule="auto"/>
      </w:pPr>
      <w:r>
        <w:t>推荐质量分析</w:t>
      </w:r>
    </w:p>
    <w:p w14:paraId="7346EE0C" w14:textId="40CF9399" w:rsidR="006779FE" w:rsidRPr="005256FE" w:rsidRDefault="008D20E3" w:rsidP="006779FE">
      <w:pPr>
        <w:spacing w:line="300" w:lineRule="auto"/>
        <w:ind w:firstLineChars="200" w:firstLine="480"/>
        <w:jc w:val="both"/>
      </w:pPr>
      <w:r>
        <w:rPr>
          <w:rFonts w:hint="eastAsia"/>
        </w:rPr>
        <w:t>推荐质量</w:t>
      </w:r>
      <w:r>
        <w:t>主要从</w:t>
      </w:r>
      <w:r>
        <w:rPr>
          <w:rFonts w:hint="eastAsia"/>
        </w:rPr>
        <w:t>推荐</w:t>
      </w:r>
      <w:r>
        <w:t>准确率</w:t>
      </w:r>
      <w:r>
        <w:rPr>
          <w:rFonts w:hint="eastAsia"/>
        </w:rPr>
        <w:t>、</w:t>
      </w:r>
      <w:r>
        <w:t>召回率</w:t>
      </w:r>
      <w:r>
        <w:rPr>
          <w:rFonts w:hint="eastAsia"/>
        </w:rPr>
        <w:t>和覆盖率三</w:t>
      </w:r>
      <w:r>
        <w:t>方面分析</w:t>
      </w:r>
      <w:r w:rsidRPr="00BE188C">
        <w:rPr>
          <w:rStyle w:val="a3"/>
        </w:rPr>
        <w:t>[</w:t>
      </w:r>
      <w:r w:rsidRPr="00BE188C">
        <w:rPr>
          <w:rStyle w:val="a3"/>
        </w:rPr>
        <w:footnoteReference w:id="4"/>
      </w:r>
      <w:r w:rsidRPr="00BE188C">
        <w:rPr>
          <w:rStyle w:val="a3"/>
        </w:rPr>
        <w:t>]</w:t>
      </w:r>
      <w:r w:rsidR="005073E7">
        <w:rPr>
          <w:rFonts w:hint="eastAsia"/>
        </w:rPr>
        <w:t>，</w:t>
      </w:r>
      <w:r w:rsidR="00447FA4">
        <w:rPr>
          <w:rFonts w:hint="eastAsia"/>
        </w:rPr>
        <w:t>记</w:t>
      </w:r>
      <w:r w:rsidR="00447FA4">
        <w:t>推荐</w:t>
      </w:r>
      <w:r w:rsidR="00447FA4">
        <w:rPr>
          <w:rFonts w:hint="eastAsia"/>
        </w:rPr>
        <w:t>结果</w:t>
      </w:r>
      <w:r w:rsidR="00447FA4">
        <w:t>总人数为</w:t>
      </w:r>
      <w:r w:rsidR="00447FA4" w:rsidRPr="00447FA4">
        <w:rPr>
          <w:position w:val="-12"/>
        </w:rPr>
        <w:object w:dxaOrig="300" w:dyaOrig="360" w14:anchorId="6D487ECC">
          <v:shape id="_x0000_i18591" type="#_x0000_t75" style="width:15pt;height:18pt" o:ole="">
            <v:imagedata r:id="rId684" o:title=""/>
          </v:shape>
          <o:OLEObject Type="Embed" ProgID="Equation.DSMT4" ShapeID="_x0000_i18591" DrawAspect="Content" ObjectID="_1612783765" r:id="rId685"/>
        </w:object>
      </w:r>
      <w:r w:rsidR="00447FA4">
        <w:t>,</w:t>
      </w:r>
      <w:r w:rsidR="00447FA4">
        <w:rPr>
          <w:rFonts w:hint="eastAsia"/>
        </w:rPr>
        <w:t>其中</w:t>
      </w:r>
      <w:r w:rsidR="00447FA4">
        <w:t>推荐</w:t>
      </w:r>
      <w:r w:rsidR="005256FE">
        <w:rPr>
          <w:rFonts w:hint="eastAsia"/>
        </w:rPr>
        <w:t>且</w:t>
      </w:r>
      <w:r w:rsidR="00447FA4">
        <w:t>成功合作的人数为</w:t>
      </w:r>
      <w:r w:rsidR="00447FA4" w:rsidRPr="00447FA4">
        <w:rPr>
          <w:position w:val="-12"/>
        </w:rPr>
        <w:object w:dxaOrig="340" w:dyaOrig="360" w14:anchorId="67671F7F">
          <v:shape id="_x0000_i18592" type="#_x0000_t75" style="width:18pt;height:18pt" o:ole="">
            <v:imagedata r:id="rId686" o:title=""/>
          </v:shape>
          <o:OLEObject Type="Embed" ProgID="Equation.DSMT4" ShapeID="_x0000_i18592" DrawAspect="Content" ObjectID="_1612783766" r:id="rId687"/>
        </w:object>
      </w:r>
      <w:r w:rsidR="00447FA4">
        <w:rPr>
          <w:rFonts w:hint="eastAsia"/>
        </w:rPr>
        <w:t>，</w:t>
      </w:r>
      <w:r w:rsidR="00447FA4">
        <w:t>测试集</w:t>
      </w:r>
      <w:r w:rsidR="005256FE">
        <w:rPr>
          <w:rFonts w:hint="eastAsia"/>
        </w:rPr>
        <w:t>总</w:t>
      </w:r>
      <w:r w:rsidR="00447FA4">
        <w:t>人数</w:t>
      </w:r>
      <w:r w:rsidR="005256FE">
        <w:rPr>
          <w:rFonts w:hint="eastAsia"/>
        </w:rPr>
        <w:t>（合作总人数）</w:t>
      </w:r>
      <w:r w:rsidR="00447FA4">
        <w:t>为</w:t>
      </w:r>
      <w:r w:rsidR="00447FA4" w:rsidRPr="00447FA4">
        <w:rPr>
          <w:position w:val="-12"/>
        </w:rPr>
        <w:object w:dxaOrig="320" w:dyaOrig="360" w14:anchorId="68E689AC">
          <v:shape id="_x0000_i18593" type="#_x0000_t75" style="width:16.5pt;height:18pt" o:ole="">
            <v:imagedata r:id="rId688" o:title=""/>
          </v:shape>
          <o:OLEObject Type="Embed" ProgID="Equation.DSMT4" ShapeID="_x0000_i18593" DrawAspect="Content" ObjectID="_1612783767" r:id="rId689"/>
        </w:object>
      </w:r>
      <w:r w:rsidR="005256FE">
        <w:rPr>
          <w:rFonts w:hint="eastAsia"/>
        </w:rPr>
        <w:t>，</w:t>
      </w:r>
      <w:r w:rsidR="006779FE">
        <w:rPr>
          <w:rFonts w:hint="eastAsia"/>
        </w:rPr>
        <w:t>推荐结果去重后总人数为</w:t>
      </w:r>
      <w:r w:rsidR="006779FE" w:rsidRPr="00F80701">
        <w:rPr>
          <w:position w:val="-12"/>
        </w:rPr>
        <w:object w:dxaOrig="340" w:dyaOrig="360" w14:anchorId="025D1A23">
          <v:shape id="_x0000_i18594" type="#_x0000_t75" style="width:17.25pt;height:18pt" o:ole="">
            <v:imagedata r:id="rId690" o:title=""/>
          </v:shape>
          <o:OLEObject Type="Embed" ProgID="Equation.DSMT4" ShapeID="_x0000_i18594" DrawAspect="Content" ObjectID="_1612783768" r:id="rId691"/>
        </w:object>
      </w:r>
      <w:r w:rsidR="006779FE">
        <w:rPr>
          <w:rFonts w:hint="eastAsia"/>
        </w:rPr>
        <w:t>，训练集总人数为</w:t>
      </w:r>
      <w:r w:rsidR="006779FE" w:rsidRPr="00F80701">
        <w:rPr>
          <w:position w:val="-12"/>
        </w:rPr>
        <w:object w:dxaOrig="320" w:dyaOrig="360" w14:anchorId="48C058CD">
          <v:shape id="_x0000_i18595" type="#_x0000_t75" style="width:16.5pt;height:18pt" o:ole="">
            <v:imagedata r:id="rId692" o:title=""/>
          </v:shape>
          <o:OLEObject Type="Embed" ProgID="Equation.DSMT4" ShapeID="_x0000_i18595" DrawAspect="Content" ObjectID="_1612783769" r:id="rId693"/>
        </w:object>
      </w:r>
      <w:r w:rsidR="006779FE">
        <w:rPr>
          <w:rFonts w:hint="eastAsia"/>
        </w:rPr>
        <w:t>，</w:t>
      </w:r>
      <w:r w:rsidR="006779FE">
        <w:t>定义准确率</w:t>
      </w:r>
      <w:r w:rsidR="006779FE" w:rsidRPr="005256FE">
        <w:rPr>
          <w:position w:val="-30"/>
        </w:rPr>
        <w:object w:dxaOrig="1560" w:dyaOrig="680" w14:anchorId="161B9123">
          <v:shape id="_x0000_i18596" type="#_x0000_t75" style="width:78pt;height:33.75pt" o:ole="">
            <v:imagedata r:id="rId694" o:title=""/>
          </v:shape>
          <o:OLEObject Type="Embed" ProgID="Equation.DSMT4" ShapeID="_x0000_i18596" DrawAspect="Content" ObjectID="_1612783770" r:id="rId695"/>
        </w:object>
      </w:r>
      <w:r w:rsidR="006779FE">
        <w:rPr>
          <w:rFonts w:hint="eastAsia"/>
        </w:rPr>
        <w:t>，</w:t>
      </w:r>
      <w:r w:rsidR="006779FE">
        <w:t>定义召回率为</w:t>
      </w:r>
      <w:r w:rsidR="006779FE" w:rsidRPr="005256FE">
        <w:rPr>
          <w:position w:val="-30"/>
        </w:rPr>
        <w:object w:dxaOrig="1200" w:dyaOrig="680" w14:anchorId="3A9B9BF8">
          <v:shape id="_x0000_i18597" type="#_x0000_t75" style="width:60pt;height:33.75pt" o:ole="">
            <v:imagedata r:id="rId696" o:title=""/>
          </v:shape>
          <o:OLEObject Type="Embed" ProgID="Equation.DSMT4" ShapeID="_x0000_i18597" DrawAspect="Content" ObjectID="_1612783771" r:id="rId697"/>
        </w:object>
      </w:r>
      <w:r w:rsidR="006779FE">
        <w:rPr>
          <w:rFonts w:hint="eastAsia"/>
        </w:rPr>
        <w:t>，定义覆盖率</w:t>
      </w:r>
      <w:r w:rsidR="006779FE" w:rsidRPr="00F80701">
        <w:rPr>
          <w:position w:val="-30"/>
        </w:rPr>
        <w:object w:dxaOrig="1500" w:dyaOrig="680" w14:anchorId="7EBB5208">
          <v:shape id="_x0000_i18598" type="#_x0000_t75" style="width:75pt;height:33.75pt" o:ole="">
            <v:imagedata r:id="rId698" o:title=""/>
          </v:shape>
          <o:OLEObject Type="Embed" ProgID="Equation.DSMT4" ShapeID="_x0000_i18598" DrawAspect="Content" ObjectID="_1612783772" r:id="rId699"/>
        </w:object>
      </w:r>
      <w:r w:rsidR="006779FE">
        <w:rPr>
          <w:rFonts w:hint="eastAsia"/>
        </w:rPr>
        <w:t>。</w:t>
      </w:r>
    </w:p>
    <w:p w14:paraId="5EF71D7B" w14:textId="626F192B" w:rsidR="005073E7" w:rsidRDefault="005073E7" w:rsidP="005256FE">
      <w:pPr>
        <w:spacing w:line="300" w:lineRule="auto"/>
        <w:ind w:firstLineChars="200" w:firstLine="480"/>
        <w:jc w:val="both"/>
      </w:pPr>
      <w:r>
        <w:t>分别实现了基于</w:t>
      </w:r>
      <w:r>
        <w:rPr>
          <w:rFonts w:hint="eastAsia"/>
        </w:rPr>
        <w:t>协作</w:t>
      </w:r>
      <w:r>
        <w:t>关系</w:t>
      </w:r>
      <w:r>
        <w:rPr>
          <w:rFonts w:hint="eastAsia"/>
        </w:rPr>
        <w:t>相似度跟</w:t>
      </w:r>
      <w:r>
        <w:t>研究领域相似度</w:t>
      </w:r>
      <w:r>
        <w:rPr>
          <w:rFonts w:hint="eastAsia"/>
        </w:rPr>
        <w:t>的</w:t>
      </w:r>
      <w:r>
        <w:t>混合推荐模型</w:t>
      </w:r>
      <w:r w:rsidR="00E55693">
        <w:rPr>
          <w:rFonts w:hint="eastAsia"/>
        </w:rPr>
        <w:t>（</w:t>
      </w:r>
      <w:r w:rsidR="00E55693">
        <w:rPr>
          <w:rFonts w:hint="eastAsia"/>
        </w:rPr>
        <w:t>C</w:t>
      </w:r>
      <w:r w:rsidR="00E55693">
        <w:t>NR</w:t>
      </w:r>
      <w:r w:rsidR="00E55693">
        <w:rPr>
          <w:rFonts w:hint="eastAsia"/>
        </w:rPr>
        <w:t>）</w:t>
      </w:r>
      <w:r>
        <w:t>和基于</w:t>
      </w:r>
      <w:r>
        <w:rPr>
          <w:rFonts w:hint="eastAsia"/>
        </w:rPr>
        <w:t>共同邻域</w:t>
      </w:r>
      <w:r w:rsidR="00D71C6F">
        <w:rPr>
          <w:rFonts w:hint="eastAsia"/>
        </w:rPr>
        <w:t>（</w:t>
      </w:r>
      <w:r w:rsidR="00D71C6F">
        <w:rPr>
          <w:rFonts w:hint="eastAsia"/>
        </w:rPr>
        <w:t>Jaccard</w:t>
      </w:r>
      <w:r w:rsidR="00D71C6F">
        <w:rPr>
          <w:rFonts w:hint="eastAsia"/>
        </w:rPr>
        <w:t>）</w:t>
      </w:r>
      <w:r>
        <w:rPr>
          <w:rFonts w:hint="eastAsia"/>
        </w:rPr>
        <w:t>跟研究</w:t>
      </w:r>
      <w:r>
        <w:t>领域</w:t>
      </w:r>
      <w:r>
        <w:rPr>
          <w:rFonts w:hint="eastAsia"/>
        </w:rPr>
        <w:t>相似度</w:t>
      </w:r>
      <w:r>
        <w:t>模型的混合推荐</w:t>
      </w:r>
      <w:r w:rsidR="00E55693">
        <w:rPr>
          <w:rFonts w:hint="eastAsia"/>
        </w:rPr>
        <w:t>模型</w:t>
      </w:r>
      <w:r w:rsidR="00E55693">
        <w:t>（</w:t>
      </w:r>
      <w:r w:rsidR="00E55693">
        <w:rPr>
          <w:rFonts w:hint="eastAsia"/>
        </w:rPr>
        <w:t>CM</w:t>
      </w:r>
      <w:r w:rsidR="00E55693">
        <w:t>R</w:t>
      </w:r>
      <w:r w:rsidR="00E55693">
        <w:t>）</w:t>
      </w:r>
      <w:r>
        <w:t>作为对比，</w:t>
      </w:r>
      <w:r w:rsidR="00E55693">
        <w:rPr>
          <w:rFonts w:hint="eastAsia"/>
        </w:rPr>
        <w:t>以</w:t>
      </w:r>
      <w:r w:rsidR="00E55693">
        <w:rPr>
          <w:rFonts w:hint="eastAsia"/>
        </w:rPr>
        <w:t>2017</w:t>
      </w:r>
      <w:r w:rsidR="00E55693">
        <w:rPr>
          <w:rFonts w:hint="eastAsia"/>
        </w:rPr>
        <w:t>年度</w:t>
      </w:r>
      <w:r w:rsidR="00E55693">
        <w:t>社会科学数据为测试</w:t>
      </w:r>
      <w:r w:rsidR="00E55693">
        <w:rPr>
          <w:rFonts w:hint="eastAsia"/>
        </w:rPr>
        <w:t>集</w:t>
      </w:r>
      <w:r w:rsidR="00E55693">
        <w:t>，</w:t>
      </w:r>
      <w:r w:rsidR="005A081C">
        <w:rPr>
          <w:rFonts w:hint="eastAsia"/>
        </w:rPr>
        <w:t>每一个</w:t>
      </w:r>
      <w:r w:rsidR="005A081C">
        <w:t>节点返回</w:t>
      </w:r>
      <w:r w:rsidR="005A081C">
        <w:rPr>
          <w:rFonts w:hint="eastAsia"/>
        </w:rPr>
        <w:t>推荐结果数</w:t>
      </w:r>
      <w:r w:rsidR="005A081C">
        <w:t>以</w:t>
      </w:r>
      <w:r w:rsidR="005A081C">
        <w:rPr>
          <w:rFonts w:hint="eastAsia"/>
        </w:rPr>
        <w:t>5</w:t>
      </w:r>
      <w:r w:rsidR="005A081C">
        <w:rPr>
          <w:rFonts w:hint="eastAsia"/>
        </w:rPr>
        <w:t>递增</w:t>
      </w:r>
      <w:r w:rsidR="005A081C">
        <w:t>，</w:t>
      </w:r>
      <w:r w:rsidR="006779FE">
        <w:t>其模型准确率</w:t>
      </w:r>
      <w:r w:rsidR="006779FE">
        <w:rPr>
          <w:rFonts w:hint="eastAsia"/>
        </w:rPr>
        <w:t>、召回率和覆盖率</w:t>
      </w:r>
      <w:r w:rsidR="006779FE">
        <w:t>如图</w:t>
      </w:r>
      <w:r w:rsidR="006779FE">
        <w:rPr>
          <w:rFonts w:hint="eastAsia"/>
        </w:rPr>
        <w:t>5-4</w:t>
      </w:r>
      <w:r w:rsidR="006779FE">
        <w:rPr>
          <w:rFonts w:hint="eastAsia"/>
        </w:rPr>
        <w:t>、</w:t>
      </w:r>
      <w:r w:rsidR="006779FE">
        <w:rPr>
          <w:rFonts w:hint="eastAsia"/>
        </w:rPr>
        <w:t>5-5</w:t>
      </w:r>
      <w:r w:rsidR="006779FE">
        <w:rPr>
          <w:rFonts w:hint="eastAsia"/>
        </w:rPr>
        <w:t>和</w:t>
      </w:r>
      <w:r w:rsidR="006779FE">
        <w:rPr>
          <w:rFonts w:hint="eastAsia"/>
        </w:rPr>
        <w:t>5-6</w:t>
      </w:r>
      <w:r w:rsidR="006779FE">
        <w:t>所示</w:t>
      </w:r>
      <w:r>
        <w:t>：</w:t>
      </w:r>
    </w:p>
    <w:p w14:paraId="42B1638A" w14:textId="3DEA62BE" w:rsidR="005073E7" w:rsidRDefault="00E96E2A" w:rsidP="00FA0D50">
      <w:pPr>
        <w:jc w:val="center"/>
        <w:rPr>
          <w:noProof/>
        </w:rPr>
      </w:pPr>
      <w:r w:rsidRPr="00E96E2A">
        <w:rPr>
          <w:noProof/>
        </w:rPr>
        <w:lastRenderedPageBreak/>
        <w:drawing>
          <wp:inline distT="0" distB="0" distL="0" distR="0" wp14:anchorId="261573F5" wp14:editId="63DAEDD6">
            <wp:extent cx="3520800" cy="2656800"/>
            <wp:effectExtent l="0" t="0" r="3810" b="0"/>
            <wp:docPr id="6" name="图片 6" descr="C:\Users\csdc01\Desktop\模型\毕设论文\推荐质量\new\准确率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descr="C:\Users\csdc01\Desktop\模型\毕设论文\推荐质量\new\准确率n.png"/>
                    <pic:cNvPicPr>
                      <a:picLocks noChangeAspect="1" noChangeArrowheads="1"/>
                    </pic:cNvPicPr>
                  </pic:nvPicPr>
                  <pic:blipFill>
                    <a:blip r:embed="rId700">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196E58AC" w14:textId="2E3F846F" w:rsidR="005073E7" w:rsidRDefault="005073E7" w:rsidP="00FA0D50">
      <w:pPr>
        <w:spacing w:line="300" w:lineRule="auto"/>
        <w:jc w:val="center"/>
      </w:pPr>
      <w:r>
        <w:rPr>
          <w:rFonts w:hint="eastAsia"/>
          <w:noProof/>
        </w:rPr>
        <w:t>图</w:t>
      </w:r>
      <w:r>
        <w:rPr>
          <w:rFonts w:hint="eastAsia"/>
          <w:noProof/>
        </w:rPr>
        <w:t>5-4</w:t>
      </w:r>
      <w:r>
        <w:rPr>
          <w:noProof/>
        </w:rPr>
        <w:t xml:space="preserve"> </w:t>
      </w:r>
      <w:r>
        <w:rPr>
          <w:rFonts w:hint="eastAsia"/>
          <w:noProof/>
        </w:rPr>
        <w:t>准确率</w:t>
      </w:r>
      <w:r>
        <w:rPr>
          <w:noProof/>
        </w:rPr>
        <w:t>随推荐</w:t>
      </w:r>
      <w:r w:rsidR="00A94153">
        <w:rPr>
          <w:rFonts w:hint="eastAsia"/>
          <w:noProof/>
        </w:rPr>
        <w:t>返回</w:t>
      </w:r>
      <w:r>
        <w:rPr>
          <w:noProof/>
        </w:rPr>
        <w:t>节点数的变化</w:t>
      </w:r>
    </w:p>
    <w:p w14:paraId="5BCA5B09" w14:textId="5A65C292" w:rsidR="00D71C6F" w:rsidRDefault="00D71C6F" w:rsidP="008009EA">
      <w:pPr>
        <w:spacing w:line="300" w:lineRule="auto"/>
        <w:ind w:firstLineChars="200" w:firstLine="480"/>
        <w:jc w:val="both"/>
      </w:pPr>
      <w:r>
        <w:rPr>
          <w:rFonts w:hint="eastAsia"/>
        </w:rPr>
        <w:t>由</w:t>
      </w:r>
      <w:r>
        <w:t>图</w:t>
      </w:r>
      <w:r>
        <w:rPr>
          <w:rFonts w:hint="eastAsia"/>
        </w:rPr>
        <w:t>5-4</w:t>
      </w:r>
      <w:r>
        <w:rPr>
          <w:rFonts w:hint="eastAsia"/>
        </w:rPr>
        <w:t>可知</w:t>
      </w:r>
      <w:r>
        <w:t>，</w:t>
      </w:r>
      <w:r w:rsidR="00E55693">
        <w:rPr>
          <w:rFonts w:hint="eastAsia"/>
        </w:rPr>
        <w:t>在</w:t>
      </w:r>
      <w:r w:rsidR="003E698A">
        <w:rPr>
          <w:rFonts w:hint="eastAsia"/>
        </w:rPr>
        <w:t>返回</w:t>
      </w:r>
      <w:r w:rsidR="00E55693">
        <w:t>推荐节点数小于</w:t>
      </w:r>
      <w:r w:rsidR="00E55693">
        <w:rPr>
          <w:rFonts w:hint="eastAsia"/>
        </w:rPr>
        <w:t>50</w:t>
      </w:r>
      <w:r w:rsidR="00E55693">
        <w:rPr>
          <w:rFonts w:hint="eastAsia"/>
        </w:rPr>
        <w:t>时</w:t>
      </w:r>
      <w:r w:rsidR="00E55693">
        <w:t>，</w:t>
      </w:r>
      <w:r w:rsidR="00E55693">
        <w:rPr>
          <w:rFonts w:hint="eastAsia"/>
        </w:rPr>
        <w:t>本</w:t>
      </w:r>
      <w:r w:rsidR="00E55693">
        <w:t>文提出的</w:t>
      </w:r>
      <w:r>
        <w:rPr>
          <w:rFonts w:hint="eastAsia"/>
        </w:rPr>
        <w:t>推荐</w:t>
      </w:r>
      <w:r w:rsidR="00E55693">
        <w:rPr>
          <w:rFonts w:hint="eastAsia"/>
        </w:rPr>
        <w:t>模型</w:t>
      </w:r>
      <w:r>
        <w:t>准确</w:t>
      </w:r>
      <w:r>
        <w:rPr>
          <w:rFonts w:hint="eastAsia"/>
        </w:rPr>
        <w:t>率</w:t>
      </w:r>
      <w:r>
        <w:t>优于基于共同</w:t>
      </w:r>
      <w:r>
        <w:rPr>
          <w:rFonts w:hint="eastAsia"/>
        </w:rPr>
        <w:t>邻域</w:t>
      </w:r>
      <w:r>
        <w:t>的混合推荐模型</w:t>
      </w:r>
      <w:r w:rsidR="00014267">
        <w:rPr>
          <w:rFonts w:hint="eastAsia"/>
        </w:rPr>
        <w:t>，</w:t>
      </w:r>
      <w:r w:rsidR="00014267">
        <w:t>说明</w:t>
      </w:r>
      <w:r w:rsidR="00014267">
        <w:rPr>
          <w:rFonts w:hint="eastAsia"/>
        </w:rPr>
        <w:t>本</w:t>
      </w:r>
      <w:r w:rsidR="00014267">
        <w:t>文提出的模型</w:t>
      </w:r>
      <w:r w:rsidR="00014267">
        <w:rPr>
          <w:rFonts w:hint="eastAsia"/>
        </w:rPr>
        <w:t>在</w:t>
      </w:r>
      <w:r w:rsidR="00014267">
        <w:t>二度</w:t>
      </w:r>
      <w:r w:rsidR="00014267">
        <w:rPr>
          <w:rFonts w:hint="eastAsia"/>
        </w:rPr>
        <w:t>范围</w:t>
      </w:r>
      <w:r w:rsidR="00014267">
        <w:t>内</w:t>
      </w:r>
      <w:r w:rsidR="00014267">
        <w:rPr>
          <w:rFonts w:hint="eastAsia"/>
        </w:rPr>
        <w:t>具有较好</w:t>
      </w:r>
      <w:r w:rsidR="00014267">
        <w:t>的推荐性能</w:t>
      </w:r>
      <w:r>
        <w:rPr>
          <w:rFonts w:hint="eastAsia"/>
        </w:rPr>
        <w:t>；</w:t>
      </w:r>
      <w:r>
        <w:t>但</w:t>
      </w:r>
      <w:r>
        <w:rPr>
          <w:rFonts w:hint="eastAsia"/>
        </w:rPr>
        <w:t>在推荐</w:t>
      </w:r>
      <w:r>
        <w:t>节点数</w:t>
      </w:r>
      <w:r>
        <w:rPr>
          <w:rFonts w:hint="eastAsia"/>
        </w:rPr>
        <w:t>大于</w:t>
      </w:r>
      <w:r>
        <w:rPr>
          <w:rFonts w:hint="eastAsia"/>
        </w:rPr>
        <w:t>50</w:t>
      </w:r>
      <w:r>
        <w:rPr>
          <w:rFonts w:hint="eastAsia"/>
        </w:rPr>
        <w:t>时</w:t>
      </w:r>
      <w:r>
        <w:t>，</w:t>
      </w:r>
      <w:r>
        <w:rPr>
          <w:rFonts w:hint="eastAsia"/>
        </w:rPr>
        <w:t>基于</w:t>
      </w:r>
      <w:r>
        <w:t>共同邻域的混合推荐模型准确率优于</w:t>
      </w:r>
      <w:r>
        <w:rPr>
          <w:rFonts w:hint="eastAsia"/>
        </w:rPr>
        <w:t>本文</w:t>
      </w:r>
      <w:r>
        <w:t>提出的基于</w:t>
      </w:r>
      <w:r>
        <w:rPr>
          <w:rFonts w:hint="eastAsia"/>
        </w:rPr>
        <w:t>协作</w:t>
      </w:r>
      <w:r>
        <w:t>关系</w:t>
      </w:r>
      <w:r>
        <w:rPr>
          <w:rFonts w:hint="eastAsia"/>
        </w:rPr>
        <w:t>相似度跟</w:t>
      </w:r>
      <w:r>
        <w:t>研究领域相似度</w:t>
      </w:r>
      <w:r>
        <w:rPr>
          <w:rFonts w:hint="eastAsia"/>
        </w:rPr>
        <w:t>的</w:t>
      </w:r>
      <w:r>
        <w:t>混合推荐模型</w:t>
      </w:r>
      <w:r w:rsidR="00014267">
        <w:rPr>
          <w:rFonts w:hint="eastAsia"/>
        </w:rPr>
        <w:t>，</w:t>
      </w:r>
      <w:r w:rsidR="00014267">
        <w:t>且基于共同邻域的混合</w:t>
      </w:r>
      <w:r w:rsidR="00014267">
        <w:rPr>
          <w:rFonts w:hint="eastAsia"/>
        </w:rPr>
        <w:t>推荐</w:t>
      </w:r>
      <w:r w:rsidR="00014267">
        <w:t>模型</w:t>
      </w:r>
      <w:r w:rsidR="00014267">
        <w:rPr>
          <w:rFonts w:hint="eastAsia"/>
        </w:rPr>
        <w:t>准确率变化</w:t>
      </w:r>
      <w:r w:rsidR="00014267">
        <w:t>较小</w:t>
      </w:r>
      <w:r w:rsidR="00963139">
        <w:rPr>
          <w:rFonts w:hint="eastAsia"/>
        </w:rPr>
        <w:t>。</w:t>
      </w:r>
      <w:r w:rsidR="00963139">
        <w:t>这是</w:t>
      </w:r>
      <w:r w:rsidR="00963139">
        <w:rPr>
          <w:rFonts w:hint="eastAsia"/>
        </w:rPr>
        <w:t>因为</w:t>
      </w:r>
      <w:r w:rsidR="00963139">
        <w:t>基于共同邻域的混合推荐模型</w:t>
      </w:r>
      <w:r w:rsidR="00963139">
        <w:rPr>
          <w:rFonts w:hint="eastAsia"/>
        </w:rPr>
        <w:t>分析</w:t>
      </w:r>
      <w:r w:rsidR="00963139">
        <w:t>的是二度范围内的节点，</w:t>
      </w:r>
      <w:r w:rsidR="00963139">
        <w:rPr>
          <w:rFonts w:hint="eastAsia"/>
        </w:rPr>
        <w:t>当推荐</w:t>
      </w:r>
      <w:r w:rsidR="00963139">
        <w:t>节点数大于</w:t>
      </w:r>
      <w:r w:rsidR="00963139">
        <w:rPr>
          <w:rFonts w:hint="eastAsia"/>
        </w:rPr>
        <w:t>50</w:t>
      </w:r>
      <w:r w:rsidR="00963139">
        <w:rPr>
          <w:rFonts w:hint="eastAsia"/>
        </w:rPr>
        <w:t>时，这些</w:t>
      </w:r>
      <w:r w:rsidR="00963139">
        <w:t>节点</w:t>
      </w:r>
      <w:r w:rsidR="00963139">
        <w:rPr>
          <w:rFonts w:hint="eastAsia"/>
        </w:rPr>
        <w:t>大多数属于</w:t>
      </w:r>
      <w:r w:rsidR="00963139">
        <w:t>三度节点，</w:t>
      </w:r>
      <w:r w:rsidR="00963139">
        <w:rPr>
          <w:rFonts w:hint="eastAsia"/>
        </w:rPr>
        <w:t>而</w:t>
      </w:r>
      <w:r w:rsidR="00963139">
        <w:t>该</w:t>
      </w:r>
      <w:r w:rsidR="00963139">
        <w:rPr>
          <w:rFonts w:hint="eastAsia"/>
        </w:rPr>
        <w:t>模型</w:t>
      </w:r>
      <w:r w:rsidR="00963139">
        <w:t>处理不了三度节点，</w:t>
      </w:r>
      <w:r w:rsidR="009D7566">
        <w:rPr>
          <w:rFonts w:hint="eastAsia"/>
        </w:rPr>
        <w:t>对</w:t>
      </w:r>
      <w:r w:rsidR="009D7566">
        <w:t>最终结果影响较小，</w:t>
      </w:r>
      <w:r w:rsidR="00963139">
        <w:t>故呈现出准确率变化较小的趋势。</w:t>
      </w:r>
      <w:r w:rsidR="003E698A">
        <w:rPr>
          <w:rFonts w:hint="eastAsia"/>
        </w:rPr>
        <w:t>另一方面</w:t>
      </w:r>
      <w:r w:rsidR="003E698A">
        <w:t>，本文提出的模型具有较大的推荐范围</w:t>
      </w:r>
      <w:r w:rsidR="003E698A">
        <w:rPr>
          <w:rFonts w:hint="eastAsia"/>
        </w:rPr>
        <w:t>，</w:t>
      </w:r>
      <w:r w:rsidR="003E698A">
        <w:t>在返回推荐节点数大于</w:t>
      </w:r>
      <w:r w:rsidR="003E698A">
        <w:rPr>
          <w:rFonts w:hint="eastAsia"/>
        </w:rPr>
        <w:t>50</w:t>
      </w:r>
      <w:r w:rsidR="003E698A">
        <w:rPr>
          <w:rFonts w:hint="eastAsia"/>
        </w:rPr>
        <w:t>时</w:t>
      </w:r>
      <w:r w:rsidR="003E698A">
        <w:t>，其对推荐准确率的影响较大</w:t>
      </w:r>
      <w:r w:rsidR="003E698A">
        <w:rPr>
          <w:rFonts w:hint="eastAsia"/>
        </w:rPr>
        <w:t>（返回推荐</w:t>
      </w:r>
      <w:r w:rsidR="003E698A">
        <w:t>节点数越多</w:t>
      </w:r>
      <w:r w:rsidR="003E698A">
        <w:rPr>
          <w:rFonts w:hint="eastAsia"/>
        </w:rPr>
        <w:t>，</w:t>
      </w:r>
      <w:r w:rsidR="003E698A">
        <w:t>其准确率会降低</w:t>
      </w:r>
      <w:r w:rsidR="003E698A">
        <w:rPr>
          <w:rFonts w:hint="eastAsia"/>
        </w:rPr>
        <w:t>）。</w:t>
      </w:r>
    </w:p>
    <w:p w14:paraId="4A3DD806" w14:textId="74F7BABD" w:rsidR="00FA0D50" w:rsidRDefault="00E96E2A" w:rsidP="00FA0D50">
      <w:pPr>
        <w:jc w:val="center"/>
      </w:pPr>
      <w:r w:rsidRPr="00E96E2A">
        <w:rPr>
          <w:noProof/>
        </w:rPr>
        <w:drawing>
          <wp:inline distT="0" distB="0" distL="0" distR="0" wp14:anchorId="53A789EC" wp14:editId="00B32DFC">
            <wp:extent cx="3520800" cy="2656800"/>
            <wp:effectExtent l="0" t="0" r="3810" b="0"/>
            <wp:docPr id="10" name="图片 10" descr="C:\Users\csdc01\Desktop\模型\毕设论文\推荐质量\new\召回率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descr="C:\Users\csdc01\Desktop\模型\毕设论文\推荐质量\new\召回率n.png"/>
                    <pic:cNvPicPr>
                      <a:picLocks noChangeAspect="1" noChangeArrowheads="1"/>
                    </pic:cNvPicPr>
                  </pic:nvPicPr>
                  <pic:blipFill>
                    <a:blip r:embed="rId701">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7DCB5B7F" w14:textId="55C87302" w:rsidR="005073E7" w:rsidRDefault="005073E7" w:rsidP="00FA0D50">
      <w:pPr>
        <w:jc w:val="center"/>
      </w:pPr>
      <w:r>
        <w:rPr>
          <w:rFonts w:hint="eastAsia"/>
        </w:rPr>
        <w:t>图</w:t>
      </w:r>
      <w:r>
        <w:rPr>
          <w:rFonts w:hint="eastAsia"/>
        </w:rPr>
        <w:t>5-5</w:t>
      </w:r>
      <w:r>
        <w:t xml:space="preserve"> </w:t>
      </w:r>
      <w:r>
        <w:rPr>
          <w:rFonts w:hint="eastAsia"/>
        </w:rPr>
        <w:t>召回率</w:t>
      </w:r>
      <w:r>
        <w:t>随</w:t>
      </w:r>
      <w:r w:rsidR="00B23DD8">
        <w:rPr>
          <w:rFonts w:hint="eastAsia"/>
        </w:rPr>
        <w:t>推荐</w:t>
      </w:r>
      <w:r w:rsidR="00A94153">
        <w:rPr>
          <w:rFonts w:hint="eastAsia"/>
        </w:rPr>
        <w:t>返回</w:t>
      </w:r>
      <w:r>
        <w:t>节点数的</w:t>
      </w:r>
      <w:r>
        <w:rPr>
          <w:rFonts w:hint="eastAsia"/>
        </w:rPr>
        <w:t>变化</w:t>
      </w:r>
    </w:p>
    <w:p w14:paraId="58D91942" w14:textId="489BDD6F" w:rsidR="006779FE" w:rsidRDefault="003E698A" w:rsidP="006779FE">
      <w:pPr>
        <w:spacing w:line="300" w:lineRule="auto"/>
        <w:ind w:firstLineChars="200" w:firstLine="480"/>
        <w:jc w:val="both"/>
      </w:pPr>
      <w:r>
        <w:rPr>
          <w:rFonts w:hint="eastAsia"/>
        </w:rPr>
        <w:lastRenderedPageBreak/>
        <w:t>由</w:t>
      </w:r>
      <w:r>
        <w:t>图</w:t>
      </w:r>
      <w:r>
        <w:rPr>
          <w:rFonts w:hint="eastAsia"/>
        </w:rPr>
        <w:t>5-5</w:t>
      </w:r>
      <w:r>
        <w:rPr>
          <w:rFonts w:hint="eastAsia"/>
        </w:rPr>
        <w:t>可知</w:t>
      </w:r>
      <w:r>
        <w:t>，</w:t>
      </w:r>
      <w:r>
        <w:rPr>
          <w:rFonts w:hint="eastAsia"/>
        </w:rPr>
        <w:t>召回率随着</w:t>
      </w:r>
      <w:r>
        <w:t>推荐总</w:t>
      </w:r>
      <w:r>
        <w:rPr>
          <w:rFonts w:hint="eastAsia"/>
        </w:rPr>
        <w:t>节点</w:t>
      </w:r>
      <w:r>
        <w:t>数的增加而增加</w:t>
      </w:r>
      <w:r>
        <w:rPr>
          <w:rFonts w:hint="eastAsia"/>
        </w:rPr>
        <w:t>，</w:t>
      </w:r>
      <w:r>
        <w:t>跟准确率的变化</w:t>
      </w:r>
      <w:r>
        <w:rPr>
          <w:rFonts w:hint="eastAsia"/>
        </w:rPr>
        <w:t>趋势</w:t>
      </w:r>
      <w:r>
        <w:t>相反，</w:t>
      </w:r>
      <w:r w:rsidR="00967393">
        <w:rPr>
          <w:rFonts w:hint="eastAsia"/>
        </w:rPr>
        <w:t>可以看出在返回推荐结果数相同的情况下，</w:t>
      </w:r>
      <w:r>
        <w:t>本文提出的模型</w:t>
      </w:r>
      <w:r>
        <w:rPr>
          <w:rFonts w:hint="eastAsia"/>
        </w:rPr>
        <w:t>召回率</w:t>
      </w:r>
      <w:r>
        <w:t>优于基于共同邻域的混合推荐模型。</w:t>
      </w:r>
    </w:p>
    <w:p w14:paraId="1BAAD9A3" w14:textId="77777777" w:rsidR="006779FE" w:rsidRDefault="006779FE" w:rsidP="006779FE">
      <w:pPr>
        <w:spacing w:line="300" w:lineRule="auto"/>
        <w:ind w:firstLineChars="200" w:firstLine="480"/>
        <w:jc w:val="center"/>
      </w:pPr>
      <w:r>
        <w:rPr>
          <w:noProof/>
        </w:rPr>
        <w:drawing>
          <wp:inline distT="0" distB="0" distL="0" distR="0" wp14:anchorId="0F9A2423" wp14:editId="276910E8">
            <wp:extent cx="3520800" cy="2656800"/>
            <wp:effectExtent l="0" t="0" r="3810" b="0"/>
            <wp:docPr id="5" name="图片 5" descr="C:\Users\csdc01\Desktop\模型\毕设论文\推荐质量\figure_覆盖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descr="C:\Users\csdc01\Desktop\模型\毕设论文\推荐质量\figure_覆盖率.png"/>
                    <pic:cNvPicPr>
                      <a:picLocks noChangeAspect="1" noChangeArrowheads="1"/>
                    </pic:cNvPicPr>
                  </pic:nvPicPr>
                  <pic:blipFill>
                    <a:blip r:embed="rId702">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046C01D5" w14:textId="77777777" w:rsidR="006779FE" w:rsidRDefault="006779FE" w:rsidP="006779FE">
      <w:pPr>
        <w:jc w:val="center"/>
      </w:pPr>
      <w:r>
        <w:rPr>
          <w:rFonts w:hint="eastAsia"/>
        </w:rPr>
        <w:t xml:space="preserve">    </w:t>
      </w:r>
      <w:r>
        <w:rPr>
          <w:rFonts w:hint="eastAsia"/>
        </w:rPr>
        <w:t>图</w:t>
      </w:r>
      <w:r>
        <w:rPr>
          <w:rFonts w:hint="eastAsia"/>
        </w:rPr>
        <w:t>5-6</w:t>
      </w:r>
      <w:r>
        <w:t xml:space="preserve"> </w:t>
      </w:r>
      <w:r>
        <w:rPr>
          <w:rFonts w:hint="eastAsia"/>
        </w:rPr>
        <w:t>覆盖率</w:t>
      </w:r>
      <w:r>
        <w:t>随</w:t>
      </w:r>
      <w:r>
        <w:rPr>
          <w:rFonts w:hint="eastAsia"/>
        </w:rPr>
        <w:t>推荐返回</w:t>
      </w:r>
      <w:r>
        <w:t>节点数的</w:t>
      </w:r>
      <w:r>
        <w:rPr>
          <w:rFonts w:hint="eastAsia"/>
        </w:rPr>
        <w:t>变化</w:t>
      </w:r>
    </w:p>
    <w:p w14:paraId="75974E9C" w14:textId="04BA64FC" w:rsidR="005073E7" w:rsidRPr="006779FE" w:rsidRDefault="006779FE" w:rsidP="006779FE">
      <w:pPr>
        <w:spacing w:line="300" w:lineRule="auto"/>
        <w:ind w:firstLineChars="200" w:firstLine="480"/>
        <w:jc w:val="both"/>
      </w:pPr>
      <w:r>
        <w:rPr>
          <w:rFonts w:hint="eastAsia"/>
        </w:rPr>
        <w:t>由图</w:t>
      </w:r>
      <w:r>
        <w:rPr>
          <w:rFonts w:hint="eastAsia"/>
        </w:rPr>
        <w:t>5-6</w:t>
      </w:r>
      <w:r>
        <w:rPr>
          <w:rFonts w:hint="eastAsia"/>
        </w:rPr>
        <w:t>可知，覆盖率随返回推荐总节点数的增加而增加，初始增加幅度较大，最终趋于</w:t>
      </w:r>
      <w:r>
        <w:rPr>
          <w:rFonts w:hint="eastAsia"/>
        </w:rPr>
        <w:t>100%</w:t>
      </w:r>
      <w:r>
        <w:rPr>
          <w:rFonts w:hint="eastAsia"/>
        </w:rPr>
        <w:t>，本文提出的模型在返回节点数相同的情况下覆盖率优于基于</w:t>
      </w:r>
      <w:r>
        <w:t>共同邻域的混合推荐模型</w:t>
      </w:r>
      <w:r>
        <w:rPr>
          <w:rFonts w:hint="eastAsia"/>
        </w:rPr>
        <w:t>。结果表明返回推荐节点数越多，其覆盖率会越大，召回率越大，准确度越低。</w:t>
      </w:r>
    </w:p>
    <w:p w14:paraId="62009FDC" w14:textId="11432FFB" w:rsidR="003E698A" w:rsidRPr="005073E7" w:rsidRDefault="006779FE" w:rsidP="005256FE">
      <w:pPr>
        <w:spacing w:line="300" w:lineRule="auto"/>
        <w:ind w:firstLineChars="200" w:firstLine="480"/>
        <w:jc w:val="both"/>
      </w:pPr>
      <w:r>
        <w:rPr>
          <w:rFonts w:hint="eastAsia"/>
        </w:rPr>
        <w:t>综合</w:t>
      </w:r>
      <w:r w:rsidR="00967393">
        <w:rPr>
          <w:rFonts w:hint="eastAsia"/>
        </w:rPr>
        <w:t>以上</w:t>
      </w:r>
      <w:r>
        <w:rPr>
          <w:rFonts w:hint="eastAsia"/>
        </w:rPr>
        <w:t>三</w:t>
      </w:r>
      <w:r w:rsidR="003E698A">
        <w:rPr>
          <w:rFonts w:hint="eastAsia"/>
        </w:rPr>
        <w:t>个</w:t>
      </w:r>
      <w:r w:rsidR="00967393">
        <w:rPr>
          <w:rFonts w:hint="eastAsia"/>
        </w:rPr>
        <w:t>指标</w:t>
      </w:r>
      <w:r w:rsidR="003E698A">
        <w:t>可以看出，本文提出的基于</w:t>
      </w:r>
      <w:r w:rsidR="003E698A">
        <w:rPr>
          <w:rFonts w:hint="eastAsia"/>
        </w:rPr>
        <w:t>协作</w:t>
      </w:r>
      <w:r w:rsidR="003E698A">
        <w:t>关系</w:t>
      </w:r>
      <w:r w:rsidR="003E698A">
        <w:rPr>
          <w:rFonts w:hint="eastAsia"/>
        </w:rPr>
        <w:t>相似度跟</w:t>
      </w:r>
      <w:r w:rsidR="003E698A">
        <w:t>研究领域相似度</w:t>
      </w:r>
      <w:r w:rsidR="003E698A">
        <w:rPr>
          <w:rFonts w:hint="eastAsia"/>
        </w:rPr>
        <w:t>的</w:t>
      </w:r>
      <w:r w:rsidR="003E698A">
        <w:t>混合推荐模型</w:t>
      </w:r>
      <w:r>
        <w:rPr>
          <w:rFonts w:hint="eastAsia"/>
        </w:rPr>
        <w:t>总体</w:t>
      </w:r>
      <w:r w:rsidR="003E698A">
        <w:rPr>
          <w:rFonts w:hint="eastAsia"/>
        </w:rPr>
        <w:t>要</w:t>
      </w:r>
      <w:r w:rsidR="003E698A">
        <w:t>优于基于</w:t>
      </w:r>
      <w:r w:rsidR="003E698A">
        <w:rPr>
          <w:rFonts w:hint="eastAsia"/>
        </w:rPr>
        <w:t>共同邻域（</w:t>
      </w:r>
      <w:r w:rsidR="003E698A">
        <w:rPr>
          <w:rFonts w:hint="eastAsia"/>
        </w:rPr>
        <w:t>Jaccard</w:t>
      </w:r>
      <w:r w:rsidR="003E698A">
        <w:rPr>
          <w:rFonts w:hint="eastAsia"/>
        </w:rPr>
        <w:t>）跟研究</w:t>
      </w:r>
      <w:r w:rsidR="003E698A">
        <w:t>领域</w:t>
      </w:r>
      <w:r w:rsidR="003E698A">
        <w:rPr>
          <w:rFonts w:hint="eastAsia"/>
        </w:rPr>
        <w:t>相似度</w:t>
      </w:r>
      <w:r w:rsidR="003E698A">
        <w:t>模型的混合推荐</w:t>
      </w:r>
      <w:r w:rsidR="003E698A">
        <w:rPr>
          <w:rFonts w:hint="eastAsia"/>
        </w:rPr>
        <w:t>模型。</w:t>
      </w:r>
    </w:p>
    <w:p w14:paraId="3B0B9328" w14:textId="08C3EB0D" w:rsidR="00224099" w:rsidRDefault="001A7090">
      <w:pPr>
        <w:pStyle w:val="2"/>
      </w:pPr>
      <w:bookmarkStart w:id="166" w:name="_Toc479542196"/>
      <w:bookmarkStart w:id="167" w:name="_Toc480190525"/>
      <w:bookmarkStart w:id="168" w:name="_Toc480477089"/>
      <w:bookmarkStart w:id="169" w:name="_Toc1721413"/>
      <w:r>
        <w:rPr>
          <w:rFonts w:hint="eastAsia"/>
        </w:rPr>
        <w:t>协作</w:t>
      </w:r>
      <w:r w:rsidR="00AF591F">
        <w:rPr>
          <w:rFonts w:hint="eastAsia"/>
        </w:rPr>
        <w:t>关系</w:t>
      </w:r>
      <w:r>
        <w:rPr>
          <w:rFonts w:hint="eastAsia"/>
        </w:rPr>
        <w:t>网络</w:t>
      </w:r>
      <w:bookmarkEnd w:id="166"/>
      <w:r w:rsidR="00612B47">
        <w:rPr>
          <w:rFonts w:hint="eastAsia"/>
        </w:rPr>
        <w:t>探究</w:t>
      </w:r>
      <w:bookmarkEnd w:id="167"/>
      <w:bookmarkEnd w:id="168"/>
      <w:bookmarkEnd w:id="169"/>
    </w:p>
    <w:p w14:paraId="3F71F6EA" w14:textId="5507BC53" w:rsidR="00AF591F" w:rsidRPr="00AF591F" w:rsidRDefault="00AF591F" w:rsidP="008009EA">
      <w:pPr>
        <w:spacing w:line="300" w:lineRule="auto"/>
        <w:ind w:firstLineChars="200" w:firstLine="480"/>
        <w:jc w:val="both"/>
      </w:pPr>
      <w:r>
        <w:rPr>
          <w:rFonts w:hint="eastAsia"/>
        </w:rPr>
        <w:t>在</w:t>
      </w:r>
      <w:r>
        <w:t>整个</w:t>
      </w:r>
      <w:r>
        <w:rPr>
          <w:rFonts w:hint="eastAsia"/>
        </w:rPr>
        <w:t>推荐系统</w:t>
      </w:r>
      <w:r>
        <w:t>的设计和实现过程中，我们发现了</w:t>
      </w:r>
      <w:r>
        <w:rPr>
          <w:rFonts w:hint="eastAsia"/>
        </w:rPr>
        <w:t>协作</w:t>
      </w:r>
      <w:r>
        <w:t>关系</w:t>
      </w:r>
      <w:r>
        <w:rPr>
          <w:rFonts w:hint="eastAsia"/>
        </w:rPr>
        <w:t>网络呈现</w:t>
      </w:r>
      <w:r>
        <w:t>出的一些有趣的</w:t>
      </w:r>
      <w:r>
        <w:rPr>
          <w:rFonts w:hint="eastAsia"/>
        </w:rPr>
        <w:t>现象</w:t>
      </w:r>
      <w:r>
        <w:t>，</w:t>
      </w:r>
      <w:r>
        <w:rPr>
          <w:rFonts w:hint="eastAsia"/>
        </w:rPr>
        <w:t>包括协作</w:t>
      </w:r>
      <w:r>
        <w:t>关系概况数据、连通子图数据</w:t>
      </w:r>
      <w:r>
        <w:rPr>
          <w:rFonts w:hint="eastAsia"/>
        </w:rPr>
        <w:t>和</w:t>
      </w:r>
      <w:r>
        <w:t>度分布数据等</w:t>
      </w:r>
      <w:r>
        <w:rPr>
          <w:rFonts w:hint="eastAsia"/>
        </w:rPr>
        <w:t>呈现</w:t>
      </w:r>
      <w:r>
        <w:t>的一些</w:t>
      </w:r>
      <w:r>
        <w:rPr>
          <w:rFonts w:hint="eastAsia"/>
        </w:rPr>
        <w:t>规律，下面</w:t>
      </w:r>
      <w:r>
        <w:t>分别</w:t>
      </w:r>
      <w:r>
        <w:rPr>
          <w:rFonts w:hint="eastAsia"/>
        </w:rPr>
        <w:t>展示这些现象并尝试解释</w:t>
      </w:r>
      <w:r>
        <w:t>这些</w:t>
      </w:r>
      <w:r>
        <w:rPr>
          <w:rFonts w:hint="eastAsia"/>
        </w:rPr>
        <w:t>现象</w:t>
      </w:r>
      <w:r>
        <w:t>。</w:t>
      </w:r>
    </w:p>
    <w:p w14:paraId="5EEEDE29" w14:textId="6223C931" w:rsidR="00F6689E" w:rsidRDefault="00AF591F" w:rsidP="00F6689E">
      <w:pPr>
        <w:pStyle w:val="3"/>
      </w:pPr>
      <w:r>
        <w:rPr>
          <w:rFonts w:hint="eastAsia"/>
        </w:rPr>
        <w:t>协作</w:t>
      </w:r>
      <w:r w:rsidR="007A7B0B">
        <w:rPr>
          <w:rFonts w:hint="eastAsia"/>
        </w:rPr>
        <w:t>关系概况</w:t>
      </w:r>
      <w:r w:rsidR="007A7B0B">
        <w:t>数据</w:t>
      </w:r>
      <w:r w:rsidR="007A7B0B">
        <w:rPr>
          <w:rFonts w:hint="eastAsia"/>
        </w:rPr>
        <w:t>分析</w:t>
      </w:r>
    </w:p>
    <w:p w14:paraId="57BF7200" w14:textId="45E0CA4C" w:rsidR="00AF591F" w:rsidRPr="00AF591F" w:rsidRDefault="00AF591F" w:rsidP="008009EA">
      <w:pPr>
        <w:spacing w:line="300" w:lineRule="auto"/>
        <w:ind w:firstLineChars="200" w:firstLine="480"/>
        <w:jc w:val="both"/>
      </w:pPr>
      <w:r>
        <w:rPr>
          <w:rFonts w:hint="eastAsia"/>
        </w:rPr>
        <w:t>协作</w:t>
      </w:r>
      <w:r>
        <w:t>关系概况数据主要</w:t>
      </w:r>
      <w:r>
        <w:rPr>
          <w:rFonts w:hint="eastAsia"/>
        </w:rPr>
        <w:t>包括</w:t>
      </w:r>
      <w:r w:rsidR="0078035F">
        <w:rPr>
          <w:rFonts w:hint="eastAsia"/>
        </w:rPr>
        <w:t>协作</w:t>
      </w:r>
      <w:r w:rsidR="000D333D">
        <w:rPr>
          <w:rFonts w:hint="eastAsia"/>
        </w:rPr>
        <w:t>关系</w:t>
      </w:r>
      <w:r w:rsidR="0078035F">
        <w:rPr>
          <w:rFonts w:hint="eastAsia"/>
        </w:rPr>
        <w:t>网络</w:t>
      </w:r>
      <w:r w:rsidR="000D333D">
        <w:rPr>
          <w:rFonts w:hint="eastAsia"/>
        </w:rPr>
        <w:t>历年</w:t>
      </w:r>
      <w:r w:rsidR="000D333D">
        <w:t>全图节点数、最大</w:t>
      </w:r>
      <w:r w:rsidR="000D333D">
        <w:rPr>
          <w:rFonts w:hint="eastAsia"/>
        </w:rPr>
        <w:t>连通</w:t>
      </w:r>
      <w:r w:rsidR="000D333D">
        <w:t>子图</w:t>
      </w:r>
      <w:r w:rsidR="000D333D">
        <w:rPr>
          <w:rFonts w:hint="eastAsia"/>
        </w:rPr>
        <w:t>节点</w:t>
      </w:r>
      <w:r w:rsidR="000D333D">
        <w:t>数以及</w:t>
      </w:r>
      <w:r w:rsidR="000D333D">
        <w:rPr>
          <w:rFonts w:hint="eastAsia"/>
        </w:rPr>
        <w:t>最大</w:t>
      </w:r>
      <w:r w:rsidR="000D333D">
        <w:t>连通子图</w:t>
      </w:r>
      <w:r w:rsidR="000D333D">
        <w:rPr>
          <w:rFonts w:hint="eastAsia"/>
        </w:rPr>
        <w:t>节点</w:t>
      </w:r>
      <w:r w:rsidR="00996E81">
        <w:t>数占全图节点数的比例</w:t>
      </w:r>
      <w:r w:rsidR="00996E81">
        <w:rPr>
          <w:rFonts w:hint="eastAsia"/>
        </w:rPr>
        <w:t>。</w:t>
      </w:r>
      <w:r w:rsidR="000D333D">
        <w:rPr>
          <w:rFonts w:hint="eastAsia"/>
        </w:rPr>
        <w:t>其各年度数据</w:t>
      </w:r>
      <w:r w:rsidR="000D333D">
        <w:t>示意图如图</w:t>
      </w:r>
      <w:r w:rsidR="000D333D">
        <w:rPr>
          <w:rFonts w:hint="eastAsia"/>
        </w:rPr>
        <w:t>5-</w:t>
      </w:r>
      <w:r w:rsidR="006779FE">
        <w:rPr>
          <w:rFonts w:hint="eastAsia"/>
        </w:rPr>
        <w:t>7</w:t>
      </w:r>
      <w:r w:rsidR="00464538">
        <w:rPr>
          <w:rFonts w:hint="eastAsia"/>
        </w:rPr>
        <w:t>和</w:t>
      </w:r>
      <w:r w:rsidR="00464538">
        <w:t>表</w:t>
      </w:r>
      <w:r w:rsidR="00330C91">
        <w:rPr>
          <w:rFonts w:hint="eastAsia"/>
        </w:rPr>
        <w:t>5.4</w:t>
      </w:r>
      <w:r w:rsidR="000D333D">
        <w:rPr>
          <w:rFonts w:hint="eastAsia"/>
        </w:rPr>
        <w:t>所示</w:t>
      </w:r>
      <w:r w:rsidR="000D333D">
        <w:t>。</w:t>
      </w:r>
    </w:p>
    <w:p w14:paraId="174B7948" w14:textId="5E3BBB07" w:rsidR="005A0ED1" w:rsidRDefault="005A0ED1" w:rsidP="00C52B32">
      <w:r>
        <w:rPr>
          <w:noProof/>
        </w:rPr>
        <w:lastRenderedPageBreak/>
        <w:drawing>
          <wp:inline distT="0" distB="0" distL="0" distR="0" wp14:anchorId="4A34C131" wp14:editId="4429DD8F">
            <wp:extent cx="5615940" cy="198755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3"/>
                    <a:stretch>
                      <a:fillRect/>
                    </a:stretch>
                  </pic:blipFill>
                  <pic:spPr>
                    <a:xfrm>
                      <a:off x="0" y="0"/>
                      <a:ext cx="5615940" cy="1987550"/>
                    </a:xfrm>
                    <a:prstGeom prst="rect">
                      <a:avLst/>
                    </a:prstGeom>
                  </pic:spPr>
                </pic:pic>
              </a:graphicData>
            </a:graphic>
          </wp:inline>
        </w:drawing>
      </w:r>
    </w:p>
    <w:p w14:paraId="518449BD" w14:textId="11CC30C9" w:rsidR="000D333D" w:rsidRDefault="00464538" w:rsidP="00C52B32">
      <w:r>
        <w:tab/>
      </w:r>
      <w:r>
        <w:tab/>
      </w:r>
      <w:r>
        <w:tab/>
      </w:r>
      <w:r>
        <w:tab/>
      </w:r>
      <w:r>
        <w:tab/>
      </w:r>
      <w:r>
        <w:tab/>
      </w:r>
      <w:r>
        <w:tab/>
      </w:r>
      <w:r>
        <w:rPr>
          <w:rFonts w:hint="eastAsia"/>
        </w:rPr>
        <w:t>图</w:t>
      </w:r>
      <w:r>
        <w:rPr>
          <w:rFonts w:hint="eastAsia"/>
        </w:rPr>
        <w:t>5-</w:t>
      </w:r>
      <w:r w:rsidR="006779FE">
        <w:rPr>
          <w:rFonts w:hint="eastAsia"/>
        </w:rPr>
        <w:t>7</w:t>
      </w:r>
      <w:r>
        <w:t xml:space="preserve"> </w:t>
      </w:r>
      <w:r>
        <w:rPr>
          <w:rFonts w:hint="eastAsia"/>
        </w:rPr>
        <w:t>协作关系</w:t>
      </w:r>
      <w:r>
        <w:t>概况数据图</w:t>
      </w:r>
    </w:p>
    <w:p w14:paraId="2ABD7694" w14:textId="11D81784" w:rsidR="00464538" w:rsidRDefault="00464538" w:rsidP="005256FE">
      <w:pPr>
        <w:spacing w:line="300" w:lineRule="auto"/>
        <w:jc w:val="center"/>
      </w:pPr>
      <w:r>
        <w:rPr>
          <w:rFonts w:hint="eastAsia"/>
        </w:rPr>
        <w:t>表</w:t>
      </w:r>
      <w:r>
        <w:rPr>
          <w:rFonts w:hint="eastAsia"/>
        </w:rPr>
        <w:t>5-</w:t>
      </w:r>
      <w:r w:rsidR="00306899">
        <w:t>4</w:t>
      </w:r>
      <w:r>
        <w:rPr>
          <w:rFonts w:hint="eastAsia"/>
        </w:rPr>
        <w:t>协作关系</w:t>
      </w:r>
      <w:r>
        <w:t>概况数据</w:t>
      </w:r>
    </w:p>
    <w:tbl>
      <w:tblPr>
        <w:tblStyle w:val="affa"/>
        <w:tblW w:w="0" w:type="auto"/>
        <w:tblLook w:val="04A0" w:firstRow="1" w:lastRow="0" w:firstColumn="1" w:lastColumn="0" w:noHBand="0" w:noVBand="1"/>
      </w:tblPr>
      <w:tblGrid>
        <w:gridCol w:w="1296"/>
        <w:gridCol w:w="1696"/>
        <w:gridCol w:w="2027"/>
        <w:gridCol w:w="2127"/>
        <w:gridCol w:w="1688"/>
      </w:tblGrid>
      <w:tr w:rsidR="002D62C8" w14:paraId="48E05CB4" w14:textId="5EA07F36" w:rsidTr="002D62C8">
        <w:tc>
          <w:tcPr>
            <w:tcW w:w="1296" w:type="dxa"/>
          </w:tcPr>
          <w:p w14:paraId="4F579A6C" w14:textId="49424387" w:rsidR="002D62C8" w:rsidRDefault="002D62C8" w:rsidP="00C52B32">
            <w:pPr>
              <w:ind w:firstLine="480"/>
            </w:pPr>
            <w:r>
              <w:rPr>
                <w:rFonts w:hint="eastAsia"/>
              </w:rPr>
              <w:t>年度</w:t>
            </w:r>
          </w:p>
        </w:tc>
        <w:tc>
          <w:tcPr>
            <w:tcW w:w="1696" w:type="dxa"/>
          </w:tcPr>
          <w:p w14:paraId="6ECBEFFB" w14:textId="7EFE31DD" w:rsidR="002D62C8" w:rsidRDefault="002D62C8" w:rsidP="00464538">
            <w:pPr>
              <w:ind w:firstLineChars="0" w:firstLine="0"/>
            </w:pPr>
            <w:r>
              <w:rPr>
                <w:rFonts w:hint="eastAsia"/>
              </w:rPr>
              <w:t>全图</w:t>
            </w:r>
            <w:r>
              <w:t>节点数</w:t>
            </w:r>
            <w:r>
              <w:rPr>
                <w:rFonts w:hint="eastAsia"/>
              </w:rPr>
              <w:t>(</w:t>
            </w:r>
            <w:r>
              <w:t>n</w:t>
            </w:r>
            <w:r>
              <w:rPr>
                <w:rFonts w:hint="eastAsia"/>
              </w:rPr>
              <w:t>)</w:t>
            </w:r>
          </w:p>
        </w:tc>
        <w:tc>
          <w:tcPr>
            <w:tcW w:w="2027" w:type="dxa"/>
          </w:tcPr>
          <w:p w14:paraId="20C26CB7" w14:textId="0601DBBB" w:rsidR="002D62C8" w:rsidRDefault="002D62C8" w:rsidP="00464538">
            <w:pPr>
              <w:ind w:firstLineChars="0" w:firstLine="0"/>
            </w:pPr>
            <w:r>
              <w:rPr>
                <w:rFonts w:hint="eastAsia"/>
              </w:rPr>
              <w:t>最大</w:t>
            </w:r>
            <w:r>
              <w:t>连通子图</w:t>
            </w:r>
            <w:r>
              <w:rPr>
                <w:rFonts w:hint="eastAsia"/>
              </w:rPr>
              <w:t>节点数</w:t>
            </w:r>
            <w:r>
              <w:t>(m)</w:t>
            </w:r>
            <w:r>
              <w:rPr>
                <w:rFonts w:hint="eastAsia"/>
              </w:rPr>
              <w:t>个</w:t>
            </w:r>
          </w:p>
        </w:tc>
        <w:tc>
          <w:tcPr>
            <w:tcW w:w="2127" w:type="dxa"/>
          </w:tcPr>
          <w:p w14:paraId="5DD17E1F" w14:textId="737BAECF" w:rsidR="002D62C8" w:rsidRPr="00464538" w:rsidRDefault="002D62C8" w:rsidP="00464538">
            <w:pPr>
              <w:ind w:firstLineChars="0" w:firstLine="0"/>
            </w:pPr>
            <w:r>
              <w:rPr>
                <w:rFonts w:hint="eastAsia"/>
              </w:rPr>
              <w:t>最大</w:t>
            </w:r>
            <w:r>
              <w:t>连通子</w:t>
            </w:r>
            <w:r w:rsidR="00766607">
              <w:rPr>
                <w:rFonts w:hint="eastAsia"/>
              </w:rPr>
              <w:t>图</w:t>
            </w:r>
            <w:r>
              <w:t>节点数占比（</w:t>
            </w:r>
            <w:r>
              <w:rPr>
                <w:rFonts w:hint="eastAsia"/>
              </w:rPr>
              <w:t>m/n</w:t>
            </w:r>
            <w:r>
              <w:t>）</w:t>
            </w:r>
            <w:r>
              <w:rPr>
                <w:rFonts w:hint="eastAsia"/>
              </w:rPr>
              <w:t>%</w:t>
            </w:r>
          </w:p>
        </w:tc>
        <w:tc>
          <w:tcPr>
            <w:tcW w:w="1688" w:type="dxa"/>
          </w:tcPr>
          <w:p w14:paraId="4E3D20AB" w14:textId="0D01DA6E" w:rsidR="002D62C8" w:rsidRDefault="002D62C8" w:rsidP="002D62C8">
            <w:pPr>
              <w:ind w:firstLineChars="50" w:firstLine="120"/>
            </w:pPr>
            <w:r>
              <w:rPr>
                <w:rFonts w:hint="eastAsia"/>
              </w:rPr>
              <w:t>占比增量</w:t>
            </w:r>
          </w:p>
        </w:tc>
      </w:tr>
      <w:tr w:rsidR="002D62C8" w14:paraId="2F3B599B" w14:textId="1A1B2919" w:rsidTr="002D62C8">
        <w:tc>
          <w:tcPr>
            <w:tcW w:w="1296" w:type="dxa"/>
          </w:tcPr>
          <w:p w14:paraId="62513F61" w14:textId="6B047E2A" w:rsidR="002D62C8" w:rsidRDefault="002D62C8" w:rsidP="00464538">
            <w:pPr>
              <w:ind w:firstLineChars="0" w:firstLine="0"/>
            </w:pPr>
            <w:r>
              <w:rPr>
                <w:rFonts w:hint="eastAsia"/>
              </w:rPr>
              <w:t>2010-2010</w:t>
            </w:r>
          </w:p>
        </w:tc>
        <w:tc>
          <w:tcPr>
            <w:tcW w:w="1696" w:type="dxa"/>
          </w:tcPr>
          <w:p w14:paraId="61F94BD8" w14:textId="424AA6BF" w:rsidR="002D62C8" w:rsidRDefault="002D62C8" w:rsidP="00C52B32">
            <w:pPr>
              <w:ind w:firstLine="480"/>
            </w:pPr>
            <w:r>
              <w:rPr>
                <w:rFonts w:hint="eastAsia"/>
              </w:rPr>
              <w:t>10297</w:t>
            </w:r>
          </w:p>
        </w:tc>
        <w:tc>
          <w:tcPr>
            <w:tcW w:w="2027" w:type="dxa"/>
          </w:tcPr>
          <w:p w14:paraId="33DF94FB" w14:textId="3A72D6E9" w:rsidR="002D62C8" w:rsidRDefault="002D62C8" w:rsidP="00C52B32">
            <w:pPr>
              <w:ind w:firstLine="480"/>
            </w:pPr>
            <w:r>
              <w:rPr>
                <w:rFonts w:hint="eastAsia"/>
              </w:rPr>
              <w:t>235</w:t>
            </w:r>
          </w:p>
        </w:tc>
        <w:tc>
          <w:tcPr>
            <w:tcW w:w="2127" w:type="dxa"/>
          </w:tcPr>
          <w:p w14:paraId="23633029" w14:textId="4C1969EF" w:rsidR="002D62C8" w:rsidRDefault="002D62C8" w:rsidP="00C52B32">
            <w:pPr>
              <w:ind w:firstLine="480"/>
            </w:pPr>
            <w:r>
              <w:rPr>
                <w:rFonts w:hint="eastAsia"/>
              </w:rPr>
              <w:t>2.28</w:t>
            </w:r>
          </w:p>
        </w:tc>
        <w:tc>
          <w:tcPr>
            <w:tcW w:w="1688" w:type="dxa"/>
          </w:tcPr>
          <w:p w14:paraId="1F0469EB" w14:textId="1B256FD3" w:rsidR="002D62C8" w:rsidRDefault="002D62C8" w:rsidP="00C52B32">
            <w:pPr>
              <w:ind w:firstLine="480"/>
            </w:pPr>
            <w:r>
              <w:rPr>
                <w:rFonts w:hint="eastAsia"/>
              </w:rPr>
              <w:t>2.28</w:t>
            </w:r>
          </w:p>
        </w:tc>
      </w:tr>
      <w:tr w:rsidR="002D62C8" w14:paraId="7BD5D56F" w14:textId="07601AF1" w:rsidTr="002D62C8">
        <w:tc>
          <w:tcPr>
            <w:tcW w:w="1296" w:type="dxa"/>
          </w:tcPr>
          <w:p w14:paraId="12E95871" w14:textId="046B8B38" w:rsidR="002D62C8" w:rsidRDefault="002D62C8" w:rsidP="00464538">
            <w:pPr>
              <w:ind w:firstLineChars="0" w:firstLine="0"/>
            </w:pPr>
            <w:r>
              <w:rPr>
                <w:rFonts w:hint="eastAsia"/>
              </w:rPr>
              <w:t>2010-2011</w:t>
            </w:r>
          </w:p>
        </w:tc>
        <w:tc>
          <w:tcPr>
            <w:tcW w:w="1696" w:type="dxa"/>
          </w:tcPr>
          <w:p w14:paraId="1CF2A552" w14:textId="44EBCAAD" w:rsidR="002D62C8" w:rsidRDefault="002D62C8" w:rsidP="00C52B32">
            <w:pPr>
              <w:ind w:firstLine="480"/>
            </w:pPr>
            <w:r>
              <w:rPr>
                <w:rFonts w:hint="eastAsia"/>
              </w:rPr>
              <w:t>28724</w:t>
            </w:r>
          </w:p>
        </w:tc>
        <w:tc>
          <w:tcPr>
            <w:tcW w:w="2027" w:type="dxa"/>
          </w:tcPr>
          <w:p w14:paraId="23BCEC18" w14:textId="62AB74B2" w:rsidR="002D62C8" w:rsidRDefault="002D62C8" w:rsidP="00C52B32">
            <w:pPr>
              <w:ind w:firstLine="480"/>
            </w:pPr>
            <w:r>
              <w:rPr>
                <w:rFonts w:hint="eastAsia"/>
              </w:rPr>
              <w:t>3682</w:t>
            </w:r>
          </w:p>
        </w:tc>
        <w:tc>
          <w:tcPr>
            <w:tcW w:w="2127" w:type="dxa"/>
          </w:tcPr>
          <w:p w14:paraId="21BA1C21" w14:textId="7FAFB3BE" w:rsidR="002D62C8" w:rsidRDefault="002D62C8" w:rsidP="00C52B32">
            <w:pPr>
              <w:ind w:firstLine="480"/>
            </w:pPr>
            <w:r>
              <w:rPr>
                <w:rFonts w:hint="eastAsia"/>
              </w:rPr>
              <w:t>12.82</w:t>
            </w:r>
          </w:p>
        </w:tc>
        <w:tc>
          <w:tcPr>
            <w:tcW w:w="1688" w:type="dxa"/>
          </w:tcPr>
          <w:p w14:paraId="0CF6365E" w14:textId="063FBE88" w:rsidR="002D62C8" w:rsidRDefault="002D62C8" w:rsidP="00C52B32">
            <w:pPr>
              <w:ind w:firstLine="480"/>
            </w:pPr>
            <w:r>
              <w:rPr>
                <w:rFonts w:hint="eastAsia"/>
              </w:rPr>
              <w:t>10.54</w:t>
            </w:r>
          </w:p>
        </w:tc>
      </w:tr>
      <w:tr w:rsidR="002D62C8" w14:paraId="1E7C6E6B" w14:textId="5C906B12" w:rsidTr="002D62C8">
        <w:tc>
          <w:tcPr>
            <w:tcW w:w="1296" w:type="dxa"/>
          </w:tcPr>
          <w:p w14:paraId="5569ED0C" w14:textId="248B7C44" w:rsidR="002D62C8" w:rsidRDefault="002D62C8" w:rsidP="00464538">
            <w:pPr>
              <w:ind w:firstLineChars="0" w:firstLine="0"/>
            </w:pPr>
            <w:r>
              <w:rPr>
                <w:rFonts w:hint="eastAsia"/>
              </w:rPr>
              <w:t>2010-2012</w:t>
            </w:r>
          </w:p>
        </w:tc>
        <w:tc>
          <w:tcPr>
            <w:tcW w:w="1696" w:type="dxa"/>
          </w:tcPr>
          <w:p w14:paraId="5BB7CA96" w14:textId="24CB1ECC" w:rsidR="002D62C8" w:rsidRDefault="002D62C8" w:rsidP="00C52B32">
            <w:pPr>
              <w:ind w:firstLine="480"/>
            </w:pPr>
            <w:r>
              <w:rPr>
                <w:rFonts w:hint="eastAsia"/>
              </w:rPr>
              <w:t>47294</w:t>
            </w:r>
          </w:p>
        </w:tc>
        <w:tc>
          <w:tcPr>
            <w:tcW w:w="2027" w:type="dxa"/>
          </w:tcPr>
          <w:p w14:paraId="34E3C58B" w14:textId="66A8B883" w:rsidR="002D62C8" w:rsidRDefault="002D62C8" w:rsidP="00C52B32">
            <w:pPr>
              <w:ind w:firstLine="480"/>
            </w:pPr>
            <w:r>
              <w:rPr>
                <w:rFonts w:hint="eastAsia"/>
              </w:rPr>
              <w:t>21103</w:t>
            </w:r>
          </w:p>
        </w:tc>
        <w:tc>
          <w:tcPr>
            <w:tcW w:w="2127" w:type="dxa"/>
          </w:tcPr>
          <w:p w14:paraId="211E324D" w14:textId="128F8A92" w:rsidR="002D62C8" w:rsidRDefault="002D62C8" w:rsidP="00C52B32">
            <w:pPr>
              <w:ind w:firstLine="480"/>
            </w:pPr>
            <w:r>
              <w:rPr>
                <w:rFonts w:hint="eastAsia"/>
              </w:rPr>
              <w:t>44.62</w:t>
            </w:r>
          </w:p>
        </w:tc>
        <w:tc>
          <w:tcPr>
            <w:tcW w:w="1688" w:type="dxa"/>
          </w:tcPr>
          <w:p w14:paraId="2B6870D9" w14:textId="567D28D1" w:rsidR="002D62C8" w:rsidRDefault="002D62C8" w:rsidP="00C52B32">
            <w:pPr>
              <w:ind w:firstLine="480"/>
            </w:pPr>
            <w:r>
              <w:rPr>
                <w:rFonts w:hint="eastAsia"/>
              </w:rPr>
              <w:t>31.8</w:t>
            </w:r>
          </w:p>
        </w:tc>
      </w:tr>
      <w:tr w:rsidR="002D62C8" w14:paraId="42D07CC5" w14:textId="60BE1078" w:rsidTr="002D62C8">
        <w:tc>
          <w:tcPr>
            <w:tcW w:w="1296" w:type="dxa"/>
          </w:tcPr>
          <w:p w14:paraId="26A4CC6C" w14:textId="0D350DDF" w:rsidR="002D62C8" w:rsidRDefault="002D62C8" w:rsidP="00464538">
            <w:pPr>
              <w:ind w:firstLineChars="0" w:firstLine="0"/>
            </w:pPr>
            <w:r>
              <w:rPr>
                <w:rFonts w:hint="eastAsia"/>
              </w:rPr>
              <w:t>2010-2013</w:t>
            </w:r>
          </w:p>
        </w:tc>
        <w:tc>
          <w:tcPr>
            <w:tcW w:w="1696" w:type="dxa"/>
          </w:tcPr>
          <w:p w14:paraId="1B432500" w14:textId="1F694AAF" w:rsidR="002D62C8" w:rsidRDefault="002D62C8" w:rsidP="00C52B32">
            <w:pPr>
              <w:ind w:firstLine="480"/>
            </w:pPr>
            <w:r>
              <w:rPr>
                <w:rFonts w:hint="eastAsia"/>
              </w:rPr>
              <w:t>61946</w:t>
            </w:r>
          </w:p>
        </w:tc>
        <w:tc>
          <w:tcPr>
            <w:tcW w:w="2027" w:type="dxa"/>
          </w:tcPr>
          <w:p w14:paraId="79EF3BB3" w14:textId="71BB7059" w:rsidR="002D62C8" w:rsidRDefault="002D62C8" w:rsidP="00C52B32">
            <w:pPr>
              <w:ind w:firstLine="480"/>
            </w:pPr>
            <w:r>
              <w:rPr>
                <w:rFonts w:hint="eastAsia"/>
              </w:rPr>
              <w:t>39705</w:t>
            </w:r>
          </w:p>
        </w:tc>
        <w:tc>
          <w:tcPr>
            <w:tcW w:w="2127" w:type="dxa"/>
          </w:tcPr>
          <w:p w14:paraId="69D245E6" w14:textId="27C3B0F9" w:rsidR="002D62C8" w:rsidRDefault="002D62C8" w:rsidP="00C52B32">
            <w:pPr>
              <w:ind w:firstLine="480"/>
            </w:pPr>
            <w:r>
              <w:rPr>
                <w:rFonts w:hint="eastAsia"/>
              </w:rPr>
              <w:t>64.09</w:t>
            </w:r>
          </w:p>
        </w:tc>
        <w:tc>
          <w:tcPr>
            <w:tcW w:w="1688" w:type="dxa"/>
          </w:tcPr>
          <w:p w14:paraId="768AAB0D" w14:textId="1A93C9B9" w:rsidR="002D62C8" w:rsidRDefault="002D62C8" w:rsidP="00C52B32">
            <w:pPr>
              <w:ind w:firstLine="480"/>
            </w:pPr>
            <w:r>
              <w:rPr>
                <w:rFonts w:hint="eastAsia"/>
              </w:rPr>
              <w:t>20</w:t>
            </w:r>
          </w:p>
        </w:tc>
      </w:tr>
      <w:tr w:rsidR="002D62C8" w14:paraId="52CB3793" w14:textId="40D0FB4C" w:rsidTr="002D62C8">
        <w:tc>
          <w:tcPr>
            <w:tcW w:w="1296" w:type="dxa"/>
          </w:tcPr>
          <w:p w14:paraId="534F60D7" w14:textId="0FD6C51C" w:rsidR="002D62C8" w:rsidRDefault="002D62C8" w:rsidP="00464538">
            <w:pPr>
              <w:ind w:firstLineChars="0" w:firstLine="0"/>
            </w:pPr>
            <w:r>
              <w:rPr>
                <w:rFonts w:hint="eastAsia"/>
              </w:rPr>
              <w:t>2010-2014</w:t>
            </w:r>
          </w:p>
        </w:tc>
        <w:tc>
          <w:tcPr>
            <w:tcW w:w="1696" w:type="dxa"/>
          </w:tcPr>
          <w:p w14:paraId="2742F8B1" w14:textId="2562D57F" w:rsidR="002D62C8" w:rsidRDefault="002D62C8" w:rsidP="00C52B32">
            <w:pPr>
              <w:ind w:firstLine="480"/>
            </w:pPr>
            <w:r>
              <w:rPr>
                <w:rFonts w:hint="eastAsia"/>
              </w:rPr>
              <w:t>73688</w:t>
            </w:r>
          </w:p>
        </w:tc>
        <w:tc>
          <w:tcPr>
            <w:tcW w:w="2027" w:type="dxa"/>
          </w:tcPr>
          <w:p w14:paraId="4F4B56F2" w14:textId="3ED202B7" w:rsidR="002D62C8" w:rsidRDefault="002D62C8" w:rsidP="00C52B32">
            <w:pPr>
              <w:ind w:firstLine="480"/>
            </w:pPr>
            <w:r>
              <w:rPr>
                <w:rFonts w:hint="eastAsia"/>
              </w:rPr>
              <w:t>53050</w:t>
            </w:r>
          </w:p>
        </w:tc>
        <w:tc>
          <w:tcPr>
            <w:tcW w:w="2127" w:type="dxa"/>
          </w:tcPr>
          <w:p w14:paraId="1853680B" w14:textId="19690133" w:rsidR="002D62C8" w:rsidRDefault="002D62C8" w:rsidP="00C52B32">
            <w:pPr>
              <w:ind w:firstLine="480"/>
            </w:pPr>
            <w:r>
              <w:rPr>
                <w:rFonts w:hint="eastAsia"/>
              </w:rPr>
              <w:t>72.01</w:t>
            </w:r>
          </w:p>
        </w:tc>
        <w:tc>
          <w:tcPr>
            <w:tcW w:w="1688" w:type="dxa"/>
          </w:tcPr>
          <w:p w14:paraId="2C4569E7" w14:textId="32AE71FC" w:rsidR="002D62C8" w:rsidRDefault="002D62C8" w:rsidP="00C52B32">
            <w:pPr>
              <w:ind w:firstLine="480"/>
            </w:pPr>
            <w:r>
              <w:rPr>
                <w:rFonts w:hint="eastAsia"/>
              </w:rPr>
              <w:t>7.92</w:t>
            </w:r>
          </w:p>
        </w:tc>
      </w:tr>
      <w:tr w:rsidR="002D62C8" w14:paraId="1713E76D" w14:textId="7DFC8DD8" w:rsidTr="002D62C8">
        <w:tc>
          <w:tcPr>
            <w:tcW w:w="1296" w:type="dxa"/>
          </w:tcPr>
          <w:p w14:paraId="591FEA7A" w14:textId="6F524DB4" w:rsidR="002D62C8" w:rsidRDefault="002D62C8" w:rsidP="00464538">
            <w:pPr>
              <w:ind w:firstLineChars="0" w:firstLine="0"/>
            </w:pPr>
            <w:r>
              <w:rPr>
                <w:rFonts w:hint="eastAsia"/>
              </w:rPr>
              <w:t>2010-2015</w:t>
            </w:r>
          </w:p>
        </w:tc>
        <w:tc>
          <w:tcPr>
            <w:tcW w:w="1696" w:type="dxa"/>
          </w:tcPr>
          <w:p w14:paraId="38732FA0" w14:textId="5BA52C45" w:rsidR="002D62C8" w:rsidRDefault="002D62C8" w:rsidP="00C52B32">
            <w:pPr>
              <w:ind w:firstLine="480"/>
            </w:pPr>
            <w:r>
              <w:rPr>
                <w:rFonts w:hint="eastAsia"/>
              </w:rPr>
              <w:t>85737</w:t>
            </w:r>
          </w:p>
        </w:tc>
        <w:tc>
          <w:tcPr>
            <w:tcW w:w="2027" w:type="dxa"/>
          </w:tcPr>
          <w:p w14:paraId="35F6D6C8" w14:textId="19BEEE0A" w:rsidR="002D62C8" w:rsidRDefault="002D62C8" w:rsidP="00C52B32">
            <w:pPr>
              <w:ind w:firstLine="480"/>
            </w:pPr>
            <w:r>
              <w:rPr>
                <w:rFonts w:hint="eastAsia"/>
              </w:rPr>
              <w:t>65235</w:t>
            </w:r>
          </w:p>
        </w:tc>
        <w:tc>
          <w:tcPr>
            <w:tcW w:w="2127" w:type="dxa"/>
          </w:tcPr>
          <w:p w14:paraId="599A7F56" w14:textId="6C5FB29A" w:rsidR="002D62C8" w:rsidRDefault="002D62C8" w:rsidP="00C52B32">
            <w:pPr>
              <w:ind w:firstLine="480"/>
            </w:pPr>
            <w:r>
              <w:rPr>
                <w:rFonts w:hint="eastAsia"/>
              </w:rPr>
              <w:t>76.08</w:t>
            </w:r>
          </w:p>
        </w:tc>
        <w:tc>
          <w:tcPr>
            <w:tcW w:w="1688" w:type="dxa"/>
          </w:tcPr>
          <w:p w14:paraId="5CDA89E2" w14:textId="695797BA" w:rsidR="002D62C8" w:rsidRDefault="002D62C8" w:rsidP="00C52B32">
            <w:pPr>
              <w:ind w:firstLine="480"/>
            </w:pPr>
            <w:r>
              <w:rPr>
                <w:rFonts w:hint="eastAsia"/>
              </w:rPr>
              <w:t>4.07</w:t>
            </w:r>
          </w:p>
        </w:tc>
      </w:tr>
      <w:tr w:rsidR="002D62C8" w14:paraId="1C06BB0B" w14:textId="46E88B07" w:rsidTr="002D62C8">
        <w:tc>
          <w:tcPr>
            <w:tcW w:w="1296" w:type="dxa"/>
          </w:tcPr>
          <w:p w14:paraId="71A20AA0" w14:textId="025642BB" w:rsidR="002D62C8" w:rsidRDefault="002D62C8" w:rsidP="00464538">
            <w:pPr>
              <w:ind w:firstLineChars="0" w:firstLine="0"/>
            </w:pPr>
            <w:r>
              <w:rPr>
                <w:rFonts w:hint="eastAsia"/>
              </w:rPr>
              <w:t>2010-2016</w:t>
            </w:r>
          </w:p>
        </w:tc>
        <w:tc>
          <w:tcPr>
            <w:tcW w:w="1696" w:type="dxa"/>
          </w:tcPr>
          <w:p w14:paraId="707E87A5" w14:textId="2237604B" w:rsidR="002D62C8" w:rsidRDefault="002D62C8" w:rsidP="00C52B32">
            <w:pPr>
              <w:ind w:firstLine="480"/>
            </w:pPr>
            <w:r>
              <w:rPr>
                <w:rFonts w:hint="eastAsia"/>
              </w:rPr>
              <w:t>93</w:t>
            </w:r>
            <w:r>
              <w:t>045</w:t>
            </w:r>
          </w:p>
        </w:tc>
        <w:tc>
          <w:tcPr>
            <w:tcW w:w="2027" w:type="dxa"/>
          </w:tcPr>
          <w:p w14:paraId="4126B7F5" w14:textId="4CBEBB04" w:rsidR="002D62C8" w:rsidRDefault="002D62C8" w:rsidP="00C52B32">
            <w:pPr>
              <w:ind w:firstLine="480"/>
            </w:pPr>
            <w:r>
              <w:rPr>
                <w:rFonts w:hint="eastAsia"/>
              </w:rPr>
              <w:t>73906</w:t>
            </w:r>
          </w:p>
        </w:tc>
        <w:tc>
          <w:tcPr>
            <w:tcW w:w="2127" w:type="dxa"/>
          </w:tcPr>
          <w:p w14:paraId="056C04F4" w14:textId="2E53BD2D" w:rsidR="002D62C8" w:rsidRDefault="002D62C8" w:rsidP="00C52B32">
            <w:pPr>
              <w:ind w:firstLine="480"/>
            </w:pPr>
            <w:r>
              <w:rPr>
                <w:rFonts w:hint="eastAsia"/>
              </w:rPr>
              <w:t>79.43</w:t>
            </w:r>
          </w:p>
        </w:tc>
        <w:tc>
          <w:tcPr>
            <w:tcW w:w="1688" w:type="dxa"/>
          </w:tcPr>
          <w:p w14:paraId="622A62E8" w14:textId="6064A9D6" w:rsidR="002D62C8" w:rsidRDefault="002D62C8" w:rsidP="00C52B32">
            <w:pPr>
              <w:ind w:firstLine="480"/>
            </w:pPr>
            <w:r>
              <w:rPr>
                <w:rFonts w:hint="eastAsia"/>
              </w:rPr>
              <w:t>3.35</w:t>
            </w:r>
          </w:p>
        </w:tc>
      </w:tr>
    </w:tbl>
    <w:p w14:paraId="417AD38C" w14:textId="5CB5DE27" w:rsidR="00464538" w:rsidRDefault="002D62C8" w:rsidP="008009EA">
      <w:pPr>
        <w:spacing w:line="300" w:lineRule="auto"/>
        <w:ind w:firstLine="482"/>
        <w:jc w:val="both"/>
      </w:pPr>
      <w:r>
        <w:rPr>
          <w:rFonts w:hint="eastAsia"/>
        </w:rPr>
        <w:t>通过图</w:t>
      </w:r>
      <w:r>
        <w:rPr>
          <w:rFonts w:hint="eastAsia"/>
        </w:rPr>
        <w:t>5-</w:t>
      </w:r>
      <w:r w:rsidR="006779FE">
        <w:rPr>
          <w:rFonts w:hint="eastAsia"/>
        </w:rPr>
        <w:t>7</w:t>
      </w:r>
      <w:r>
        <w:t>可以看出，随着全图节点数的增加，其最大连通子图节点数也在</w:t>
      </w:r>
      <w:r w:rsidR="00D729A8">
        <w:rPr>
          <w:rFonts w:hint="eastAsia"/>
        </w:rPr>
        <w:t>增加</w:t>
      </w:r>
      <w:r w:rsidR="00766607">
        <w:rPr>
          <w:rFonts w:hint="eastAsia"/>
        </w:rPr>
        <w:t>，但</w:t>
      </w:r>
      <w:r w:rsidR="00766607">
        <w:t>最大连通</w:t>
      </w:r>
      <w:r w:rsidR="00766607">
        <w:rPr>
          <w:rFonts w:hint="eastAsia"/>
        </w:rPr>
        <w:t>子图</w:t>
      </w:r>
      <w:r w:rsidR="00766607">
        <w:t>节点数占比的增量是先大后</w:t>
      </w:r>
      <w:r w:rsidR="00766607">
        <w:rPr>
          <w:rFonts w:hint="eastAsia"/>
        </w:rPr>
        <w:t>小</w:t>
      </w:r>
      <w:r w:rsidR="008E6B85">
        <w:rPr>
          <w:rFonts w:hint="eastAsia"/>
        </w:rPr>
        <w:t>。</w:t>
      </w:r>
      <w:r w:rsidR="00E22C2A">
        <w:rPr>
          <w:rFonts w:hint="eastAsia"/>
        </w:rPr>
        <w:t>最大</w:t>
      </w:r>
      <w:r w:rsidR="00E22C2A">
        <w:t>连通子图</w:t>
      </w:r>
      <w:r w:rsidR="00E22C2A">
        <w:rPr>
          <w:rFonts w:hint="eastAsia"/>
        </w:rPr>
        <w:t>节点</w:t>
      </w:r>
      <w:r w:rsidR="00E22C2A">
        <w:t>数增加是</w:t>
      </w:r>
      <w:r w:rsidR="00E22C2A">
        <w:rPr>
          <w:rFonts w:hint="eastAsia"/>
        </w:rPr>
        <w:t>因为新加入</w:t>
      </w:r>
      <w:r w:rsidR="00E22C2A">
        <w:t>的节点有部分是原来最大连通子图中</w:t>
      </w:r>
      <w:r w:rsidR="00E22C2A">
        <w:rPr>
          <w:rFonts w:hint="eastAsia"/>
        </w:rPr>
        <w:t>已经</w:t>
      </w:r>
      <w:r w:rsidR="00E22C2A">
        <w:t>存在的</w:t>
      </w:r>
      <w:r w:rsidR="00E22C2A">
        <w:rPr>
          <w:rFonts w:hint="eastAsia"/>
        </w:rPr>
        <w:t>节点</w:t>
      </w:r>
      <w:r w:rsidR="00E22C2A">
        <w:t>，这部分节点作为媒介将较小的连通子图融合到</w:t>
      </w:r>
      <w:r w:rsidR="00E22C2A">
        <w:rPr>
          <w:rFonts w:hint="eastAsia"/>
        </w:rPr>
        <w:t>大</w:t>
      </w:r>
      <w:r w:rsidR="00E22C2A">
        <w:t>的连通子图中，这样最大连通</w:t>
      </w:r>
      <w:r w:rsidR="00E22C2A">
        <w:rPr>
          <w:rFonts w:hint="eastAsia"/>
        </w:rPr>
        <w:t>子图</w:t>
      </w:r>
      <w:r w:rsidR="00E22C2A">
        <w:t>就会</w:t>
      </w:r>
      <w:r w:rsidR="00E22C2A">
        <w:rPr>
          <w:rFonts w:hint="eastAsia"/>
        </w:rPr>
        <w:t>不断</w:t>
      </w:r>
      <w:r w:rsidR="00E22C2A">
        <w:t>的增长。</w:t>
      </w:r>
    </w:p>
    <w:p w14:paraId="6E09A303" w14:textId="685606F1" w:rsidR="00E22C2A" w:rsidRPr="00C52B32" w:rsidRDefault="008E6B85" w:rsidP="008009EA">
      <w:pPr>
        <w:spacing w:line="300" w:lineRule="auto"/>
        <w:ind w:firstLine="482"/>
        <w:jc w:val="both"/>
      </w:pPr>
      <w:r>
        <w:rPr>
          <w:rFonts w:hint="eastAsia"/>
        </w:rPr>
        <w:t>全图节点</w:t>
      </w:r>
      <w:r>
        <w:t>数的变化</w:t>
      </w:r>
      <w:r w:rsidR="005E3CBC">
        <w:rPr>
          <w:rFonts w:hint="eastAsia"/>
        </w:rPr>
        <w:t>和最大</w:t>
      </w:r>
      <w:r w:rsidR="005E3CBC">
        <w:t>连通</w:t>
      </w:r>
      <w:r w:rsidR="005E3CBC">
        <w:rPr>
          <w:rFonts w:hint="eastAsia"/>
        </w:rPr>
        <w:t>子图</w:t>
      </w:r>
      <w:r w:rsidR="005E3CBC">
        <w:t>节点数</w:t>
      </w:r>
      <w:r w:rsidR="005E3CBC">
        <w:rPr>
          <w:rFonts w:hint="eastAsia"/>
        </w:rPr>
        <w:t>都是</w:t>
      </w:r>
      <w:r>
        <w:rPr>
          <w:rFonts w:hint="eastAsia"/>
        </w:rPr>
        <w:t>呈现出先是</w:t>
      </w:r>
      <w:r>
        <w:t>增量较大</w:t>
      </w:r>
      <w:r>
        <w:rPr>
          <w:rFonts w:hint="eastAsia"/>
        </w:rPr>
        <w:t>后是</w:t>
      </w:r>
      <w:r>
        <w:t>增量较小</w:t>
      </w:r>
      <w:r>
        <w:rPr>
          <w:rFonts w:hint="eastAsia"/>
        </w:rPr>
        <w:t>的</w:t>
      </w:r>
      <w:r>
        <w:t>趋势，</w:t>
      </w:r>
      <w:r>
        <w:rPr>
          <w:rFonts w:hint="eastAsia"/>
        </w:rPr>
        <w:t>导致</w:t>
      </w:r>
      <w:r>
        <w:t>这一变化</w:t>
      </w:r>
      <w:r>
        <w:rPr>
          <w:rFonts w:hint="eastAsia"/>
        </w:rPr>
        <w:t>趋势</w:t>
      </w:r>
      <w:r w:rsidR="005E3CBC">
        <w:rPr>
          <w:rFonts w:hint="eastAsia"/>
        </w:rPr>
        <w:t>的</w:t>
      </w:r>
      <w:r w:rsidR="005E3CBC">
        <w:t>原因可能是</w:t>
      </w:r>
      <w:r w:rsidR="005E3CBC">
        <w:rPr>
          <w:rFonts w:hint="eastAsia"/>
        </w:rPr>
        <w:t>：</w:t>
      </w:r>
      <w:r>
        <w:rPr>
          <w:rFonts w:hint="eastAsia"/>
        </w:rPr>
        <w:t>随着人文</w:t>
      </w:r>
      <w:r>
        <w:t>社会</w:t>
      </w:r>
      <w:r>
        <w:rPr>
          <w:rFonts w:hint="eastAsia"/>
        </w:rPr>
        <w:t>科学</w:t>
      </w:r>
      <w:r>
        <w:t>的</w:t>
      </w:r>
      <w:r>
        <w:rPr>
          <w:rFonts w:hint="eastAsia"/>
        </w:rPr>
        <w:t>发展</w:t>
      </w:r>
      <w:r>
        <w:t>，后面立项的作者</w:t>
      </w:r>
      <w:r>
        <w:rPr>
          <w:rFonts w:hint="eastAsia"/>
        </w:rPr>
        <w:t>很</w:t>
      </w:r>
      <w:r>
        <w:t>有可能在之前已经立项过，在统计作者</w:t>
      </w:r>
      <w:r>
        <w:rPr>
          <w:rFonts w:hint="eastAsia"/>
        </w:rPr>
        <w:t>时</w:t>
      </w:r>
      <w:r>
        <w:t>不会新增作者</w:t>
      </w:r>
      <w:r>
        <w:rPr>
          <w:rFonts w:hint="eastAsia"/>
        </w:rPr>
        <w:t>。</w:t>
      </w:r>
      <w:r>
        <w:t>所以随着数据的积累，如果</w:t>
      </w:r>
      <w:r w:rsidR="005E3CBC">
        <w:rPr>
          <w:rFonts w:hint="eastAsia"/>
        </w:rPr>
        <w:t>以后立项</w:t>
      </w:r>
      <w:r w:rsidR="005E3CBC">
        <w:t>项目中</w:t>
      </w:r>
      <w:r>
        <w:t>有很多作者之前已经立项过的，那么</w:t>
      </w:r>
      <w:r w:rsidR="005E3CBC">
        <w:rPr>
          <w:rFonts w:hint="eastAsia"/>
        </w:rPr>
        <w:t>其</w:t>
      </w:r>
      <w:r w:rsidR="005E3CBC">
        <w:t>作者的增量不会很大，</w:t>
      </w:r>
      <w:r w:rsidR="005E3CBC">
        <w:rPr>
          <w:rFonts w:hint="eastAsia"/>
        </w:rPr>
        <w:t>且</w:t>
      </w:r>
      <w:r w:rsidR="005E3CBC">
        <w:t>其作者增量</w:t>
      </w:r>
      <w:r w:rsidR="005E3CBC">
        <w:rPr>
          <w:rFonts w:hint="eastAsia"/>
        </w:rPr>
        <w:t>越小</w:t>
      </w:r>
      <w:r w:rsidR="005E3CBC">
        <w:t>，表明其</w:t>
      </w:r>
      <w:r w:rsidR="005E3CBC">
        <w:rPr>
          <w:rFonts w:hint="eastAsia"/>
        </w:rPr>
        <w:t>立项</w:t>
      </w:r>
      <w:r w:rsidR="005E3CBC">
        <w:t>项目越是集中在</w:t>
      </w:r>
      <w:r w:rsidR="005E3CBC">
        <w:rPr>
          <w:rFonts w:hint="eastAsia"/>
        </w:rPr>
        <w:t>之前</w:t>
      </w:r>
      <w:r w:rsidR="005E3CBC">
        <w:t>立项过的作者之中</w:t>
      </w:r>
      <w:r w:rsidR="005E3CBC">
        <w:rPr>
          <w:rFonts w:hint="eastAsia"/>
        </w:rPr>
        <w:t>，</w:t>
      </w:r>
      <w:r w:rsidR="00996E81">
        <w:t>进一步</w:t>
      </w:r>
      <w:r w:rsidR="00996E81">
        <w:rPr>
          <w:rFonts w:hint="eastAsia"/>
        </w:rPr>
        <w:t>可以推测</w:t>
      </w:r>
      <w:r w:rsidR="005E3CBC">
        <w:t>新</w:t>
      </w:r>
      <w:r w:rsidR="005E3CBC">
        <w:rPr>
          <w:rFonts w:hint="eastAsia"/>
        </w:rPr>
        <w:t>一代</w:t>
      </w:r>
      <w:r w:rsidR="00330C91">
        <w:t>的</w:t>
      </w:r>
      <w:r w:rsidR="005E3CBC">
        <w:rPr>
          <w:rFonts w:hint="eastAsia"/>
        </w:rPr>
        <w:t>社会</w:t>
      </w:r>
      <w:r w:rsidR="005E3CBC">
        <w:t>科学类</w:t>
      </w:r>
      <w:r w:rsidR="005E3CBC">
        <w:rPr>
          <w:rFonts w:hint="eastAsia"/>
        </w:rPr>
        <w:t>研究</w:t>
      </w:r>
      <w:r w:rsidR="005E3CBC">
        <w:t>人员</w:t>
      </w:r>
      <w:r w:rsidR="009D7566">
        <w:rPr>
          <w:rFonts w:hint="eastAsia"/>
        </w:rPr>
        <w:t>科研</w:t>
      </w:r>
      <w:r w:rsidR="009D7566">
        <w:t>成果</w:t>
      </w:r>
      <w:r w:rsidR="005E3CBC">
        <w:rPr>
          <w:rFonts w:hint="eastAsia"/>
        </w:rPr>
        <w:t>增长</w:t>
      </w:r>
      <w:r w:rsidR="005E3CBC">
        <w:t>缓慢。</w:t>
      </w:r>
    </w:p>
    <w:p w14:paraId="6D923C6A" w14:textId="3E2D0B3A" w:rsidR="007A7B0B" w:rsidRDefault="007A7B0B" w:rsidP="007A7B0B">
      <w:pPr>
        <w:pStyle w:val="3"/>
      </w:pPr>
      <w:r>
        <w:rPr>
          <w:rFonts w:hint="eastAsia"/>
        </w:rPr>
        <w:t>连通</w:t>
      </w:r>
      <w:r>
        <w:t>子图数据</w:t>
      </w:r>
      <w:r>
        <w:rPr>
          <w:rFonts w:hint="eastAsia"/>
        </w:rPr>
        <w:t>分析</w:t>
      </w:r>
    </w:p>
    <w:p w14:paraId="33A16281" w14:textId="7B6063DC" w:rsidR="006F5812" w:rsidRPr="00871385" w:rsidRDefault="009415AE" w:rsidP="008009EA">
      <w:pPr>
        <w:spacing w:line="300" w:lineRule="auto"/>
        <w:ind w:firstLineChars="200" w:firstLine="480"/>
        <w:jc w:val="both"/>
      </w:pPr>
      <w:r>
        <w:rPr>
          <w:rFonts w:hint="eastAsia"/>
        </w:rPr>
        <w:t>通过</w:t>
      </w:r>
      <w:r>
        <w:t>以上协作关系概况可以知道，每一个年度范围内</w:t>
      </w:r>
      <w:r w:rsidR="00871385">
        <w:rPr>
          <w:rFonts w:hint="eastAsia"/>
        </w:rPr>
        <w:t>的</w:t>
      </w:r>
      <w:r w:rsidR="00871385">
        <w:t>协作关系网络</w:t>
      </w:r>
      <w:r>
        <w:rPr>
          <w:rFonts w:hint="eastAsia"/>
        </w:rPr>
        <w:t>都存在</w:t>
      </w:r>
      <w:r>
        <w:t>一个</w:t>
      </w:r>
      <w:r>
        <w:rPr>
          <w:rFonts w:hint="eastAsia"/>
        </w:rPr>
        <w:t>最大</w:t>
      </w:r>
      <w:r>
        <w:t>连通子图，且该最大连通子图</w:t>
      </w:r>
      <w:r>
        <w:rPr>
          <w:rFonts w:hint="eastAsia"/>
        </w:rPr>
        <w:t>包含了全图</w:t>
      </w:r>
      <w:r>
        <w:t>绝大多数的节点</w:t>
      </w:r>
      <w:r>
        <w:rPr>
          <w:rFonts w:hint="eastAsia"/>
        </w:rPr>
        <w:t>。</w:t>
      </w:r>
      <w:r w:rsidR="00871385">
        <w:rPr>
          <w:rFonts w:hint="eastAsia"/>
        </w:rPr>
        <w:t>为了</w:t>
      </w:r>
      <w:r w:rsidR="00871385">
        <w:t>进一步探究</w:t>
      </w:r>
      <w:r w:rsidR="00871385">
        <w:rPr>
          <w:rFonts w:hint="eastAsia"/>
        </w:rPr>
        <w:t>连通</w:t>
      </w:r>
      <w:r w:rsidR="00871385">
        <w:t>子图的</w:t>
      </w:r>
      <w:r w:rsidR="00871385">
        <w:rPr>
          <w:rFonts w:hint="eastAsia"/>
        </w:rPr>
        <w:t>的变化</w:t>
      </w:r>
      <w:r w:rsidR="00871385">
        <w:t>规律，我们</w:t>
      </w:r>
      <w:r w:rsidR="00871385">
        <w:rPr>
          <w:rFonts w:hint="eastAsia"/>
        </w:rPr>
        <w:t>统计了</w:t>
      </w:r>
      <w:r w:rsidR="00871385">
        <w:t>每个年度范围内</w:t>
      </w:r>
      <w:r w:rsidR="00871385">
        <w:rPr>
          <w:rFonts w:hint="eastAsia"/>
        </w:rPr>
        <w:t>协作</w:t>
      </w:r>
      <w:r w:rsidR="00871385">
        <w:t>关系网络</w:t>
      </w:r>
      <w:r w:rsidR="00871385">
        <w:rPr>
          <w:rFonts w:hint="eastAsia"/>
        </w:rPr>
        <w:t>包含</w:t>
      </w:r>
      <w:r w:rsidR="00871385">
        <w:t>节点数</w:t>
      </w:r>
      <w:r w:rsidR="00871385">
        <w:rPr>
          <w:rFonts w:hint="eastAsia"/>
        </w:rPr>
        <w:t>前十的</w:t>
      </w:r>
      <w:r w:rsidR="00871385">
        <w:t>连通子图，</w:t>
      </w:r>
      <w:r w:rsidR="00871385">
        <w:rPr>
          <w:rFonts w:hint="eastAsia"/>
        </w:rPr>
        <w:t>如图</w:t>
      </w:r>
      <w:r w:rsidR="006779FE">
        <w:rPr>
          <w:rFonts w:hint="eastAsia"/>
        </w:rPr>
        <w:t>5-8</w:t>
      </w:r>
      <w:r w:rsidR="00871385">
        <w:t>所示</w:t>
      </w:r>
      <w:r w:rsidR="00871385">
        <w:rPr>
          <w:rFonts w:hint="eastAsia"/>
        </w:rPr>
        <w:t>，</w:t>
      </w:r>
      <w:r w:rsidR="00871385">
        <w:t>横坐标</w:t>
      </w:r>
      <w:r w:rsidR="00871385">
        <w:rPr>
          <w:rFonts w:hint="eastAsia"/>
        </w:rPr>
        <w:t>表示</w:t>
      </w:r>
      <w:r w:rsidR="00871385">
        <w:t>子图节点数的排序，纵坐标表示该子图</w:t>
      </w:r>
      <w:r w:rsidR="00871385">
        <w:rPr>
          <w:rFonts w:hint="eastAsia"/>
        </w:rPr>
        <w:t>所包含</w:t>
      </w:r>
      <w:r w:rsidR="00871385">
        <w:t>的节点数。</w:t>
      </w:r>
    </w:p>
    <w:p w14:paraId="6D43EADC" w14:textId="12930A3C" w:rsidR="00C52B32" w:rsidRDefault="006F5812" w:rsidP="002D272B">
      <w:pPr>
        <w:jc w:val="center"/>
      </w:pPr>
      <w:r>
        <w:rPr>
          <w:noProof/>
        </w:rPr>
        <w:lastRenderedPageBreak/>
        <w:drawing>
          <wp:inline distT="0" distB="0" distL="0" distR="0" wp14:anchorId="2DFC53E0" wp14:editId="019C2FCD">
            <wp:extent cx="5615940" cy="2010410"/>
            <wp:effectExtent l="0" t="0" r="381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4"/>
                    <a:stretch>
                      <a:fillRect/>
                    </a:stretch>
                  </pic:blipFill>
                  <pic:spPr>
                    <a:xfrm>
                      <a:off x="0" y="0"/>
                      <a:ext cx="5615940" cy="2010410"/>
                    </a:xfrm>
                    <a:prstGeom prst="rect">
                      <a:avLst/>
                    </a:prstGeom>
                  </pic:spPr>
                </pic:pic>
              </a:graphicData>
            </a:graphic>
          </wp:inline>
        </w:drawing>
      </w:r>
    </w:p>
    <w:p w14:paraId="752CF280" w14:textId="053612BE" w:rsidR="006F5812" w:rsidRDefault="00871385" w:rsidP="002D272B">
      <w:pPr>
        <w:jc w:val="center"/>
      </w:pPr>
      <w:r>
        <w:rPr>
          <w:rFonts w:hint="eastAsia"/>
        </w:rPr>
        <w:t>图</w:t>
      </w:r>
      <w:r w:rsidR="006779FE">
        <w:rPr>
          <w:rFonts w:hint="eastAsia"/>
        </w:rPr>
        <w:t>5-8</w:t>
      </w:r>
      <w:r>
        <w:rPr>
          <w:rFonts w:hint="eastAsia"/>
        </w:rPr>
        <w:t>连通</w:t>
      </w:r>
      <w:r>
        <w:t>子图节点数</w:t>
      </w:r>
      <w:r>
        <w:t>Top10</w:t>
      </w:r>
    </w:p>
    <w:p w14:paraId="34893A77" w14:textId="0444763B" w:rsidR="00871385" w:rsidRDefault="00F60DF9" w:rsidP="008009EA">
      <w:pPr>
        <w:spacing w:line="300" w:lineRule="auto"/>
        <w:ind w:firstLine="482"/>
        <w:jc w:val="both"/>
      </w:pPr>
      <w:r>
        <w:rPr>
          <w:rFonts w:hint="eastAsia"/>
        </w:rPr>
        <w:t>通过</w:t>
      </w:r>
      <w:r>
        <w:t>图</w:t>
      </w:r>
      <w:r>
        <w:rPr>
          <w:rFonts w:hint="eastAsia"/>
        </w:rPr>
        <w:t>5-</w:t>
      </w:r>
      <w:r w:rsidR="006779FE">
        <w:rPr>
          <w:rFonts w:hint="eastAsia"/>
        </w:rPr>
        <w:t>8</w:t>
      </w:r>
      <w:r>
        <w:t>可以看出，</w:t>
      </w:r>
      <w:r>
        <w:rPr>
          <w:rFonts w:hint="eastAsia"/>
        </w:rPr>
        <w:t>每一个协作</w:t>
      </w:r>
      <w:r>
        <w:t>关系网络中存在一个最大</w:t>
      </w:r>
      <w:r>
        <w:rPr>
          <w:rFonts w:hint="eastAsia"/>
        </w:rPr>
        <w:t>连通</w:t>
      </w:r>
      <w:r>
        <w:t>子图，并且也仅仅只存在一个巨片（</w:t>
      </w:r>
      <w:r>
        <w:rPr>
          <w:rFonts w:hint="eastAsia"/>
        </w:rPr>
        <w:t>包含</w:t>
      </w:r>
      <w:r>
        <w:t>节点数</w:t>
      </w:r>
      <w:r>
        <w:rPr>
          <w:rFonts w:hint="eastAsia"/>
        </w:rPr>
        <w:t>较多</w:t>
      </w:r>
      <w:r>
        <w:t>的连通</w:t>
      </w:r>
      <w:r>
        <w:rPr>
          <w:rFonts w:hint="eastAsia"/>
        </w:rPr>
        <w:t>子图</w:t>
      </w:r>
      <w:r>
        <w:t>）</w:t>
      </w:r>
      <w:r>
        <w:rPr>
          <w:rFonts w:hint="eastAsia"/>
        </w:rPr>
        <w:t>，</w:t>
      </w:r>
      <w:r>
        <w:t>其他连通子图</w:t>
      </w:r>
      <w:r>
        <w:rPr>
          <w:rFonts w:hint="eastAsia"/>
        </w:rPr>
        <w:t>节点</w:t>
      </w:r>
      <w:r>
        <w:t>数</w:t>
      </w:r>
      <w:r>
        <w:rPr>
          <w:rFonts w:hint="eastAsia"/>
        </w:rPr>
        <w:t>都</w:t>
      </w:r>
      <w:r>
        <w:t>较少</w:t>
      </w:r>
      <w:r>
        <w:rPr>
          <w:rFonts w:hint="eastAsia"/>
        </w:rPr>
        <w:t>。</w:t>
      </w:r>
      <w:r>
        <w:t>另外</w:t>
      </w:r>
      <w:r>
        <w:rPr>
          <w:rFonts w:hint="eastAsia"/>
        </w:rPr>
        <w:t>，除</w:t>
      </w:r>
      <w:r>
        <w:t>最大连通子图</w:t>
      </w:r>
      <w:r>
        <w:rPr>
          <w:rFonts w:hint="eastAsia"/>
        </w:rPr>
        <w:t>之外</w:t>
      </w:r>
      <w:r>
        <w:t>的</w:t>
      </w:r>
      <w:r>
        <w:rPr>
          <w:rFonts w:hint="eastAsia"/>
        </w:rPr>
        <w:t>连通</w:t>
      </w:r>
      <w:r>
        <w:t>子图</w:t>
      </w:r>
      <w:r>
        <w:rPr>
          <w:rFonts w:hint="eastAsia"/>
        </w:rPr>
        <w:t>呈现</w:t>
      </w:r>
      <w:r w:rsidR="00330C91">
        <w:t>出越接近当前年份其</w:t>
      </w:r>
      <w:r>
        <w:t>节点数越少的趋势。</w:t>
      </w:r>
    </w:p>
    <w:p w14:paraId="5E6C5C2E" w14:textId="5EFF6F52" w:rsidR="001729FA" w:rsidRDefault="0003026B" w:rsidP="008009EA">
      <w:pPr>
        <w:spacing w:line="300" w:lineRule="auto"/>
        <w:ind w:firstLine="482"/>
        <w:jc w:val="both"/>
      </w:pPr>
      <w:r>
        <w:rPr>
          <w:rFonts w:hint="eastAsia"/>
        </w:rPr>
        <w:t>随着社会科学</w:t>
      </w:r>
      <w:r>
        <w:t>项目数据的积累</w:t>
      </w:r>
      <w:r>
        <w:rPr>
          <w:rFonts w:hint="eastAsia"/>
        </w:rPr>
        <w:t>，新加入</w:t>
      </w:r>
      <w:r>
        <w:t>的</w:t>
      </w:r>
      <w:r>
        <w:rPr>
          <w:rFonts w:hint="eastAsia"/>
        </w:rPr>
        <w:t>项目</w:t>
      </w:r>
      <w:r>
        <w:t>参与者很有可能是</w:t>
      </w:r>
      <w:r>
        <w:rPr>
          <w:rFonts w:hint="eastAsia"/>
        </w:rPr>
        <w:t>已经</w:t>
      </w:r>
      <w:r>
        <w:t>存在</w:t>
      </w:r>
      <w:r>
        <w:rPr>
          <w:rFonts w:hint="eastAsia"/>
        </w:rPr>
        <w:t>于</w:t>
      </w:r>
      <w:r>
        <w:t>之</w:t>
      </w:r>
      <w:r>
        <w:rPr>
          <w:rFonts w:hint="eastAsia"/>
        </w:rPr>
        <w:t>前</w:t>
      </w:r>
      <w:r>
        <w:t>的</w:t>
      </w:r>
      <w:r>
        <w:rPr>
          <w:rFonts w:hint="eastAsia"/>
        </w:rPr>
        <w:t>数据</w:t>
      </w:r>
      <w:r>
        <w:t>之中的，这样</w:t>
      </w:r>
      <w:r>
        <w:rPr>
          <w:rFonts w:hint="eastAsia"/>
        </w:rPr>
        <w:t>在</w:t>
      </w:r>
      <w:r>
        <w:t>挖掘项目协作关系时，</w:t>
      </w:r>
      <w:r>
        <w:rPr>
          <w:rFonts w:hint="eastAsia"/>
        </w:rPr>
        <w:t>新加入</w:t>
      </w:r>
      <w:r>
        <w:t>的</w:t>
      </w:r>
      <w:r>
        <w:rPr>
          <w:rFonts w:hint="eastAsia"/>
        </w:rPr>
        <w:t>小的</w:t>
      </w:r>
      <w:r>
        <w:t>协作关系</w:t>
      </w:r>
      <w:r>
        <w:rPr>
          <w:rFonts w:hint="eastAsia"/>
        </w:rPr>
        <w:t>网络</w:t>
      </w:r>
      <w:r>
        <w:t>就会通过</w:t>
      </w:r>
      <w:r>
        <w:rPr>
          <w:rFonts w:hint="eastAsia"/>
        </w:rPr>
        <w:t>那些</w:t>
      </w:r>
      <w:r>
        <w:t>已经存在于协作关系网络中的</w:t>
      </w:r>
      <w:r>
        <w:rPr>
          <w:rFonts w:hint="eastAsia"/>
        </w:rPr>
        <w:t>节点</w:t>
      </w:r>
      <w:r>
        <w:t>作为媒介而融合成为一个</w:t>
      </w:r>
      <w:r w:rsidR="001729FA">
        <w:rPr>
          <w:rFonts w:hint="eastAsia"/>
        </w:rPr>
        <w:t>较</w:t>
      </w:r>
      <w:r>
        <w:t>大的协作关系网络</w:t>
      </w:r>
      <w:r w:rsidR="001729FA">
        <w:rPr>
          <w:rFonts w:hint="eastAsia"/>
        </w:rPr>
        <w:t>，</w:t>
      </w:r>
      <w:r w:rsidR="001729FA">
        <w:t>而那些没有媒介的</w:t>
      </w:r>
      <w:r w:rsidR="001729FA">
        <w:rPr>
          <w:rFonts w:hint="eastAsia"/>
        </w:rPr>
        <w:t>新加入</w:t>
      </w:r>
      <w:r w:rsidR="001729FA">
        <w:t>的较小的协作关系网络</w:t>
      </w:r>
      <w:r w:rsidR="001729FA">
        <w:rPr>
          <w:rFonts w:hint="eastAsia"/>
        </w:rPr>
        <w:t>就</w:t>
      </w:r>
      <w:r w:rsidR="001729FA">
        <w:t>会表现为较小的连通子图</w:t>
      </w:r>
      <w:r w:rsidR="001729FA">
        <w:rPr>
          <w:rFonts w:hint="eastAsia"/>
        </w:rPr>
        <w:t>，这就</w:t>
      </w:r>
      <w:r w:rsidR="001729FA">
        <w:t>会造成</w:t>
      </w:r>
      <w:r w:rsidR="001729FA">
        <w:rPr>
          <w:rFonts w:hint="eastAsia"/>
        </w:rPr>
        <w:t>具有</w:t>
      </w:r>
      <w:r w:rsidR="001729FA">
        <w:t>巨片特征的网络节点数会越来越大</w:t>
      </w:r>
      <w:r w:rsidR="001729FA">
        <w:rPr>
          <w:rFonts w:hint="eastAsia"/>
        </w:rPr>
        <w:t>。</w:t>
      </w:r>
      <w:r w:rsidR="00407498">
        <w:rPr>
          <w:rFonts w:hint="eastAsia"/>
        </w:rPr>
        <w:t>小连通</w:t>
      </w:r>
      <w:r w:rsidR="00407498">
        <w:t>子图在不断的生成</w:t>
      </w:r>
      <w:r w:rsidR="00407498">
        <w:rPr>
          <w:rFonts w:hint="eastAsia"/>
        </w:rPr>
        <w:t>，也</w:t>
      </w:r>
      <w:r w:rsidR="00407498">
        <w:t>在不断的</w:t>
      </w:r>
      <w:r w:rsidR="00407498">
        <w:rPr>
          <w:rFonts w:hint="eastAsia"/>
        </w:rPr>
        <w:t>被</w:t>
      </w:r>
      <w:r w:rsidR="00407498">
        <w:t>巨片</w:t>
      </w:r>
      <w:r w:rsidR="00407498">
        <w:rPr>
          <w:rFonts w:hint="eastAsia"/>
        </w:rPr>
        <w:t>“</w:t>
      </w:r>
      <w:r w:rsidR="00407498">
        <w:t>吞噬</w:t>
      </w:r>
      <w:r w:rsidR="00407498">
        <w:rPr>
          <w:rFonts w:hint="eastAsia"/>
        </w:rPr>
        <w:t>“而</w:t>
      </w:r>
      <w:r w:rsidR="00407498">
        <w:t>形成更大的巨片</w:t>
      </w:r>
      <w:r w:rsidR="00407498">
        <w:rPr>
          <w:rFonts w:hint="eastAsia"/>
        </w:rPr>
        <w:t>，这就会</w:t>
      </w:r>
      <w:r w:rsidR="00407498">
        <w:t>使整个网络呈现出</w:t>
      </w:r>
      <w:r w:rsidR="00407498">
        <w:rPr>
          <w:rFonts w:hint="eastAsia"/>
        </w:rPr>
        <w:t>少数</w:t>
      </w:r>
      <w:r w:rsidR="00407498">
        <w:t>巨片和众多小连通子图的现象。</w:t>
      </w:r>
    </w:p>
    <w:p w14:paraId="3EAFA671" w14:textId="132F8663" w:rsidR="00F60DF9" w:rsidRPr="00F60DF9" w:rsidRDefault="00407498" w:rsidP="008009EA">
      <w:pPr>
        <w:spacing w:line="300" w:lineRule="auto"/>
        <w:ind w:firstLine="482"/>
        <w:jc w:val="both"/>
      </w:pPr>
      <w:r>
        <w:rPr>
          <w:rFonts w:hint="eastAsia"/>
        </w:rPr>
        <w:t>巨片</w:t>
      </w:r>
      <w:r>
        <w:t>越少</w:t>
      </w:r>
      <w:r>
        <w:rPr>
          <w:rFonts w:hint="eastAsia"/>
        </w:rPr>
        <w:t>，</w:t>
      </w:r>
      <w:r>
        <w:t>且巨片</w:t>
      </w:r>
      <w:r>
        <w:rPr>
          <w:rFonts w:hint="eastAsia"/>
        </w:rPr>
        <w:t>节点</w:t>
      </w:r>
      <w:r>
        <w:t>越多</w:t>
      </w:r>
      <w:r w:rsidR="001729FA">
        <w:t>，</w:t>
      </w:r>
      <w:r w:rsidR="001729FA">
        <w:rPr>
          <w:rFonts w:hint="eastAsia"/>
        </w:rPr>
        <w:t>表明</w:t>
      </w:r>
      <w:r w:rsidR="001729FA">
        <w:t>协作关系</w:t>
      </w:r>
      <w:r>
        <w:rPr>
          <w:rFonts w:hint="eastAsia"/>
        </w:rPr>
        <w:t>网络</w:t>
      </w:r>
      <w:r>
        <w:t>整体</w:t>
      </w:r>
      <w:r>
        <w:rPr>
          <w:rFonts w:hint="eastAsia"/>
        </w:rPr>
        <w:t>较紧密</w:t>
      </w:r>
      <w:r w:rsidR="001729FA">
        <w:rPr>
          <w:rFonts w:hint="eastAsia"/>
        </w:rPr>
        <w:t>；反之</w:t>
      </w:r>
      <w:r>
        <w:rPr>
          <w:rFonts w:hint="eastAsia"/>
        </w:rPr>
        <w:t>表</w:t>
      </w:r>
      <w:r w:rsidR="001729FA">
        <w:t>明协作关系</w:t>
      </w:r>
      <w:r>
        <w:rPr>
          <w:rFonts w:hint="eastAsia"/>
        </w:rPr>
        <w:t>网络</w:t>
      </w:r>
      <w:r>
        <w:t>整体较</w:t>
      </w:r>
      <w:r>
        <w:rPr>
          <w:rFonts w:hint="eastAsia"/>
        </w:rPr>
        <w:t>松散</w:t>
      </w:r>
      <w:r w:rsidR="001729FA">
        <w:t>。</w:t>
      </w:r>
      <w:r>
        <w:rPr>
          <w:rFonts w:hint="eastAsia"/>
        </w:rPr>
        <w:t>图</w:t>
      </w:r>
      <w:r>
        <w:rPr>
          <w:rFonts w:hint="eastAsia"/>
        </w:rPr>
        <w:t>5-</w:t>
      </w:r>
      <w:r w:rsidR="006779FE">
        <w:rPr>
          <w:rFonts w:hint="eastAsia"/>
        </w:rPr>
        <w:t>8</w:t>
      </w:r>
      <w:r>
        <w:rPr>
          <w:rFonts w:hint="eastAsia"/>
        </w:rPr>
        <w:t>所呈现</w:t>
      </w:r>
      <w:r>
        <w:t>的巨片仅有一个</w:t>
      </w:r>
      <w:r>
        <w:rPr>
          <w:rFonts w:hint="eastAsia"/>
        </w:rPr>
        <w:t>，</w:t>
      </w:r>
      <w:r>
        <w:t>且</w:t>
      </w:r>
      <w:r>
        <w:rPr>
          <w:rFonts w:hint="eastAsia"/>
        </w:rPr>
        <w:t>节点</w:t>
      </w:r>
      <w:r>
        <w:t>数较多，说明该协作关系网络</w:t>
      </w:r>
      <w:r>
        <w:rPr>
          <w:rFonts w:hint="eastAsia"/>
        </w:rPr>
        <w:t>较紧密</w:t>
      </w:r>
      <w:r>
        <w:t>，这也是我们</w:t>
      </w:r>
      <w:r w:rsidR="00A70697">
        <w:rPr>
          <w:rFonts w:hint="eastAsia"/>
        </w:rPr>
        <w:t>分析</w:t>
      </w:r>
      <w:r w:rsidR="00A70697">
        <w:t>协作关系的基础。</w:t>
      </w:r>
    </w:p>
    <w:p w14:paraId="2C349261" w14:textId="27DA0236" w:rsidR="00D61DA6" w:rsidRDefault="00A70697" w:rsidP="00E96E2A">
      <w:pPr>
        <w:spacing w:line="300" w:lineRule="auto"/>
        <w:ind w:firstLine="482"/>
        <w:jc w:val="both"/>
      </w:pPr>
      <w:r>
        <w:rPr>
          <w:rFonts w:hint="eastAsia"/>
        </w:rPr>
        <w:t>通过</w:t>
      </w:r>
      <w:r>
        <w:t>图</w:t>
      </w:r>
      <w:r>
        <w:rPr>
          <w:rFonts w:hint="eastAsia"/>
        </w:rPr>
        <w:t>5-</w:t>
      </w:r>
      <w:r w:rsidR="006779FE">
        <w:rPr>
          <w:rFonts w:hint="eastAsia"/>
        </w:rPr>
        <w:t>8</w:t>
      </w:r>
      <w:r>
        <w:rPr>
          <w:rFonts w:hint="eastAsia"/>
        </w:rPr>
        <w:t>，</w:t>
      </w:r>
      <w:r>
        <w:t>观察到</w:t>
      </w:r>
      <w:r>
        <w:rPr>
          <w:rFonts w:hint="eastAsia"/>
        </w:rPr>
        <w:t>小</w:t>
      </w:r>
      <w:r>
        <w:t>连通子图</w:t>
      </w:r>
      <w:r>
        <w:rPr>
          <w:rFonts w:hint="eastAsia"/>
        </w:rPr>
        <w:t>呈现</w:t>
      </w:r>
      <w:r w:rsidR="00675C11">
        <w:t>出越接近当前年份其</w:t>
      </w:r>
      <w:r>
        <w:t>节点数越少的趋势</w:t>
      </w:r>
      <w:r>
        <w:rPr>
          <w:rFonts w:hint="eastAsia"/>
        </w:rPr>
        <w:t>，</w:t>
      </w:r>
      <w:r>
        <w:t>并且</w:t>
      </w:r>
      <w:r>
        <w:rPr>
          <w:rFonts w:hint="eastAsia"/>
        </w:rPr>
        <w:t>子图</w:t>
      </w:r>
      <w:r>
        <w:t>节点数从</w:t>
      </w:r>
      <w:r>
        <w:rPr>
          <w:rFonts w:hint="eastAsia"/>
        </w:rPr>
        <w:t>较远</w:t>
      </w:r>
      <w:r>
        <w:t>年份到当前年份</w:t>
      </w:r>
      <w:r>
        <w:rPr>
          <w:rFonts w:hint="eastAsia"/>
        </w:rPr>
        <w:t>呈现出</w:t>
      </w:r>
      <w:r>
        <w:t>先增加后减少的趋势。</w:t>
      </w:r>
      <w:r>
        <w:rPr>
          <w:rFonts w:hint="eastAsia"/>
        </w:rPr>
        <w:t>为</w:t>
      </w:r>
      <w:r>
        <w:t>更好的证实和探究</w:t>
      </w:r>
      <w:r>
        <w:rPr>
          <w:rFonts w:hint="eastAsia"/>
        </w:rPr>
        <w:t>这一趋势</w:t>
      </w:r>
      <w:r>
        <w:t>，我们选取了</w:t>
      </w:r>
      <w:r>
        <w:rPr>
          <w:rFonts w:hint="eastAsia"/>
        </w:rPr>
        <w:t>每一个</w:t>
      </w:r>
      <w:r>
        <w:t>年度</w:t>
      </w:r>
      <w:r>
        <w:rPr>
          <w:rFonts w:hint="eastAsia"/>
        </w:rPr>
        <w:t>范围</w:t>
      </w:r>
      <w:r>
        <w:t>内</w:t>
      </w:r>
      <w:r>
        <w:rPr>
          <w:rFonts w:hint="eastAsia"/>
        </w:rPr>
        <w:t>协作</w:t>
      </w:r>
      <w:r>
        <w:t>关系网络</w:t>
      </w:r>
      <w:r>
        <w:rPr>
          <w:rFonts w:hint="eastAsia"/>
        </w:rPr>
        <w:t>包含</w:t>
      </w:r>
      <w:r>
        <w:t>节点数在前三十的</w:t>
      </w:r>
      <w:r>
        <w:rPr>
          <w:rFonts w:hint="eastAsia"/>
        </w:rPr>
        <w:t>小连通</w:t>
      </w:r>
      <w:r>
        <w:t>子图</w:t>
      </w:r>
      <w:r>
        <w:rPr>
          <w:rFonts w:hint="eastAsia"/>
        </w:rPr>
        <w:t>，如图</w:t>
      </w:r>
      <w:r w:rsidR="00306899">
        <w:rPr>
          <w:rFonts w:hint="eastAsia"/>
        </w:rPr>
        <w:t>5-</w:t>
      </w:r>
      <w:r w:rsidR="006779FE">
        <w:rPr>
          <w:rFonts w:hint="eastAsia"/>
        </w:rPr>
        <w:t>9</w:t>
      </w:r>
      <w:r>
        <w:rPr>
          <w:rFonts w:hint="eastAsia"/>
        </w:rPr>
        <w:t>所示</w:t>
      </w:r>
      <w:r>
        <w:t>，</w:t>
      </w:r>
      <w:r>
        <w:rPr>
          <w:rFonts w:hint="eastAsia"/>
        </w:rPr>
        <w:t>横坐标</w:t>
      </w:r>
      <w:r>
        <w:t>为连通</w:t>
      </w:r>
      <w:r>
        <w:rPr>
          <w:rFonts w:hint="eastAsia"/>
        </w:rPr>
        <w:t>子图</w:t>
      </w:r>
      <w:r w:rsidR="00675C11">
        <w:rPr>
          <w:rFonts w:hint="eastAsia"/>
        </w:rPr>
        <w:t>按</w:t>
      </w:r>
      <w:r>
        <w:rPr>
          <w:rFonts w:hint="eastAsia"/>
        </w:rPr>
        <w:t>节点</w:t>
      </w:r>
      <w:r>
        <w:t>数排序，纵坐标为该连通子图节点数。</w:t>
      </w:r>
    </w:p>
    <w:p w14:paraId="41262C7F" w14:textId="3C2A96B0" w:rsidR="00E96E2A" w:rsidRDefault="00782A17" w:rsidP="002D272B">
      <w:pPr>
        <w:jc w:val="center"/>
      </w:pPr>
      <w:r w:rsidRPr="00782A17">
        <w:rPr>
          <w:noProof/>
        </w:rPr>
        <w:lastRenderedPageBreak/>
        <w:drawing>
          <wp:inline distT="0" distB="0" distL="0" distR="0" wp14:anchorId="33ABB9E5" wp14:editId="416E612F">
            <wp:extent cx="3970800" cy="2995200"/>
            <wp:effectExtent l="0" t="0" r="0" b="0"/>
            <wp:docPr id="43" name="图片 43" descr="C:\Users\csdc01\Desktop\模型\毕设论文\推荐质量\连通子图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4" descr="C:\Users\csdc01\Desktop\模型\毕设论文\推荐质量\连通子图a.png"/>
                    <pic:cNvPicPr>
                      <a:picLocks noChangeAspect="1" noChangeArrowheads="1"/>
                    </pic:cNvPicPr>
                  </pic:nvPicPr>
                  <pic:blipFill>
                    <a:blip r:embed="rId705">
                      <a:extLst>
                        <a:ext uri="{28A0092B-C50C-407E-A947-70E740481C1C}">
                          <a14:useLocalDpi xmlns:a14="http://schemas.microsoft.com/office/drawing/2010/main" val="0"/>
                        </a:ext>
                      </a:extLst>
                    </a:blip>
                    <a:srcRect/>
                    <a:stretch>
                      <a:fillRect/>
                    </a:stretch>
                  </pic:blipFill>
                  <pic:spPr bwMode="auto">
                    <a:xfrm>
                      <a:off x="0" y="0"/>
                      <a:ext cx="3970800" cy="2995200"/>
                    </a:xfrm>
                    <a:prstGeom prst="rect">
                      <a:avLst/>
                    </a:prstGeom>
                    <a:noFill/>
                    <a:ln>
                      <a:noFill/>
                    </a:ln>
                  </pic:spPr>
                </pic:pic>
              </a:graphicData>
            </a:graphic>
          </wp:inline>
        </w:drawing>
      </w:r>
    </w:p>
    <w:p w14:paraId="2FE10D14" w14:textId="45B5E0C0" w:rsidR="00A70697" w:rsidRDefault="00A70697" w:rsidP="002D272B">
      <w:pPr>
        <w:jc w:val="center"/>
      </w:pPr>
      <w:r>
        <w:rPr>
          <w:rFonts w:hint="eastAsia"/>
        </w:rPr>
        <w:t>图</w:t>
      </w:r>
      <w:r>
        <w:rPr>
          <w:rFonts w:hint="eastAsia"/>
        </w:rPr>
        <w:t>5-</w:t>
      </w:r>
      <w:r w:rsidR="006779FE">
        <w:rPr>
          <w:rFonts w:hint="eastAsia"/>
        </w:rPr>
        <w:t>9</w:t>
      </w:r>
      <w:r w:rsidR="00DC492D">
        <w:t xml:space="preserve"> </w:t>
      </w:r>
      <w:r w:rsidR="00DC492D">
        <w:rPr>
          <w:rFonts w:hint="eastAsia"/>
        </w:rPr>
        <w:t>连通</w:t>
      </w:r>
      <w:r w:rsidR="00DC492D">
        <w:t>子图</w:t>
      </w:r>
      <w:r w:rsidR="00DC492D">
        <w:rPr>
          <w:rFonts w:hint="eastAsia"/>
        </w:rPr>
        <w:t>节点</w:t>
      </w:r>
      <w:r w:rsidR="00DC492D">
        <w:t>数</w:t>
      </w:r>
      <w:r w:rsidR="00DC492D">
        <w:t>top2-top30</w:t>
      </w:r>
    </w:p>
    <w:p w14:paraId="45422ADD" w14:textId="12CEBEAA" w:rsidR="00E96E2A" w:rsidRDefault="005A0ED1" w:rsidP="005A0ED1">
      <w:pPr>
        <w:spacing w:line="300" w:lineRule="auto"/>
        <w:ind w:firstLine="480"/>
        <w:jc w:val="both"/>
      </w:pPr>
      <w:r>
        <w:rPr>
          <w:rFonts w:hint="eastAsia"/>
        </w:rPr>
        <w:t>可以看出</w:t>
      </w:r>
      <w:r>
        <w:t>，</w:t>
      </w:r>
      <w:r>
        <w:rPr>
          <w:rFonts w:hint="eastAsia"/>
        </w:rPr>
        <w:t>2010-2012</w:t>
      </w:r>
      <w:r>
        <w:rPr>
          <w:rFonts w:hint="eastAsia"/>
        </w:rPr>
        <w:t>年连通</w:t>
      </w:r>
      <w:r>
        <w:t>子图节点数</w:t>
      </w:r>
      <w:r>
        <w:rPr>
          <w:rFonts w:hint="eastAsia"/>
        </w:rPr>
        <w:t>整体</w:t>
      </w:r>
      <w:r>
        <w:t>基本</w:t>
      </w:r>
      <w:r>
        <w:rPr>
          <w:rFonts w:hint="eastAsia"/>
        </w:rPr>
        <w:t>呈现</w:t>
      </w:r>
      <w:r>
        <w:t>递增的趋势</w:t>
      </w:r>
      <w:r>
        <w:rPr>
          <w:rFonts w:hint="eastAsia"/>
        </w:rPr>
        <w:t>，</w:t>
      </w:r>
      <w:r>
        <w:t>但到</w:t>
      </w:r>
      <w:r>
        <w:rPr>
          <w:rFonts w:hint="eastAsia"/>
        </w:rPr>
        <w:t>2013</w:t>
      </w:r>
      <w:r>
        <w:rPr>
          <w:rFonts w:hint="eastAsia"/>
        </w:rPr>
        <w:t>年</w:t>
      </w:r>
      <w:r>
        <w:t>及以后就呈现出递减的趋势。</w:t>
      </w:r>
      <w:r>
        <w:rPr>
          <w:rFonts w:hint="eastAsia"/>
        </w:rPr>
        <w:t>造成</w:t>
      </w:r>
      <w:r>
        <w:t>这一现象的原因可能是在</w:t>
      </w:r>
      <w:r>
        <w:rPr>
          <w:rFonts w:hint="eastAsia"/>
        </w:rPr>
        <w:t>数据</w:t>
      </w:r>
      <w:r>
        <w:t>积累初期，新加入的节点</w:t>
      </w:r>
      <w:r>
        <w:rPr>
          <w:rFonts w:hint="eastAsia"/>
        </w:rPr>
        <w:t>组成</w:t>
      </w:r>
      <w:r>
        <w:t>的较小连通子图</w:t>
      </w:r>
      <w:r>
        <w:rPr>
          <w:rFonts w:hint="eastAsia"/>
        </w:rPr>
        <w:t>由于</w:t>
      </w:r>
      <w:r>
        <w:t>缺乏媒介而无法融合到巨片中，</w:t>
      </w:r>
      <w:r>
        <w:rPr>
          <w:rFonts w:hint="eastAsia"/>
        </w:rPr>
        <w:t>就</w:t>
      </w:r>
      <w:r>
        <w:t>只能以较小的连通子图存在于网络中</w:t>
      </w:r>
      <w:r>
        <w:rPr>
          <w:rFonts w:hint="eastAsia"/>
        </w:rPr>
        <w:t>；随着</w:t>
      </w:r>
      <w:r>
        <w:t>数据的积累</w:t>
      </w:r>
      <w:r>
        <w:rPr>
          <w:rFonts w:hint="eastAsia"/>
        </w:rPr>
        <w:t>，新加入</w:t>
      </w:r>
      <w:r>
        <w:t>的</w:t>
      </w:r>
      <w:r>
        <w:rPr>
          <w:rFonts w:hint="eastAsia"/>
        </w:rPr>
        <w:t>节点</w:t>
      </w:r>
      <w:r>
        <w:t>存在</w:t>
      </w:r>
      <w:r>
        <w:rPr>
          <w:rFonts w:hint="eastAsia"/>
        </w:rPr>
        <w:t>于</w:t>
      </w:r>
      <w:r>
        <w:t>原来</w:t>
      </w:r>
      <w:r>
        <w:rPr>
          <w:rFonts w:hint="eastAsia"/>
        </w:rPr>
        <w:t>网络</w:t>
      </w:r>
      <w:r>
        <w:t>中的概率变大，</w:t>
      </w:r>
      <w:r>
        <w:rPr>
          <w:rFonts w:hint="eastAsia"/>
        </w:rPr>
        <w:t>也就是小连通</w:t>
      </w:r>
      <w:r>
        <w:t>子图跟巨片之间存在媒介的概率变大</w:t>
      </w:r>
      <w:r>
        <w:rPr>
          <w:rFonts w:hint="eastAsia"/>
        </w:rPr>
        <w:t>，</w:t>
      </w:r>
      <w:r>
        <w:t>也就更</w:t>
      </w:r>
      <w:r>
        <w:rPr>
          <w:rFonts w:hint="eastAsia"/>
        </w:rPr>
        <w:t>容易</w:t>
      </w:r>
      <w:r>
        <w:t>与巨片</w:t>
      </w:r>
      <w:r>
        <w:rPr>
          <w:rFonts w:hint="eastAsia"/>
        </w:rPr>
        <w:t>融合</w:t>
      </w:r>
      <w:r>
        <w:t>形成更大巨片，这就造成了一种连通子图被巨片</w:t>
      </w:r>
      <w:r>
        <w:t>“</w:t>
      </w:r>
      <w:r>
        <w:rPr>
          <w:rFonts w:hint="eastAsia"/>
        </w:rPr>
        <w:t>吞噬</w:t>
      </w:r>
      <w:r>
        <w:t>”</w:t>
      </w:r>
      <w:r>
        <w:rPr>
          <w:rFonts w:hint="eastAsia"/>
        </w:rPr>
        <w:t>的</w:t>
      </w:r>
      <w:r>
        <w:t>现象</w:t>
      </w:r>
      <w:r>
        <w:rPr>
          <w:rFonts w:hint="eastAsia"/>
        </w:rPr>
        <w:t>，</w:t>
      </w:r>
      <w:r>
        <w:t>且</w:t>
      </w:r>
      <w:r>
        <w:rPr>
          <w:rFonts w:hint="eastAsia"/>
        </w:rPr>
        <w:t>连通子图</w:t>
      </w:r>
      <w:r>
        <w:t>节点数越多，其被巨片</w:t>
      </w:r>
      <w:r>
        <w:t>“</w:t>
      </w:r>
      <w:r>
        <w:rPr>
          <w:rFonts w:hint="eastAsia"/>
        </w:rPr>
        <w:t>吞噬</w:t>
      </w:r>
      <w:r>
        <w:t>”</w:t>
      </w:r>
      <w:r>
        <w:rPr>
          <w:rFonts w:hint="eastAsia"/>
        </w:rPr>
        <w:t>的</w:t>
      </w:r>
      <w:r>
        <w:t>概率越大。</w:t>
      </w:r>
    </w:p>
    <w:p w14:paraId="3B15D067" w14:textId="4089E542" w:rsidR="006F5812" w:rsidRDefault="00BF5C5B" w:rsidP="008009EA">
      <w:pPr>
        <w:spacing w:line="300" w:lineRule="auto"/>
        <w:ind w:firstLine="420"/>
        <w:jc w:val="both"/>
      </w:pPr>
      <w:r>
        <w:rPr>
          <w:rFonts w:hint="eastAsia"/>
        </w:rPr>
        <w:t>连通</w:t>
      </w:r>
      <w:r>
        <w:t>子图节点数</w:t>
      </w:r>
      <w:r>
        <w:rPr>
          <w:rFonts w:hint="eastAsia"/>
        </w:rPr>
        <w:t>递增</w:t>
      </w:r>
      <w:r>
        <w:t>趋势为何会在</w:t>
      </w:r>
      <w:r>
        <w:rPr>
          <w:rFonts w:hint="eastAsia"/>
        </w:rPr>
        <w:t>2013</w:t>
      </w:r>
      <w:r>
        <w:rPr>
          <w:rFonts w:hint="eastAsia"/>
        </w:rPr>
        <w:t>年</w:t>
      </w:r>
      <w:r>
        <w:t>打破还有待探究。</w:t>
      </w:r>
    </w:p>
    <w:p w14:paraId="7C5A0BF5" w14:textId="1410FD4B" w:rsidR="00D61DA6" w:rsidRDefault="00D61DA6" w:rsidP="00C52B32">
      <w:pPr>
        <w:pStyle w:val="3"/>
      </w:pPr>
      <w:r>
        <w:rPr>
          <w:rFonts w:hint="eastAsia"/>
        </w:rPr>
        <w:t>度</w:t>
      </w:r>
      <w:r>
        <w:t>分布</w:t>
      </w:r>
      <w:r w:rsidR="00996E81">
        <w:rPr>
          <w:rFonts w:hint="eastAsia"/>
        </w:rPr>
        <w:t>数据</w:t>
      </w:r>
      <w:r w:rsidR="00EC1E97">
        <w:rPr>
          <w:rFonts w:hint="eastAsia"/>
        </w:rPr>
        <w:t>分析</w:t>
      </w:r>
    </w:p>
    <w:p w14:paraId="67BCBAF4" w14:textId="483A1ED7" w:rsidR="005A0ED1" w:rsidRPr="00BF5C5B" w:rsidRDefault="00BF5C5B" w:rsidP="008009EA">
      <w:pPr>
        <w:spacing w:line="300" w:lineRule="auto"/>
      </w:pPr>
      <w:r>
        <w:rPr>
          <w:rFonts w:hint="eastAsia"/>
        </w:rPr>
        <w:t xml:space="preserve">   </w:t>
      </w:r>
      <w:r>
        <w:rPr>
          <w:rFonts w:hint="eastAsia"/>
        </w:rPr>
        <w:t>以上探究</w:t>
      </w:r>
      <w:r>
        <w:t>了</w:t>
      </w:r>
      <w:r>
        <w:rPr>
          <w:rFonts w:hint="eastAsia"/>
        </w:rPr>
        <w:t>协作</w:t>
      </w:r>
      <w:r>
        <w:t>关系网络的宏观特征，</w:t>
      </w:r>
      <w:r>
        <w:rPr>
          <w:rFonts w:hint="eastAsia"/>
        </w:rPr>
        <w:t>本小节</w:t>
      </w:r>
      <w:r>
        <w:t>着重分析节点</w:t>
      </w:r>
      <w:r>
        <w:rPr>
          <w:rFonts w:hint="eastAsia"/>
        </w:rPr>
        <w:t>度</w:t>
      </w:r>
      <w:r>
        <w:t>的分布特征，</w:t>
      </w:r>
      <w:r>
        <w:rPr>
          <w:rFonts w:hint="eastAsia"/>
        </w:rPr>
        <w:t>各年度范围内</w:t>
      </w:r>
      <w:r>
        <w:t>节点度的分布如图</w:t>
      </w:r>
      <w:r>
        <w:rPr>
          <w:rFonts w:hint="eastAsia"/>
        </w:rPr>
        <w:t>5-</w:t>
      </w:r>
      <w:r w:rsidR="006779FE">
        <w:rPr>
          <w:rFonts w:hint="eastAsia"/>
        </w:rPr>
        <w:t>10</w:t>
      </w:r>
      <w:r>
        <w:rPr>
          <w:rFonts w:hint="eastAsia"/>
        </w:rPr>
        <w:t>所示。</w:t>
      </w:r>
    </w:p>
    <w:p w14:paraId="4FDB9D05" w14:textId="46B4ED41" w:rsidR="00E96E2A" w:rsidRDefault="00397972" w:rsidP="00E96E2A">
      <w:pPr>
        <w:jc w:val="center"/>
      </w:pPr>
      <w:r w:rsidRPr="00397972">
        <w:rPr>
          <w:noProof/>
        </w:rPr>
        <w:lastRenderedPageBreak/>
        <w:drawing>
          <wp:inline distT="0" distB="0" distL="0" distR="0" wp14:anchorId="76DFC4E6" wp14:editId="57412950">
            <wp:extent cx="3970800" cy="2995200"/>
            <wp:effectExtent l="0" t="0" r="0" b="0"/>
            <wp:docPr id="41" name="图片 41" descr="C:\Users\csdc01\Desktop\模型\毕设论文\推荐质量\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2" descr="C:\Users\csdc01\Desktop\模型\毕设论文\推荐质量\figure_1.png"/>
                    <pic:cNvPicPr>
                      <a:picLocks noChangeAspect="1" noChangeArrowheads="1"/>
                    </pic:cNvPicPr>
                  </pic:nvPicPr>
                  <pic:blipFill>
                    <a:blip r:embed="rId706">
                      <a:extLst>
                        <a:ext uri="{28A0092B-C50C-407E-A947-70E740481C1C}">
                          <a14:useLocalDpi xmlns:a14="http://schemas.microsoft.com/office/drawing/2010/main" val="0"/>
                        </a:ext>
                      </a:extLst>
                    </a:blip>
                    <a:srcRect/>
                    <a:stretch>
                      <a:fillRect/>
                    </a:stretch>
                  </pic:blipFill>
                  <pic:spPr bwMode="auto">
                    <a:xfrm>
                      <a:off x="0" y="0"/>
                      <a:ext cx="3970800" cy="2995200"/>
                    </a:xfrm>
                    <a:prstGeom prst="rect">
                      <a:avLst/>
                    </a:prstGeom>
                    <a:noFill/>
                    <a:ln>
                      <a:noFill/>
                    </a:ln>
                  </pic:spPr>
                </pic:pic>
              </a:graphicData>
            </a:graphic>
          </wp:inline>
        </w:drawing>
      </w:r>
    </w:p>
    <w:p w14:paraId="187B6573" w14:textId="2945A2F4" w:rsidR="00996E81" w:rsidRDefault="00BF5C5B" w:rsidP="002D272B">
      <w:pPr>
        <w:jc w:val="center"/>
      </w:pPr>
      <w:r>
        <w:rPr>
          <w:rFonts w:hint="eastAsia"/>
        </w:rPr>
        <w:t>图</w:t>
      </w:r>
      <w:r>
        <w:rPr>
          <w:rFonts w:hint="eastAsia"/>
        </w:rPr>
        <w:t>5-</w:t>
      </w:r>
      <w:r w:rsidR="006779FE">
        <w:rPr>
          <w:rFonts w:hint="eastAsia"/>
        </w:rPr>
        <w:t>10</w:t>
      </w:r>
      <w:r w:rsidR="00DC492D">
        <w:rPr>
          <w:rFonts w:hint="eastAsia"/>
        </w:rPr>
        <w:t>历年</w:t>
      </w:r>
      <w:r w:rsidR="00DC492D">
        <w:t>协作关系网络</w:t>
      </w:r>
      <w:r w:rsidR="00DC492D">
        <w:rPr>
          <w:rFonts w:hint="eastAsia"/>
        </w:rPr>
        <w:t>节点</w:t>
      </w:r>
      <w:r w:rsidR="00DC492D">
        <w:t>度分布</w:t>
      </w:r>
    </w:p>
    <w:p w14:paraId="50EF9F81" w14:textId="679DB111" w:rsidR="00996E81" w:rsidRDefault="006907F7" w:rsidP="008009EA">
      <w:pPr>
        <w:spacing w:line="300" w:lineRule="auto"/>
        <w:jc w:val="both"/>
      </w:pPr>
      <w:r>
        <w:rPr>
          <w:rFonts w:hint="eastAsia"/>
        </w:rPr>
        <w:t xml:space="preserve">  </w:t>
      </w:r>
      <w:r>
        <w:t xml:space="preserve"> </w:t>
      </w:r>
      <w:r w:rsidR="00BE5781">
        <w:t xml:space="preserve"> </w:t>
      </w:r>
      <w:r>
        <w:rPr>
          <w:rFonts w:hint="eastAsia"/>
        </w:rPr>
        <w:t>可以</w:t>
      </w:r>
      <w:r>
        <w:t>看出</w:t>
      </w:r>
      <w:r>
        <w:rPr>
          <w:rFonts w:hint="eastAsia"/>
        </w:rPr>
        <w:t>各年度</w:t>
      </w:r>
      <w:r>
        <w:t>节点的度大部分都分布在</w:t>
      </w:r>
      <w:r>
        <w:rPr>
          <w:rFonts w:hint="eastAsia"/>
        </w:rPr>
        <w:t>20</w:t>
      </w:r>
      <w:r>
        <w:rPr>
          <w:rFonts w:hint="eastAsia"/>
        </w:rPr>
        <w:t>以内</w:t>
      </w:r>
      <w:r>
        <w:t>，</w:t>
      </w:r>
      <w:r w:rsidR="00777B63">
        <w:t>同时</w:t>
      </w:r>
      <w:r w:rsidR="00777B63">
        <w:rPr>
          <w:rFonts w:hint="eastAsia"/>
        </w:rPr>
        <w:t>各</w:t>
      </w:r>
      <w:r w:rsidR="00777B63">
        <w:t>年度范围内度的分布曲线重合度较好，</w:t>
      </w:r>
      <w:r w:rsidR="00777B63">
        <w:rPr>
          <w:rFonts w:hint="eastAsia"/>
        </w:rPr>
        <w:t>曲线</w:t>
      </w:r>
      <w:r w:rsidR="00777B63">
        <w:t>最高点有向下</w:t>
      </w:r>
      <w:r w:rsidR="00777B63">
        <w:rPr>
          <w:rFonts w:hint="eastAsia"/>
        </w:rPr>
        <w:t>偏移</w:t>
      </w:r>
      <w:r w:rsidR="00777B63">
        <w:t>的趋势</w:t>
      </w:r>
      <w:r w:rsidR="009E481B">
        <w:rPr>
          <w:rFonts w:hint="eastAsia"/>
        </w:rPr>
        <w:t>，同时曲线尾部</w:t>
      </w:r>
      <w:r w:rsidR="00A94153">
        <w:t>有外扩的趋势</w:t>
      </w:r>
      <w:r w:rsidR="00A94153">
        <w:rPr>
          <w:rFonts w:hint="eastAsia"/>
        </w:rPr>
        <w:t>，</w:t>
      </w:r>
      <w:r w:rsidR="009E481B">
        <w:rPr>
          <w:rFonts w:hint="eastAsia"/>
        </w:rPr>
        <w:t>见局部图</w:t>
      </w:r>
      <w:r w:rsidR="006779FE">
        <w:rPr>
          <w:rFonts w:hint="eastAsia"/>
        </w:rPr>
        <w:t>5-11</w:t>
      </w:r>
      <w:r w:rsidR="009E481B">
        <w:rPr>
          <w:rFonts w:hint="eastAsia"/>
        </w:rPr>
        <w:t>和</w:t>
      </w:r>
      <w:r w:rsidR="009E481B">
        <w:t>图</w:t>
      </w:r>
      <w:r w:rsidR="006779FE">
        <w:rPr>
          <w:rFonts w:hint="eastAsia"/>
        </w:rPr>
        <w:t>5-12</w:t>
      </w:r>
      <w:r w:rsidR="009E481B">
        <w:rPr>
          <w:rFonts w:hint="eastAsia"/>
        </w:rPr>
        <w:t>。</w:t>
      </w:r>
    </w:p>
    <w:p w14:paraId="7B089213" w14:textId="4C733BCD" w:rsidR="00E96E2A" w:rsidRDefault="00777B63" w:rsidP="005A0ED1">
      <w:pPr>
        <w:spacing w:line="300" w:lineRule="auto"/>
        <w:ind w:firstLine="480"/>
        <w:jc w:val="both"/>
      </w:pPr>
      <w:r>
        <w:rPr>
          <w:rFonts w:hint="eastAsia"/>
        </w:rPr>
        <w:t>各年度</w:t>
      </w:r>
      <w:r w:rsidR="007945FC">
        <w:rPr>
          <w:rFonts w:hint="eastAsia"/>
        </w:rPr>
        <w:t>协作关系</w:t>
      </w:r>
      <w:r w:rsidR="007945FC">
        <w:t>网络</w:t>
      </w:r>
      <w:r>
        <w:rPr>
          <w:rFonts w:hint="eastAsia"/>
        </w:rPr>
        <w:t>大部分</w:t>
      </w:r>
      <w:r>
        <w:t>节点</w:t>
      </w:r>
      <w:r w:rsidR="009E481B">
        <w:rPr>
          <w:rFonts w:hint="eastAsia"/>
        </w:rPr>
        <w:t>的</w:t>
      </w:r>
      <w:r>
        <w:t>度</w:t>
      </w:r>
      <w:r>
        <w:rPr>
          <w:rFonts w:hint="eastAsia"/>
        </w:rPr>
        <w:t>分布</w:t>
      </w:r>
      <w:r>
        <w:t>在</w:t>
      </w:r>
      <w:r>
        <w:rPr>
          <w:rFonts w:hint="eastAsia"/>
        </w:rPr>
        <w:t>20</w:t>
      </w:r>
      <w:r>
        <w:rPr>
          <w:rFonts w:hint="eastAsia"/>
        </w:rPr>
        <w:t>以内</w:t>
      </w:r>
      <w:r>
        <w:t>，</w:t>
      </w:r>
      <w:r w:rsidR="00BE5781">
        <w:rPr>
          <w:rFonts w:hint="eastAsia"/>
        </w:rPr>
        <w:t>具有</w:t>
      </w:r>
      <w:r w:rsidR="00BE5781">
        <w:t>较大的度</w:t>
      </w:r>
      <w:r w:rsidR="00D131E2">
        <w:rPr>
          <w:rFonts w:hint="eastAsia"/>
        </w:rPr>
        <w:t>的</w:t>
      </w:r>
      <w:r w:rsidR="00D131E2">
        <w:t>节点很少</w:t>
      </w:r>
      <w:r w:rsidR="00BE5781">
        <w:t>，</w:t>
      </w:r>
      <w:r w:rsidR="00BE5781">
        <w:rPr>
          <w:rFonts w:hint="eastAsia"/>
        </w:rPr>
        <w:t>这和统计学现象</w:t>
      </w:r>
      <w:r w:rsidR="00D26A3C">
        <w:rPr>
          <w:rFonts w:hint="eastAsia"/>
        </w:rPr>
        <w:t>非常</w:t>
      </w:r>
      <w:r w:rsidR="00CF2F60">
        <w:rPr>
          <w:rFonts w:hint="eastAsia"/>
        </w:rPr>
        <w:t>吻合</w:t>
      </w:r>
      <w:r w:rsidR="007945FC">
        <w:rPr>
          <w:rFonts w:hint="eastAsia"/>
        </w:rPr>
        <w:t>。节点具有</w:t>
      </w:r>
      <w:r w:rsidR="007945FC">
        <w:t>较大</w:t>
      </w:r>
      <w:r w:rsidR="007945FC">
        <w:rPr>
          <w:rFonts w:hint="eastAsia"/>
        </w:rPr>
        <w:t>度在</w:t>
      </w:r>
      <w:r w:rsidR="007945FC">
        <w:t>一定程度上可以表明</w:t>
      </w:r>
      <w:r w:rsidR="007945FC">
        <w:rPr>
          <w:rFonts w:hint="eastAsia"/>
        </w:rPr>
        <w:t>该</w:t>
      </w:r>
      <w:r w:rsidR="007945FC">
        <w:t>作者参加项目次数</w:t>
      </w:r>
      <w:r w:rsidR="007945FC">
        <w:rPr>
          <w:rFonts w:hint="eastAsia"/>
        </w:rPr>
        <w:t>较</w:t>
      </w:r>
      <w:r w:rsidR="007945FC">
        <w:t>多，</w:t>
      </w:r>
      <w:r w:rsidR="007945FC">
        <w:rPr>
          <w:rFonts w:hint="eastAsia"/>
        </w:rPr>
        <w:t>而</w:t>
      </w:r>
      <w:r w:rsidR="007945FC">
        <w:t>具有</w:t>
      </w:r>
      <w:r w:rsidR="007945FC">
        <w:rPr>
          <w:rFonts w:hint="eastAsia"/>
        </w:rPr>
        <w:t>度</w:t>
      </w:r>
      <w:r w:rsidR="007945FC">
        <w:t>较大的节点数目极少，</w:t>
      </w:r>
      <w:r w:rsidR="00BE5781">
        <w:t>这种现象表明</w:t>
      </w:r>
      <w:r w:rsidR="007945FC">
        <w:rPr>
          <w:rFonts w:hint="eastAsia"/>
        </w:rPr>
        <w:t>项目</w:t>
      </w:r>
      <w:r w:rsidR="007945FC">
        <w:t>立项</w:t>
      </w:r>
      <w:r w:rsidR="007945FC">
        <w:rPr>
          <w:rFonts w:hint="eastAsia"/>
        </w:rPr>
        <w:t>率</w:t>
      </w:r>
      <w:r w:rsidR="007945FC">
        <w:t>极高</w:t>
      </w:r>
      <w:r w:rsidR="007945FC">
        <w:rPr>
          <w:rFonts w:hint="eastAsia"/>
        </w:rPr>
        <w:t>的人</w:t>
      </w:r>
      <w:r w:rsidR="00BE5781">
        <w:t>极少</w:t>
      </w:r>
      <w:r w:rsidR="00BE5781">
        <w:rPr>
          <w:rFonts w:hint="eastAsia"/>
        </w:rPr>
        <w:t>，</w:t>
      </w:r>
      <w:r w:rsidR="00BE5781">
        <w:t>这一类人在历年项目立项和项目协作中具有极为重要的</w:t>
      </w:r>
      <w:r w:rsidR="00BE5781">
        <w:rPr>
          <w:rFonts w:hint="eastAsia"/>
        </w:rPr>
        <w:t>地位</w:t>
      </w:r>
      <w:r w:rsidR="00BE5781">
        <w:t>，极有可能是该领域的权威学者或有重要影响力的学者。通过</w:t>
      </w:r>
      <w:r w:rsidR="00BE5781">
        <w:rPr>
          <w:rFonts w:hint="eastAsia"/>
        </w:rPr>
        <w:t>分析</w:t>
      </w:r>
      <w:r w:rsidR="00BE5781">
        <w:t>节点的度</w:t>
      </w:r>
      <w:r w:rsidR="00BE5781">
        <w:rPr>
          <w:rFonts w:hint="eastAsia"/>
        </w:rPr>
        <w:t>、节点</w:t>
      </w:r>
      <w:r w:rsidR="00BE5781">
        <w:t>总权重</w:t>
      </w:r>
      <w:r w:rsidR="00BE5781">
        <w:rPr>
          <w:rFonts w:hint="eastAsia"/>
        </w:rPr>
        <w:t>和</w:t>
      </w:r>
      <w:r w:rsidR="00BE5781">
        <w:t>总权重对度</w:t>
      </w:r>
      <w:r w:rsidR="00BE5781">
        <w:rPr>
          <w:rFonts w:hint="eastAsia"/>
        </w:rPr>
        <w:t>的</w:t>
      </w:r>
      <w:r w:rsidR="00BE5781">
        <w:t>平均</w:t>
      </w:r>
      <w:r w:rsidR="00BE5781">
        <w:rPr>
          <w:rFonts w:hint="eastAsia"/>
        </w:rPr>
        <w:t>等</w:t>
      </w:r>
      <w:r w:rsidR="00BE5781">
        <w:t>因素</w:t>
      </w:r>
      <w:r w:rsidR="007945FC">
        <w:rPr>
          <w:rFonts w:hint="eastAsia"/>
        </w:rPr>
        <w:t>，结合</w:t>
      </w:r>
      <w:r w:rsidR="007945FC">
        <w:t>核心作者和挂名作者在协作关系网络中的特征，</w:t>
      </w:r>
      <w:r w:rsidR="007945FC">
        <w:rPr>
          <w:rFonts w:hint="eastAsia"/>
        </w:rPr>
        <w:t>建立</w:t>
      </w:r>
      <w:r w:rsidR="007945FC">
        <w:t>相应模型可以</w:t>
      </w:r>
      <w:r w:rsidR="007945FC">
        <w:rPr>
          <w:rFonts w:hint="eastAsia"/>
        </w:rPr>
        <w:t>进行</w:t>
      </w:r>
      <w:r w:rsidR="007945FC">
        <w:t>寻找核心作者和</w:t>
      </w:r>
      <w:r w:rsidR="007945FC">
        <w:rPr>
          <w:rFonts w:hint="eastAsia"/>
        </w:rPr>
        <w:t>挂名</w:t>
      </w:r>
      <w:r w:rsidR="007945FC">
        <w:t>作者</w:t>
      </w:r>
      <w:r w:rsidR="007945FC">
        <w:rPr>
          <w:rFonts w:hint="eastAsia"/>
        </w:rPr>
        <w:t>等</w:t>
      </w:r>
      <w:r w:rsidR="007945FC">
        <w:t>应用。</w:t>
      </w:r>
    </w:p>
    <w:p w14:paraId="53132E3F" w14:textId="39C58B46" w:rsidR="009E481B" w:rsidRDefault="009E481B" w:rsidP="009E481B">
      <w:pPr>
        <w:spacing w:line="300" w:lineRule="auto"/>
        <w:ind w:firstLineChars="200" w:firstLine="480"/>
        <w:jc w:val="both"/>
      </w:pPr>
      <w:r>
        <w:rPr>
          <w:rFonts w:hint="eastAsia"/>
        </w:rPr>
        <w:t>随着</w:t>
      </w:r>
      <w:r>
        <w:t>年份</w:t>
      </w:r>
      <w:r>
        <w:rPr>
          <w:rFonts w:hint="eastAsia"/>
        </w:rPr>
        <w:t>越接近</w:t>
      </w:r>
      <w:r>
        <w:t>当前年份，</w:t>
      </w:r>
      <w:r>
        <w:rPr>
          <w:rFonts w:hint="eastAsia"/>
        </w:rPr>
        <w:t>曲线</w:t>
      </w:r>
      <w:r>
        <w:t>最高点</w:t>
      </w:r>
      <w:r>
        <w:rPr>
          <w:rFonts w:hint="eastAsia"/>
        </w:rPr>
        <w:t>有向下</w:t>
      </w:r>
      <w:r>
        <w:t>偏移</w:t>
      </w:r>
      <w:r>
        <w:rPr>
          <w:rFonts w:hint="eastAsia"/>
        </w:rPr>
        <w:t>的</w:t>
      </w:r>
      <w:r>
        <w:t>趋势，</w:t>
      </w:r>
      <w:r>
        <w:rPr>
          <w:rFonts w:hint="eastAsia"/>
        </w:rPr>
        <w:t>同时曲线尾部</w:t>
      </w:r>
      <w:r>
        <w:t>有外扩的趋势</w:t>
      </w:r>
      <w:r>
        <w:rPr>
          <w:rFonts w:hint="eastAsia"/>
        </w:rPr>
        <w:t>，这表明节点平均</w:t>
      </w:r>
      <w:r>
        <w:t>度</w:t>
      </w:r>
      <w:r>
        <w:rPr>
          <w:rFonts w:hint="eastAsia"/>
        </w:rPr>
        <w:t>有</w:t>
      </w:r>
      <w:r>
        <w:t>增大的趋势</w:t>
      </w:r>
      <w:r>
        <w:rPr>
          <w:rFonts w:hint="eastAsia"/>
        </w:rPr>
        <w:t>。随着</w:t>
      </w:r>
      <w:r>
        <w:t>数据的积累</w:t>
      </w:r>
      <w:r>
        <w:rPr>
          <w:rFonts w:hint="eastAsia"/>
        </w:rPr>
        <w:t>，新加入</w:t>
      </w:r>
      <w:r>
        <w:t>的</w:t>
      </w:r>
      <w:r>
        <w:rPr>
          <w:rFonts w:hint="eastAsia"/>
        </w:rPr>
        <w:t>节点</w:t>
      </w:r>
      <w:r>
        <w:t>存在</w:t>
      </w:r>
      <w:r>
        <w:rPr>
          <w:rFonts w:hint="eastAsia"/>
        </w:rPr>
        <w:t>于</w:t>
      </w:r>
      <w:r>
        <w:t>原来</w:t>
      </w:r>
      <w:r>
        <w:rPr>
          <w:rFonts w:hint="eastAsia"/>
        </w:rPr>
        <w:t>网络</w:t>
      </w:r>
      <w:r>
        <w:t>中的概率变大，</w:t>
      </w:r>
      <w:r>
        <w:rPr>
          <w:rFonts w:hint="eastAsia"/>
        </w:rPr>
        <w:t>也就是小连通</w:t>
      </w:r>
      <w:r>
        <w:t>子图跟巨片之间存在媒介的概率变大</w:t>
      </w:r>
      <w:r>
        <w:rPr>
          <w:rFonts w:hint="eastAsia"/>
        </w:rPr>
        <w:t>。在</w:t>
      </w:r>
      <w:r>
        <w:t>连通子图被巨片</w:t>
      </w:r>
      <w:r>
        <w:t>“</w:t>
      </w:r>
      <w:r>
        <w:rPr>
          <w:rFonts w:hint="eastAsia"/>
        </w:rPr>
        <w:t>吞噬</w:t>
      </w:r>
      <w:r>
        <w:t>”</w:t>
      </w:r>
      <w:r>
        <w:rPr>
          <w:rFonts w:hint="eastAsia"/>
        </w:rPr>
        <w:t>的同时</w:t>
      </w:r>
      <w:r>
        <w:t>媒介的度也</w:t>
      </w:r>
      <w:r>
        <w:rPr>
          <w:rFonts w:hint="eastAsia"/>
        </w:rPr>
        <w:t>在</w:t>
      </w:r>
      <w:r>
        <w:t>增加</w:t>
      </w:r>
      <w:r>
        <w:rPr>
          <w:rFonts w:hint="eastAsia"/>
        </w:rPr>
        <w:t>，</w:t>
      </w:r>
      <w:r>
        <w:t>所以随着时间的推移，节点的</w:t>
      </w:r>
      <w:r>
        <w:rPr>
          <w:rFonts w:hint="eastAsia"/>
        </w:rPr>
        <w:t>平均</w:t>
      </w:r>
      <w:r>
        <w:t>度有增大的趋势，只是这个</w:t>
      </w:r>
      <w:r>
        <w:rPr>
          <w:rFonts w:hint="eastAsia"/>
        </w:rPr>
        <w:t>变化</w:t>
      </w:r>
      <w:r>
        <w:t>趋势</w:t>
      </w:r>
      <w:r>
        <w:rPr>
          <w:rFonts w:hint="eastAsia"/>
        </w:rPr>
        <w:t>越</w:t>
      </w:r>
      <w:r>
        <w:t>不明显。</w:t>
      </w:r>
    </w:p>
    <w:p w14:paraId="12D8DE63" w14:textId="3B8E3784" w:rsidR="00E96E2A" w:rsidRDefault="00E96E2A" w:rsidP="00A94153">
      <w:pPr>
        <w:spacing w:line="300" w:lineRule="auto"/>
      </w:pPr>
    </w:p>
    <w:p w14:paraId="3299CE05" w14:textId="03F4BE3A" w:rsidR="00A94153" w:rsidRDefault="00A94153" w:rsidP="00E96E2A">
      <w:pPr>
        <w:spacing w:line="300" w:lineRule="auto"/>
        <w:jc w:val="center"/>
      </w:pPr>
      <w:r w:rsidRPr="00A94153">
        <w:rPr>
          <w:noProof/>
        </w:rPr>
        <w:lastRenderedPageBreak/>
        <w:drawing>
          <wp:inline distT="0" distB="0" distL="0" distR="0" wp14:anchorId="282AC92D" wp14:editId="056FD4B3">
            <wp:extent cx="3951519" cy="2981325"/>
            <wp:effectExtent l="0" t="0" r="0" b="0"/>
            <wp:docPr id="32" name="图片 32" descr="C:\Users\csdc01\Desktop\模型\毕设论文\推荐质量\最高点度分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descr="C:\Users\csdc01\Desktop\模型\毕设论文\推荐质量\最高点度分布.png"/>
                    <pic:cNvPicPr>
                      <a:picLocks noChangeAspect="1" noChangeArrowheads="1"/>
                    </pic:cNvPicPr>
                  </pic:nvPicPr>
                  <pic:blipFill>
                    <a:blip r:embed="rId707">
                      <a:extLst>
                        <a:ext uri="{28A0092B-C50C-407E-A947-70E740481C1C}">
                          <a14:useLocalDpi xmlns:a14="http://schemas.microsoft.com/office/drawing/2010/main" val="0"/>
                        </a:ext>
                      </a:extLst>
                    </a:blip>
                    <a:srcRect/>
                    <a:stretch>
                      <a:fillRect/>
                    </a:stretch>
                  </pic:blipFill>
                  <pic:spPr bwMode="auto">
                    <a:xfrm>
                      <a:off x="0" y="0"/>
                      <a:ext cx="3969318" cy="2994754"/>
                    </a:xfrm>
                    <a:prstGeom prst="rect">
                      <a:avLst/>
                    </a:prstGeom>
                    <a:noFill/>
                    <a:ln>
                      <a:noFill/>
                    </a:ln>
                  </pic:spPr>
                </pic:pic>
              </a:graphicData>
            </a:graphic>
          </wp:inline>
        </w:drawing>
      </w:r>
    </w:p>
    <w:p w14:paraId="1D0954EC" w14:textId="74839720" w:rsidR="009E481B" w:rsidRDefault="009E481B" w:rsidP="00E96E2A">
      <w:pPr>
        <w:spacing w:line="300" w:lineRule="auto"/>
        <w:jc w:val="center"/>
      </w:pPr>
      <w:r>
        <w:rPr>
          <w:rFonts w:hint="eastAsia"/>
        </w:rPr>
        <w:t>图</w:t>
      </w:r>
      <w:r w:rsidR="006779FE">
        <w:rPr>
          <w:rFonts w:hint="eastAsia"/>
        </w:rPr>
        <w:t>5-11</w:t>
      </w:r>
      <w:r>
        <w:t xml:space="preserve"> </w:t>
      </w:r>
      <w:r>
        <w:rPr>
          <w:rFonts w:hint="eastAsia"/>
        </w:rPr>
        <w:t>曲线</w:t>
      </w:r>
      <w:r>
        <w:t>最高点</w:t>
      </w:r>
      <w:r>
        <w:rPr>
          <w:rFonts w:hint="eastAsia"/>
        </w:rPr>
        <w:t>局域图</w:t>
      </w:r>
    </w:p>
    <w:p w14:paraId="1D452D3E" w14:textId="3CBD0901" w:rsidR="00A94153" w:rsidRDefault="00A94153" w:rsidP="00E96E2A">
      <w:pPr>
        <w:spacing w:line="300" w:lineRule="auto"/>
        <w:jc w:val="center"/>
      </w:pPr>
      <w:r w:rsidRPr="00A94153">
        <w:rPr>
          <w:noProof/>
        </w:rPr>
        <w:drawing>
          <wp:inline distT="0" distB="0" distL="0" distR="0" wp14:anchorId="0CF03984" wp14:editId="61709A5D">
            <wp:extent cx="4105275" cy="3097329"/>
            <wp:effectExtent l="0" t="0" r="0" b="8255"/>
            <wp:docPr id="34" name="图片 34" descr="C:\Users\csdc01\Desktop\模型\毕设论文\推荐质量\尾部重合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descr="C:\Users\csdc01\Desktop\模型\毕设论文\推荐质量\尾部重合度.png"/>
                    <pic:cNvPicPr>
                      <a:picLocks noChangeAspect="1" noChangeArrowheads="1"/>
                    </pic:cNvPicPr>
                  </pic:nvPicPr>
                  <pic:blipFill>
                    <a:blip r:embed="rId708">
                      <a:extLst>
                        <a:ext uri="{28A0092B-C50C-407E-A947-70E740481C1C}">
                          <a14:useLocalDpi xmlns:a14="http://schemas.microsoft.com/office/drawing/2010/main" val="0"/>
                        </a:ext>
                      </a:extLst>
                    </a:blip>
                    <a:srcRect/>
                    <a:stretch>
                      <a:fillRect/>
                    </a:stretch>
                  </pic:blipFill>
                  <pic:spPr bwMode="auto">
                    <a:xfrm>
                      <a:off x="0" y="0"/>
                      <a:ext cx="4119846" cy="3108323"/>
                    </a:xfrm>
                    <a:prstGeom prst="rect">
                      <a:avLst/>
                    </a:prstGeom>
                    <a:noFill/>
                    <a:ln>
                      <a:noFill/>
                    </a:ln>
                  </pic:spPr>
                </pic:pic>
              </a:graphicData>
            </a:graphic>
          </wp:inline>
        </w:drawing>
      </w:r>
    </w:p>
    <w:p w14:paraId="62AEC956" w14:textId="3234B0C6" w:rsidR="00782A17" w:rsidRDefault="009E481B" w:rsidP="00EA17E6">
      <w:pPr>
        <w:spacing w:line="300" w:lineRule="auto"/>
        <w:ind w:firstLineChars="1350" w:firstLine="3240"/>
      </w:pPr>
      <w:r>
        <w:rPr>
          <w:rFonts w:hint="eastAsia"/>
        </w:rPr>
        <w:t>图</w:t>
      </w:r>
      <w:r w:rsidR="006779FE">
        <w:rPr>
          <w:rFonts w:hint="eastAsia"/>
        </w:rPr>
        <w:t>5-12</w:t>
      </w:r>
      <w:r>
        <w:t xml:space="preserve"> </w:t>
      </w:r>
      <w:r>
        <w:rPr>
          <w:rFonts w:hint="eastAsia"/>
        </w:rPr>
        <w:t xml:space="preserve"> </w:t>
      </w:r>
      <w:r>
        <w:rPr>
          <w:rFonts w:hint="eastAsia"/>
        </w:rPr>
        <w:t>曲线</w:t>
      </w:r>
      <w:r>
        <w:t>尾部</w:t>
      </w:r>
      <w:r>
        <w:rPr>
          <w:rFonts w:hint="eastAsia"/>
        </w:rPr>
        <w:t>局域图</w:t>
      </w:r>
    </w:p>
    <w:p w14:paraId="4314AE0B" w14:textId="367874F0" w:rsidR="00E35E78" w:rsidRDefault="00E35E78" w:rsidP="008009EA">
      <w:pPr>
        <w:spacing w:line="300" w:lineRule="auto"/>
        <w:ind w:firstLine="480"/>
        <w:jc w:val="both"/>
      </w:pPr>
      <w:r>
        <w:rPr>
          <w:rFonts w:hint="eastAsia"/>
        </w:rPr>
        <w:t>通过</w:t>
      </w:r>
      <w:r>
        <w:t>对协作</w:t>
      </w:r>
      <w:r>
        <w:rPr>
          <w:rFonts w:hint="eastAsia"/>
        </w:rPr>
        <w:t>关系</w:t>
      </w:r>
      <w:r>
        <w:t>网络的分析，</w:t>
      </w:r>
      <w:r>
        <w:rPr>
          <w:rFonts w:hint="eastAsia"/>
        </w:rPr>
        <w:t>我们得到各</w:t>
      </w:r>
      <w:r>
        <w:t>年度范围内</w:t>
      </w:r>
      <w:r>
        <w:rPr>
          <w:rFonts w:hint="eastAsia"/>
        </w:rPr>
        <w:t>节点</w:t>
      </w:r>
      <w:r>
        <w:t>平均度如表</w:t>
      </w:r>
      <w:r>
        <w:rPr>
          <w:rFonts w:hint="eastAsia"/>
        </w:rPr>
        <w:t>5.</w:t>
      </w:r>
      <w:r w:rsidR="00306899">
        <w:t>5</w:t>
      </w:r>
      <w:r>
        <w:t>所示：</w:t>
      </w:r>
    </w:p>
    <w:p w14:paraId="25E1D080" w14:textId="265123D3" w:rsidR="006E4BE6" w:rsidRPr="006E4BE6" w:rsidRDefault="006E4BE6" w:rsidP="005256FE">
      <w:pPr>
        <w:spacing w:line="300" w:lineRule="auto"/>
        <w:ind w:firstLine="480"/>
        <w:jc w:val="center"/>
      </w:pPr>
      <w:r>
        <w:rPr>
          <w:rFonts w:hint="eastAsia"/>
        </w:rPr>
        <w:t>表</w:t>
      </w:r>
      <w:r>
        <w:rPr>
          <w:rFonts w:hint="eastAsia"/>
        </w:rPr>
        <w:t>5.</w:t>
      </w:r>
      <w:r w:rsidR="00306899">
        <w:t>5</w:t>
      </w:r>
      <w:r>
        <w:rPr>
          <w:rFonts w:hint="eastAsia"/>
        </w:rPr>
        <w:t>各</w:t>
      </w:r>
      <w:r>
        <w:t>年度范围内节点平均度</w:t>
      </w:r>
    </w:p>
    <w:tbl>
      <w:tblPr>
        <w:tblStyle w:val="affa"/>
        <w:tblW w:w="0" w:type="auto"/>
        <w:tblLook w:val="04A0" w:firstRow="1" w:lastRow="0" w:firstColumn="1" w:lastColumn="0" w:noHBand="0" w:noVBand="1"/>
      </w:tblPr>
      <w:tblGrid>
        <w:gridCol w:w="2240"/>
        <w:gridCol w:w="2008"/>
        <w:gridCol w:w="2126"/>
      </w:tblGrid>
      <w:tr w:rsidR="00E35E78" w14:paraId="57A6FDFA" w14:textId="77777777" w:rsidTr="006E4BE6">
        <w:tc>
          <w:tcPr>
            <w:tcW w:w="2240" w:type="dxa"/>
          </w:tcPr>
          <w:p w14:paraId="670D7F0F" w14:textId="631A840F" w:rsidR="00E35E78" w:rsidRDefault="00E35E78" w:rsidP="006E4BE6">
            <w:pPr>
              <w:ind w:firstLineChars="0" w:firstLine="0"/>
              <w:jc w:val="center"/>
            </w:pPr>
            <w:r>
              <w:rPr>
                <w:rFonts w:hint="eastAsia"/>
              </w:rPr>
              <w:t>年度</w:t>
            </w:r>
          </w:p>
        </w:tc>
        <w:tc>
          <w:tcPr>
            <w:tcW w:w="2008" w:type="dxa"/>
          </w:tcPr>
          <w:p w14:paraId="0BD04116" w14:textId="73D3EDCB" w:rsidR="00E35E78" w:rsidRDefault="00E35E78" w:rsidP="006E4BE6">
            <w:pPr>
              <w:ind w:firstLineChars="0" w:firstLine="0"/>
              <w:jc w:val="center"/>
            </w:pPr>
            <w:r>
              <w:rPr>
                <w:rFonts w:hint="eastAsia"/>
              </w:rPr>
              <w:t>节点平均度</w:t>
            </w:r>
          </w:p>
        </w:tc>
        <w:tc>
          <w:tcPr>
            <w:tcW w:w="2126" w:type="dxa"/>
          </w:tcPr>
          <w:p w14:paraId="4F5DAC47" w14:textId="24567B96" w:rsidR="00E35E78" w:rsidRDefault="00E35E78" w:rsidP="006E4BE6">
            <w:pPr>
              <w:ind w:firstLineChars="0" w:firstLine="0"/>
              <w:jc w:val="center"/>
            </w:pPr>
            <w:r>
              <w:rPr>
                <w:rFonts w:hint="eastAsia"/>
              </w:rPr>
              <w:t>增量</w:t>
            </w:r>
          </w:p>
        </w:tc>
      </w:tr>
      <w:tr w:rsidR="00E35E78" w14:paraId="13C7155C" w14:textId="77777777" w:rsidTr="006E4BE6">
        <w:tc>
          <w:tcPr>
            <w:tcW w:w="2240" w:type="dxa"/>
          </w:tcPr>
          <w:p w14:paraId="3C6A4606" w14:textId="5C4E56C8" w:rsidR="00E35E78" w:rsidRDefault="00E35E78" w:rsidP="006E4BE6">
            <w:pPr>
              <w:ind w:firstLineChars="0" w:firstLine="0"/>
              <w:jc w:val="center"/>
            </w:pPr>
            <w:r>
              <w:rPr>
                <w:rFonts w:hint="eastAsia"/>
              </w:rPr>
              <w:t>2010-2010</w:t>
            </w:r>
          </w:p>
        </w:tc>
        <w:tc>
          <w:tcPr>
            <w:tcW w:w="2008" w:type="dxa"/>
          </w:tcPr>
          <w:p w14:paraId="540D24BA" w14:textId="534ED821" w:rsidR="00E35E78" w:rsidRDefault="00E35E78" w:rsidP="006E4BE6">
            <w:pPr>
              <w:ind w:firstLineChars="0" w:firstLine="0"/>
              <w:jc w:val="center"/>
            </w:pPr>
            <w:r>
              <w:rPr>
                <w:rFonts w:hint="eastAsia"/>
              </w:rPr>
              <w:t>6.61</w:t>
            </w:r>
          </w:p>
        </w:tc>
        <w:tc>
          <w:tcPr>
            <w:tcW w:w="2126" w:type="dxa"/>
          </w:tcPr>
          <w:p w14:paraId="1746D787" w14:textId="7E3B6126" w:rsidR="00E35E78" w:rsidRDefault="00E35E78" w:rsidP="006E4BE6">
            <w:pPr>
              <w:ind w:firstLineChars="0" w:firstLine="0"/>
              <w:jc w:val="center"/>
            </w:pPr>
            <w:r>
              <w:rPr>
                <w:rFonts w:hint="eastAsia"/>
              </w:rPr>
              <w:t>-</w:t>
            </w:r>
          </w:p>
        </w:tc>
      </w:tr>
      <w:tr w:rsidR="00E35E78" w14:paraId="5D0C8394" w14:textId="77777777" w:rsidTr="006E4BE6">
        <w:tc>
          <w:tcPr>
            <w:tcW w:w="2240" w:type="dxa"/>
          </w:tcPr>
          <w:p w14:paraId="578B308E" w14:textId="4464155E" w:rsidR="00E35E78" w:rsidRDefault="00E35E78" w:rsidP="006E4BE6">
            <w:pPr>
              <w:ind w:firstLineChars="0" w:firstLine="0"/>
              <w:jc w:val="center"/>
            </w:pPr>
            <w:r>
              <w:rPr>
                <w:rFonts w:hint="eastAsia"/>
              </w:rPr>
              <w:t>2010-2011</w:t>
            </w:r>
          </w:p>
        </w:tc>
        <w:tc>
          <w:tcPr>
            <w:tcW w:w="2008" w:type="dxa"/>
          </w:tcPr>
          <w:p w14:paraId="11D29207" w14:textId="12C63FA2" w:rsidR="00E35E78" w:rsidRDefault="00E35E78" w:rsidP="006E4BE6">
            <w:pPr>
              <w:ind w:firstLineChars="0" w:firstLine="0"/>
              <w:jc w:val="center"/>
            </w:pPr>
            <w:r>
              <w:rPr>
                <w:rFonts w:hint="eastAsia"/>
              </w:rPr>
              <w:t>7.11</w:t>
            </w:r>
          </w:p>
        </w:tc>
        <w:tc>
          <w:tcPr>
            <w:tcW w:w="2126" w:type="dxa"/>
          </w:tcPr>
          <w:p w14:paraId="5638D33C" w14:textId="0B06DFE3" w:rsidR="00E35E78" w:rsidRDefault="00E35E78" w:rsidP="006E4BE6">
            <w:pPr>
              <w:ind w:firstLineChars="0" w:firstLine="0"/>
              <w:jc w:val="center"/>
            </w:pPr>
            <w:r>
              <w:rPr>
                <w:rFonts w:hint="eastAsia"/>
              </w:rPr>
              <w:t>7.56</w:t>
            </w:r>
            <w:r>
              <w:t>%</w:t>
            </w:r>
          </w:p>
        </w:tc>
      </w:tr>
      <w:tr w:rsidR="00E35E78" w14:paraId="41D2CD20" w14:textId="77777777" w:rsidTr="006E4BE6">
        <w:tc>
          <w:tcPr>
            <w:tcW w:w="2240" w:type="dxa"/>
          </w:tcPr>
          <w:p w14:paraId="4420BC5A" w14:textId="4E948167" w:rsidR="00E35E78" w:rsidRDefault="00E35E78" w:rsidP="006E4BE6">
            <w:pPr>
              <w:ind w:firstLineChars="0" w:firstLine="0"/>
              <w:jc w:val="center"/>
            </w:pPr>
            <w:r>
              <w:rPr>
                <w:rFonts w:hint="eastAsia"/>
              </w:rPr>
              <w:t>2010-2012</w:t>
            </w:r>
          </w:p>
        </w:tc>
        <w:tc>
          <w:tcPr>
            <w:tcW w:w="2008" w:type="dxa"/>
          </w:tcPr>
          <w:p w14:paraId="36E69EA4" w14:textId="5A83F4EE" w:rsidR="00E35E78" w:rsidRDefault="00E35E78" w:rsidP="006E4BE6">
            <w:pPr>
              <w:ind w:firstLineChars="0" w:firstLine="0"/>
              <w:jc w:val="center"/>
            </w:pPr>
            <w:r>
              <w:rPr>
                <w:rFonts w:hint="eastAsia"/>
              </w:rPr>
              <w:t>7.38</w:t>
            </w:r>
          </w:p>
        </w:tc>
        <w:tc>
          <w:tcPr>
            <w:tcW w:w="2126" w:type="dxa"/>
          </w:tcPr>
          <w:p w14:paraId="4860BA2B" w14:textId="09947C1C" w:rsidR="00E35E78" w:rsidRDefault="00E35E78" w:rsidP="006E4BE6">
            <w:pPr>
              <w:ind w:firstLineChars="0" w:firstLine="0"/>
              <w:jc w:val="center"/>
            </w:pPr>
            <w:r>
              <w:rPr>
                <w:rFonts w:hint="eastAsia"/>
              </w:rPr>
              <w:t>3.79</w:t>
            </w:r>
            <w:r>
              <w:t>%</w:t>
            </w:r>
          </w:p>
        </w:tc>
      </w:tr>
      <w:tr w:rsidR="00E35E78" w14:paraId="095E2F99" w14:textId="77777777" w:rsidTr="006E4BE6">
        <w:tc>
          <w:tcPr>
            <w:tcW w:w="2240" w:type="dxa"/>
          </w:tcPr>
          <w:p w14:paraId="4F1425BB" w14:textId="3235267C" w:rsidR="00E35E78" w:rsidRDefault="00E35E78" w:rsidP="006E4BE6">
            <w:pPr>
              <w:ind w:firstLineChars="0" w:firstLine="0"/>
              <w:jc w:val="center"/>
            </w:pPr>
            <w:r>
              <w:rPr>
                <w:rFonts w:hint="eastAsia"/>
              </w:rPr>
              <w:t>2010-2013</w:t>
            </w:r>
          </w:p>
        </w:tc>
        <w:tc>
          <w:tcPr>
            <w:tcW w:w="2008" w:type="dxa"/>
          </w:tcPr>
          <w:p w14:paraId="52F8605B" w14:textId="13582874" w:rsidR="00E35E78" w:rsidRDefault="00E35E78" w:rsidP="006E4BE6">
            <w:pPr>
              <w:ind w:firstLineChars="0" w:firstLine="0"/>
              <w:jc w:val="center"/>
            </w:pPr>
            <w:r>
              <w:rPr>
                <w:rFonts w:hint="eastAsia"/>
              </w:rPr>
              <w:t>7.53</w:t>
            </w:r>
          </w:p>
        </w:tc>
        <w:tc>
          <w:tcPr>
            <w:tcW w:w="2126" w:type="dxa"/>
          </w:tcPr>
          <w:p w14:paraId="1D9572B4" w14:textId="1C511481" w:rsidR="00E35E78" w:rsidRDefault="00E35E78" w:rsidP="006E4BE6">
            <w:pPr>
              <w:ind w:firstLineChars="0" w:firstLine="0"/>
              <w:jc w:val="center"/>
            </w:pPr>
            <w:r>
              <w:rPr>
                <w:rFonts w:hint="eastAsia"/>
              </w:rPr>
              <w:t>2.03</w:t>
            </w:r>
            <w:r>
              <w:t>%</w:t>
            </w:r>
          </w:p>
        </w:tc>
      </w:tr>
      <w:tr w:rsidR="00E35E78" w14:paraId="4770CB94" w14:textId="77777777" w:rsidTr="006E4BE6">
        <w:tc>
          <w:tcPr>
            <w:tcW w:w="2240" w:type="dxa"/>
          </w:tcPr>
          <w:p w14:paraId="7D54A9A4" w14:textId="3C122343" w:rsidR="00E35E78" w:rsidRDefault="00E35E78" w:rsidP="006E4BE6">
            <w:pPr>
              <w:ind w:firstLineChars="0" w:firstLine="0"/>
              <w:jc w:val="center"/>
            </w:pPr>
            <w:r>
              <w:rPr>
                <w:rFonts w:hint="eastAsia"/>
              </w:rPr>
              <w:lastRenderedPageBreak/>
              <w:t>2010-2014</w:t>
            </w:r>
          </w:p>
        </w:tc>
        <w:tc>
          <w:tcPr>
            <w:tcW w:w="2008" w:type="dxa"/>
          </w:tcPr>
          <w:p w14:paraId="33FCE719" w14:textId="3814A363" w:rsidR="00E35E78" w:rsidRDefault="00E35E78" w:rsidP="006E4BE6">
            <w:pPr>
              <w:ind w:firstLineChars="0" w:firstLine="0"/>
              <w:jc w:val="center"/>
            </w:pPr>
            <w:r>
              <w:rPr>
                <w:rFonts w:hint="eastAsia"/>
              </w:rPr>
              <w:t>7.71</w:t>
            </w:r>
          </w:p>
        </w:tc>
        <w:tc>
          <w:tcPr>
            <w:tcW w:w="2126" w:type="dxa"/>
          </w:tcPr>
          <w:p w14:paraId="083A80ED" w14:textId="3C000444" w:rsidR="00E35E78" w:rsidRDefault="00E35E78" w:rsidP="006E4BE6">
            <w:pPr>
              <w:ind w:firstLineChars="0" w:firstLine="0"/>
              <w:jc w:val="center"/>
            </w:pPr>
            <w:r>
              <w:rPr>
                <w:rFonts w:hint="eastAsia"/>
              </w:rPr>
              <w:t>2.39</w:t>
            </w:r>
            <w:r>
              <w:t>%</w:t>
            </w:r>
          </w:p>
        </w:tc>
      </w:tr>
      <w:tr w:rsidR="00E35E78" w14:paraId="3AD6F24F" w14:textId="77777777" w:rsidTr="006E4BE6">
        <w:tc>
          <w:tcPr>
            <w:tcW w:w="2240" w:type="dxa"/>
          </w:tcPr>
          <w:p w14:paraId="4D3ED18B" w14:textId="2D3F9EB0" w:rsidR="00E35E78" w:rsidRDefault="00E35E78" w:rsidP="006E4BE6">
            <w:pPr>
              <w:ind w:firstLineChars="0" w:firstLine="0"/>
              <w:jc w:val="center"/>
            </w:pPr>
            <w:r>
              <w:rPr>
                <w:rFonts w:hint="eastAsia"/>
              </w:rPr>
              <w:t>2010-2015</w:t>
            </w:r>
          </w:p>
        </w:tc>
        <w:tc>
          <w:tcPr>
            <w:tcW w:w="2008" w:type="dxa"/>
          </w:tcPr>
          <w:p w14:paraId="7DF9A718" w14:textId="0F577077" w:rsidR="00E35E78" w:rsidRDefault="00E35E78" w:rsidP="006E4BE6">
            <w:pPr>
              <w:ind w:firstLineChars="0" w:firstLine="0"/>
              <w:jc w:val="center"/>
            </w:pPr>
            <w:r>
              <w:rPr>
                <w:rFonts w:hint="eastAsia"/>
              </w:rPr>
              <w:t>7.78</w:t>
            </w:r>
          </w:p>
        </w:tc>
        <w:tc>
          <w:tcPr>
            <w:tcW w:w="2126" w:type="dxa"/>
          </w:tcPr>
          <w:p w14:paraId="6D8C4F9B" w14:textId="1D97B7DC" w:rsidR="00E35E78" w:rsidRDefault="00E35E78" w:rsidP="006E4BE6">
            <w:pPr>
              <w:ind w:firstLineChars="0" w:firstLine="0"/>
              <w:jc w:val="center"/>
            </w:pPr>
            <w:r>
              <w:rPr>
                <w:rFonts w:hint="eastAsia"/>
              </w:rPr>
              <w:t>0.9</w:t>
            </w:r>
            <w:r>
              <w:t>1%</w:t>
            </w:r>
          </w:p>
        </w:tc>
      </w:tr>
      <w:tr w:rsidR="00E35E78" w14:paraId="26473273" w14:textId="77777777" w:rsidTr="006E4BE6">
        <w:tc>
          <w:tcPr>
            <w:tcW w:w="2240" w:type="dxa"/>
          </w:tcPr>
          <w:p w14:paraId="0D02237B" w14:textId="1467204D" w:rsidR="00E35E78" w:rsidRDefault="00E35E78" w:rsidP="006E4BE6">
            <w:pPr>
              <w:ind w:firstLineChars="0" w:firstLine="0"/>
              <w:jc w:val="center"/>
            </w:pPr>
            <w:r>
              <w:rPr>
                <w:rFonts w:hint="eastAsia"/>
              </w:rPr>
              <w:t>2010-2016</w:t>
            </w:r>
          </w:p>
        </w:tc>
        <w:tc>
          <w:tcPr>
            <w:tcW w:w="2008" w:type="dxa"/>
          </w:tcPr>
          <w:p w14:paraId="2617E48D" w14:textId="28824213" w:rsidR="00E35E78" w:rsidRDefault="00E35E78" w:rsidP="006E4BE6">
            <w:pPr>
              <w:ind w:firstLineChars="0" w:firstLine="0"/>
              <w:jc w:val="center"/>
            </w:pPr>
            <w:r>
              <w:rPr>
                <w:rFonts w:hint="eastAsia"/>
              </w:rPr>
              <w:t>7.85</w:t>
            </w:r>
          </w:p>
        </w:tc>
        <w:tc>
          <w:tcPr>
            <w:tcW w:w="2126" w:type="dxa"/>
          </w:tcPr>
          <w:p w14:paraId="7DA7B7E8" w14:textId="0D4E3AB1" w:rsidR="00E35E78" w:rsidRDefault="00E35E78" w:rsidP="006E4BE6">
            <w:pPr>
              <w:ind w:firstLineChars="0" w:firstLine="0"/>
              <w:jc w:val="center"/>
            </w:pPr>
            <w:r>
              <w:rPr>
                <w:rFonts w:hint="eastAsia"/>
              </w:rPr>
              <w:t>0.89</w:t>
            </w:r>
            <w:r>
              <w:t>%</w:t>
            </w:r>
          </w:p>
        </w:tc>
      </w:tr>
    </w:tbl>
    <w:p w14:paraId="13C6F095" w14:textId="184BE1D7" w:rsidR="00996E81" w:rsidRPr="00C52B32" w:rsidRDefault="006E4BE6" w:rsidP="008009EA">
      <w:pPr>
        <w:spacing w:line="300" w:lineRule="auto"/>
        <w:jc w:val="both"/>
      </w:pPr>
      <w:r>
        <w:rPr>
          <w:rFonts w:hint="eastAsia"/>
        </w:rPr>
        <w:t xml:space="preserve">   </w:t>
      </w:r>
      <w:r>
        <w:rPr>
          <w:rFonts w:hint="eastAsia"/>
        </w:rPr>
        <w:t>可以</w:t>
      </w:r>
      <w:r>
        <w:t>看出随着</w:t>
      </w:r>
      <w:r>
        <w:rPr>
          <w:rFonts w:hint="eastAsia"/>
        </w:rPr>
        <w:t>时间</w:t>
      </w:r>
      <w:r>
        <w:t>的推移，</w:t>
      </w:r>
      <w:r>
        <w:rPr>
          <w:rFonts w:hint="eastAsia"/>
        </w:rPr>
        <w:t>节点平均</w:t>
      </w:r>
      <w:r>
        <w:t>度呈增加的趋势，但时间</w:t>
      </w:r>
      <w:r>
        <w:rPr>
          <w:rFonts w:hint="eastAsia"/>
        </w:rPr>
        <w:t>越接近</w:t>
      </w:r>
      <w:r>
        <w:t>当前年份，其平均度增量越小，即增长趋势</w:t>
      </w:r>
      <w:r>
        <w:rPr>
          <w:rFonts w:hint="eastAsia"/>
        </w:rPr>
        <w:t>越不</w:t>
      </w:r>
      <w:r>
        <w:t>明显。</w:t>
      </w:r>
      <w:r>
        <w:rPr>
          <w:rFonts w:hint="eastAsia"/>
        </w:rPr>
        <w:t>因为</w:t>
      </w:r>
      <w:r>
        <w:t>随着</w:t>
      </w:r>
      <w:r>
        <w:rPr>
          <w:rFonts w:hint="eastAsia"/>
        </w:rPr>
        <w:t>数据</w:t>
      </w:r>
      <w:r>
        <w:t>的积累，节点数越来越多，充当</w:t>
      </w:r>
      <w:r>
        <w:rPr>
          <w:rFonts w:hint="eastAsia"/>
        </w:rPr>
        <w:t>媒介</w:t>
      </w:r>
      <w:r>
        <w:t>节点所引起度的增长</w:t>
      </w:r>
      <w:r>
        <w:rPr>
          <w:rFonts w:hint="eastAsia"/>
        </w:rPr>
        <w:t>被大量新增</w:t>
      </w:r>
      <w:r>
        <w:t>的节点</w:t>
      </w:r>
      <w:r>
        <w:rPr>
          <w:rFonts w:hint="eastAsia"/>
        </w:rPr>
        <w:t>和</w:t>
      </w:r>
      <w:r>
        <w:t>原有节点所稀释</w:t>
      </w:r>
      <w:r>
        <w:rPr>
          <w:rFonts w:hint="eastAsia"/>
        </w:rPr>
        <w:t>。</w:t>
      </w:r>
      <w:r w:rsidR="00E30D96">
        <w:t>图</w:t>
      </w:r>
      <w:r w:rsidR="006779FE">
        <w:rPr>
          <w:rFonts w:hint="eastAsia"/>
        </w:rPr>
        <w:t>5-12</w:t>
      </w:r>
      <w:r w:rsidR="00E30D96">
        <w:rPr>
          <w:rFonts w:hint="eastAsia"/>
        </w:rPr>
        <w:t>中</w:t>
      </w:r>
      <w:r>
        <w:rPr>
          <w:rFonts w:hint="eastAsia"/>
        </w:rPr>
        <w:t>各</w:t>
      </w:r>
      <w:r>
        <w:t>分布曲线</w:t>
      </w:r>
      <w:r w:rsidR="00E30D96">
        <w:t>向外扩的趋势</w:t>
      </w:r>
      <w:r w:rsidR="00EA17E6">
        <w:rPr>
          <w:rFonts w:hint="eastAsia"/>
        </w:rPr>
        <w:t>逐渐</w:t>
      </w:r>
      <w:r w:rsidR="00EA17E6">
        <w:t>减弱</w:t>
      </w:r>
      <w:r w:rsidR="00E30D96">
        <w:t>以及</w:t>
      </w:r>
      <w:r w:rsidR="00782A17">
        <w:rPr>
          <w:rFonts w:hint="eastAsia"/>
        </w:rPr>
        <w:t>各</w:t>
      </w:r>
      <w:r w:rsidR="00782A17">
        <w:t>曲线</w:t>
      </w:r>
      <w:r>
        <w:t>具有较好的重合度也</w:t>
      </w:r>
      <w:r>
        <w:rPr>
          <w:rFonts w:hint="eastAsia"/>
        </w:rPr>
        <w:t>证明</w:t>
      </w:r>
      <w:r>
        <w:t>了节点平均度的变化趋势越发不明显</w:t>
      </w:r>
      <w:r w:rsidR="009F4D4B">
        <w:rPr>
          <w:rFonts w:hint="eastAsia"/>
        </w:rPr>
        <w:t>的</w:t>
      </w:r>
      <w:r w:rsidR="009F4D4B">
        <w:t>特征</w:t>
      </w:r>
      <w:r>
        <w:t>。</w:t>
      </w:r>
      <w:r w:rsidR="00397972">
        <w:rPr>
          <w:rFonts w:hint="eastAsia"/>
        </w:rPr>
        <w:t>可以</w:t>
      </w:r>
      <w:r w:rsidR="00397972">
        <w:t>预见的</w:t>
      </w:r>
      <w:r w:rsidR="00397972">
        <w:rPr>
          <w:rFonts w:hint="eastAsia"/>
        </w:rPr>
        <w:t>是：</w:t>
      </w:r>
      <w:r w:rsidR="00397972">
        <w:t>随着数据的积累，</w:t>
      </w:r>
      <w:r w:rsidR="00397972">
        <w:rPr>
          <w:rFonts w:hint="eastAsia"/>
        </w:rPr>
        <w:t>曲线</w:t>
      </w:r>
      <w:r w:rsidR="00397972">
        <w:t>外扩程度</w:t>
      </w:r>
      <w:r w:rsidR="00782A17">
        <w:rPr>
          <w:rFonts w:hint="eastAsia"/>
        </w:rPr>
        <w:t>会</w:t>
      </w:r>
      <w:r w:rsidR="00397972">
        <w:t>越来越小，尾部会逐渐趋于重合。</w:t>
      </w:r>
    </w:p>
    <w:p w14:paraId="1203EF77" w14:textId="263075BB" w:rsidR="00224099" w:rsidRDefault="00224099">
      <w:pPr>
        <w:pStyle w:val="2"/>
      </w:pPr>
      <w:bookmarkStart w:id="170" w:name="_Toc447961893"/>
      <w:bookmarkStart w:id="171" w:name="_Toc479542197"/>
      <w:bookmarkStart w:id="172" w:name="_Toc480190526"/>
      <w:bookmarkStart w:id="173" w:name="_Toc480477090"/>
      <w:bookmarkStart w:id="174" w:name="_Toc1721414"/>
      <w:r>
        <w:rPr>
          <w:rFonts w:hint="eastAsia"/>
        </w:rPr>
        <w:t>本章小结</w:t>
      </w:r>
      <w:bookmarkEnd w:id="170"/>
      <w:bookmarkEnd w:id="171"/>
      <w:bookmarkEnd w:id="172"/>
      <w:bookmarkEnd w:id="173"/>
      <w:bookmarkEnd w:id="174"/>
    </w:p>
    <w:p w14:paraId="7BD5E1DC" w14:textId="29C6AFF1" w:rsidR="000079F0" w:rsidRPr="000079F0" w:rsidRDefault="000079F0" w:rsidP="008009EA">
      <w:pPr>
        <w:spacing w:line="300" w:lineRule="auto"/>
        <w:jc w:val="both"/>
      </w:pPr>
      <w:r>
        <w:rPr>
          <w:rFonts w:hint="eastAsia"/>
        </w:rPr>
        <w:t xml:space="preserve">  </w:t>
      </w:r>
      <w:r>
        <w:t xml:space="preserve"> </w:t>
      </w:r>
      <w:r>
        <w:rPr>
          <w:rFonts w:hint="eastAsia"/>
        </w:rPr>
        <w:t>本章主要对</w:t>
      </w:r>
      <w:r>
        <w:t>推荐系统的基本功能进行了测试</w:t>
      </w:r>
      <w:r>
        <w:rPr>
          <w:rFonts w:hint="eastAsia"/>
        </w:rPr>
        <w:t>，</w:t>
      </w:r>
      <w:r>
        <w:t>并对测试结果</w:t>
      </w:r>
      <w:r w:rsidR="00D131E2">
        <w:rPr>
          <w:rFonts w:hint="eastAsia"/>
        </w:rPr>
        <w:t>和</w:t>
      </w:r>
      <w:r w:rsidR="00D131E2">
        <w:t>推荐质量</w:t>
      </w:r>
      <w:r>
        <w:t>进行分析</w:t>
      </w:r>
      <w:r>
        <w:rPr>
          <w:rFonts w:hint="eastAsia"/>
        </w:rPr>
        <w:t>，</w:t>
      </w:r>
      <w:r>
        <w:t>从</w:t>
      </w:r>
      <w:r>
        <w:rPr>
          <w:rFonts w:hint="eastAsia"/>
        </w:rPr>
        <w:t>对</w:t>
      </w:r>
      <w:r w:rsidR="00D131E2">
        <w:t>测试</w:t>
      </w:r>
      <w:r>
        <w:rPr>
          <w:rFonts w:hint="eastAsia"/>
        </w:rPr>
        <w:t>结果</w:t>
      </w:r>
      <w:r w:rsidR="00D131E2">
        <w:rPr>
          <w:rFonts w:hint="eastAsia"/>
        </w:rPr>
        <w:t>和</w:t>
      </w:r>
      <w:r w:rsidR="00D131E2">
        <w:t>推荐质量</w:t>
      </w:r>
      <w:r>
        <w:t>分析上可知，推荐系统达到了设计要求和</w:t>
      </w:r>
      <w:r>
        <w:rPr>
          <w:rFonts w:hint="eastAsia"/>
        </w:rPr>
        <w:t>预期</w:t>
      </w:r>
      <w:r>
        <w:t>效果，满足了为科研合作者推荐潜在合作者的服务需求。同时</w:t>
      </w:r>
      <w:r>
        <w:rPr>
          <w:rFonts w:hint="eastAsia"/>
        </w:rPr>
        <w:t>本章尝试</w:t>
      </w:r>
      <w:r>
        <w:t>对</w:t>
      </w:r>
      <w:r>
        <w:rPr>
          <w:rFonts w:hint="eastAsia"/>
        </w:rPr>
        <w:t>协作</w:t>
      </w:r>
      <w:r>
        <w:t>关系网络</w:t>
      </w:r>
      <w:r>
        <w:rPr>
          <w:rFonts w:hint="eastAsia"/>
        </w:rPr>
        <w:t>呈现</w:t>
      </w:r>
      <w:r>
        <w:t>的</w:t>
      </w:r>
      <w:r>
        <w:rPr>
          <w:rFonts w:hint="eastAsia"/>
        </w:rPr>
        <w:t>一系列现象</w:t>
      </w:r>
      <w:r>
        <w:t>和规律进行探索和分析</w:t>
      </w:r>
      <w:r>
        <w:rPr>
          <w:rFonts w:hint="eastAsia"/>
        </w:rPr>
        <w:t>，</w:t>
      </w:r>
      <w:r>
        <w:t>为进一步研究协作关系网络夯实基础。</w:t>
      </w:r>
      <w:r>
        <w:rPr>
          <w:rFonts w:hint="eastAsia"/>
        </w:rPr>
        <w:t xml:space="preserve"> </w:t>
      </w:r>
    </w:p>
    <w:p w14:paraId="3C066FF0" w14:textId="76BD7D34" w:rsidR="00224099" w:rsidRDefault="00224099">
      <w:pPr>
        <w:pStyle w:val="1"/>
      </w:pPr>
      <w:bookmarkStart w:id="175" w:name="_Toc447961894"/>
      <w:bookmarkStart w:id="176" w:name="_Toc479542198"/>
      <w:bookmarkStart w:id="177" w:name="_Toc480190527"/>
      <w:bookmarkStart w:id="178" w:name="_Toc480477091"/>
      <w:bookmarkStart w:id="179" w:name="_Toc1721415"/>
      <w:r>
        <w:rPr>
          <w:rFonts w:hint="eastAsia"/>
        </w:rPr>
        <w:lastRenderedPageBreak/>
        <w:t>总结与展望</w:t>
      </w:r>
      <w:bookmarkEnd w:id="175"/>
      <w:bookmarkEnd w:id="176"/>
      <w:bookmarkEnd w:id="177"/>
      <w:bookmarkEnd w:id="178"/>
      <w:bookmarkEnd w:id="179"/>
    </w:p>
    <w:p w14:paraId="5E011D82" w14:textId="70D872C6" w:rsidR="00224099" w:rsidRDefault="00224099">
      <w:pPr>
        <w:pStyle w:val="2"/>
      </w:pPr>
      <w:bookmarkStart w:id="180" w:name="_Toc447961895"/>
      <w:bookmarkStart w:id="181" w:name="_Toc479542199"/>
      <w:bookmarkStart w:id="182" w:name="_Toc480190528"/>
      <w:bookmarkStart w:id="183" w:name="_Toc480477092"/>
      <w:bookmarkStart w:id="184" w:name="_Toc1721416"/>
      <w:r>
        <w:rPr>
          <w:rFonts w:hint="eastAsia"/>
        </w:rPr>
        <w:t>论文总结</w:t>
      </w:r>
      <w:bookmarkEnd w:id="180"/>
      <w:bookmarkEnd w:id="181"/>
      <w:bookmarkEnd w:id="182"/>
      <w:bookmarkEnd w:id="183"/>
      <w:bookmarkEnd w:id="184"/>
    </w:p>
    <w:p w14:paraId="1FE0ED0C" w14:textId="77904F45" w:rsidR="000848BC" w:rsidRPr="007A1C65" w:rsidRDefault="000848BC" w:rsidP="008009EA">
      <w:pPr>
        <w:spacing w:line="300" w:lineRule="auto"/>
        <w:ind w:firstLineChars="200" w:firstLine="480"/>
        <w:jc w:val="both"/>
      </w:pPr>
      <w:r w:rsidRPr="007A1C65">
        <w:rPr>
          <w:rFonts w:hint="eastAsia"/>
        </w:rPr>
        <w:t>本文</w:t>
      </w:r>
      <w:r w:rsidR="006871DE" w:rsidRPr="007A1C65">
        <w:rPr>
          <w:rFonts w:hint="eastAsia"/>
        </w:rPr>
        <w:t>是</w:t>
      </w:r>
      <w:r w:rsidRPr="007A1C65">
        <w:t>对</w:t>
      </w:r>
      <w:r w:rsidRPr="007A1C65">
        <w:rPr>
          <w:rFonts w:hint="eastAsia"/>
        </w:rPr>
        <w:t>提高</w:t>
      </w:r>
      <w:r w:rsidR="003D69EB">
        <w:rPr>
          <w:rFonts w:hint="eastAsia"/>
        </w:rPr>
        <w:t>科研管理</w:t>
      </w:r>
      <w:r w:rsidRPr="007A1C65">
        <w:t>数据资源</w:t>
      </w:r>
      <w:r w:rsidRPr="007A1C65">
        <w:rPr>
          <w:rFonts w:hint="eastAsia"/>
        </w:rPr>
        <w:t>利用率</w:t>
      </w:r>
      <w:r w:rsidRPr="007A1C65">
        <w:t>和</w:t>
      </w:r>
      <w:r w:rsidRPr="007A1C65">
        <w:rPr>
          <w:rFonts w:hint="eastAsia"/>
        </w:rPr>
        <w:t>解决广大</w:t>
      </w:r>
      <w:r w:rsidRPr="007A1C65">
        <w:t>科研工作者</w:t>
      </w:r>
      <w:r w:rsidRPr="007A1C65">
        <w:rPr>
          <w:rFonts w:hint="eastAsia"/>
        </w:rPr>
        <w:t>寻求</w:t>
      </w:r>
      <w:r w:rsidRPr="007A1C65">
        <w:t>合作者效率和质量低下问题的一个初步</w:t>
      </w:r>
      <w:r w:rsidRPr="007A1C65">
        <w:rPr>
          <w:rFonts w:hint="eastAsia"/>
        </w:rPr>
        <w:t>尝试，</w:t>
      </w:r>
      <w:r w:rsidRPr="007A1C65">
        <w:t>试图通过先进的</w:t>
      </w:r>
      <w:r w:rsidRPr="007A1C65">
        <w:rPr>
          <w:rFonts w:hint="eastAsia"/>
        </w:rPr>
        <w:t>计算机</w:t>
      </w:r>
      <w:r w:rsidRPr="007A1C65">
        <w:t>技术</w:t>
      </w:r>
      <w:r w:rsidR="00B544EF" w:rsidRPr="007A1C65">
        <w:rPr>
          <w:rFonts w:hint="eastAsia"/>
        </w:rPr>
        <w:t>和</w:t>
      </w:r>
      <w:r w:rsidR="00B544EF" w:rsidRPr="007A1C65">
        <w:t>理论</w:t>
      </w:r>
      <w:r w:rsidRPr="007A1C65">
        <w:rPr>
          <w:rFonts w:hint="eastAsia"/>
        </w:rPr>
        <w:t>，实现</w:t>
      </w:r>
      <w:r w:rsidRPr="007A1C65">
        <w:t>对</w:t>
      </w:r>
      <w:r w:rsidR="003D69EB">
        <w:t>科研管理</w:t>
      </w:r>
      <w:r w:rsidRPr="007A1C65">
        <w:t>数据资源的利用，</w:t>
      </w:r>
      <w:r w:rsidR="007A1C65">
        <w:rPr>
          <w:rFonts w:hint="eastAsia"/>
        </w:rPr>
        <w:t>并</w:t>
      </w:r>
      <w:r w:rsidR="006871DE" w:rsidRPr="007A1C65">
        <w:t>在</w:t>
      </w:r>
      <w:r w:rsidR="00B544EF" w:rsidRPr="007A1C65">
        <w:rPr>
          <w:rFonts w:hint="eastAsia"/>
        </w:rPr>
        <w:t>一定程度</w:t>
      </w:r>
      <w:r w:rsidR="00B544EF" w:rsidRPr="007A1C65">
        <w:t>上</w:t>
      </w:r>
      <w:r w:rsidR="00B544EF" w:rsidRPr="007A1C65">
        <w:rPr>
          <w:rFonts w:hint="eastAsia"/>
        </w:rPr>
        <w:t>提高</w:t>
      </w:r>
      <w:r w:rsidRPr="007A1C65">
        <w:t>广大科研</w:t>
      </w:r>
      <w:r w:rsidRPr="007A1C65">
        <w:rPr>
          <w:rFonts w:hint="eastAsia"/>
        </w:rPr>
        <w:t>人员寻找</w:t>
      </w:r>
      <w:r w:rsidRPr="007A1C65">
        <w:t>合作者</w:t>
      </w:r>
      <w:r w:rsidRPr="007A1C65">
        <w:rPr>
          <w:rFonts w:hint="eastAsia"/>
        </w:rPr>
        <w:t>效率</w:t>
      </w:r>
      <w:r w:rsidRPr="007A1C65">
        <w:t>和</w:t>
      </w:r>
      <w:r w:rsidRPr="007A1C65">
        <w:rPr>
          <w:rFonts w:hint="eastAsia"/>
        </w:rPr>
        <w:t>质量</w:t>
      </w:r>
      <w:r w:rsidR="007A1C65">
        <w:rPr>
          <w:rFonts w:hint="eastAsia"/>
        </w:rPr>
        <w:t>。</w:t>
      </w:r>
      <w:r w:rsidR="00B544EF" w:rsidRPr="007A1C65">
        <w:rPr>
          <w:rFonts w:hint="eastAsia"/>
        </w:rPr>
        <w:t>促进</w:t>
      </w:r>
      <w:r w:rsidR="00B544EF" w:rsidRPr="007A1C65">
        <w:t>科研人员之间的交流，</w:t>
      </w:r>
      <w:r w:rsidR="00B544EF" w:rsidRPr="007A1C65">
        <w:rPr>
          <w:rFonts w:hint="eastAsia"/>
        </w:rPr>
        <w:t>一定程度</w:t>
      </w:r>
      <w:r w:rsidR="00B544EF" w:rsidRPr="007A1C65">
        <w:t>上可以</w:t>
      </w:r>
      <w:r w:rsidR="00B544EF" w:rsidRPr="007A1C65">
        <w:rPr>
          <w:rFonts w:hint="eastAsia"/>
        </w:rPr>
        <w:t>起到增强</w:t>
      </w:r>
      <w:r w:rsidR="003D69EB">
        <w:rPr>
          <w:rFonts w:hint="eastAsia"/>
        </w:rPr>
        <w:t>科研</w:t>
      </w:r>
      <w:r w:rsidR="00B544EF" w:rsidRPr="007A1C65">
        <w:rPr>
          <w:rFonts w:hint="eastAsia"/>
        </w:rPr>
        <w:t>成果</w:t>
      </w:r>
      <w:r w:rsidR="00B544EF" w:rsidRPr="007A1C65">
        <w:t>和协作质量</w:t>
      </w:r>
      <w:r w:rsidR="00B544EF" w:rsidRPr="007A1C65">
        <w:rPr>
          <w:rFonts w:hint="eastAsia"/>
        </w:rPr>
        <w:t>的</w:t>
      </w:r>
      <w:r w:rsidR="00B544EF" w:rsidRPr="007A1C65">
        <w:t>效果</w:t>
      </w:r>
      <w:r w:rsidR="00B544EF" w:rsidRPr="007A1C65">
        <w:rPr>
          <w:rFonts w:hint="eastAsia"/>
        </w:rPr>
        <w:t>。</w:t>
      </w:r>
      <w:r w:rsidR="006871DE" w:rsidRPr="007A1C65">
        <w:rPr>
          <w:rFonts w:hint="eastAsia"/>
        </w:rPr>
        <w:t>以下是</w:t>
      </w:r>
      <w:r w:rsidR="006871DE" w:rsidRPr="007A1C65">
        <w:t>本文的主要内容：</w:t>
      </w:r>
    </w:p>
    <w:p w14:paraId="33674361" w14:textId="4D8185FC" w:rsidR="006871DE" w:rsidRPr="007A1C65" w:rsidRDefault="00474CED" w:rsidP="008009EA">
      <w:pPr>
        <w:spacing w:line="300" w:lineRule="auto"/>
        <w:ind w:firstLineChars="200" w:firstLine="480"/>
        <w:jc w:val="both"/>
      </w:pPr>
      <w:r w:rsidRPr="007A1C65">
        <w:rPr>
          <w:rFonts w:hint="eastAsia"/>
        </w:rPr>
        <w:t>1</w:t>
      </w:r>
      <w:r w:rsidRPr="007A1C65">
        <w:rPr>
          <w:rFonts w:hint="eastAsia"/>
        </w:rPr>
        <w:t>）</w:t>
      </w:r>
      <w:r w:rsidR="006871DE" w:rsidRPr="007A1C65">
        <w:rPr>
          <w:rFonts w:hint="eastAsia"/>
        </w:rPr>
        <w:t>确定</w:t>
      </w:r>
      <w:r w:rsidRPr="007A1C65">
        <w:rPr>
          <w:rFonts w:hint="eastAsia"/>
        </w:rPr>
        <w:t>了</w:t>
      </w:r>
      <w:r w:rsidR="006871DE" w:rsidRPr="007A1C65">
        <w:t>课题</w:t>
      </w:r>
      <w:r w:rsidR="006871DE" w:rsidRPr="007A1C65">
        <w:rPr>
          <w:rFonts w:hint="eastAsia"/>
        </w:rPr>
        <w:t>需要</w:t>
      </w:r>
      <w:r w:rsidR="006871DE" w:rsidRPr="007A1C65">
        <w:t>解决的问题。通过对</w:t>
      </w:r>
      <w:r w:rsidR="003D69EB">
        <w:t>科研管理</w:t>
      </w:r>
      <w:r w:rsidR="006871DE" w:rsidRPr="007A1C65">
        <w:t>研究数据</w:t>
      </w:r>
      <w:r w:rsidR="006871DE" w:rsidRPr="007A1C65">
        <w:rPr>
          <w:rFonts w:hint="eastAsia"/>
        </w:rPr>
        <w:t>现状和广大科研</w:t>
      </w:r>
      <w:r w:rsidR="009A786F">
        <w:t>工作者</w:t>
      </w:r>
      <w:r w:rsidR="006871DE" w:rsidRPr="007A1C65">
        <w:rPr>
          <w:rFonts w:hint="eastAsia"/>
        </w:rPr>
        <w:t>在寻求</w:t>
      </w:r>
      <w:r w:rsidR="006871DE" w:rsidRPr="007A1C65">
        <w:t>高质量合作者</w:t>
      </w:r>
      <w:r w:rsidR="006871DE" w:rsidRPr="007A1C65">
        <w:rPr>
          <w:rFonts w:hint="eastAsia"/>
        </w:rPr>
        <w:t>过程</w:t>
      </w:r>
      <w:r w:rsidR="006871DE" w:rsidRPr="007A1C65">
        <w:t>中</w:t>
      </w:r>
      <w:r w:rsidR="006871DE" w:rsidRPr="007A1C65">
        <w:rPr>
          <w:rFonts w:hint="eastAsia"/>
        </w:rPr>
        <w:t>遇到</w:t>
      </w:r>
      <w:r w:rsidR="00C443CF" w:rsidRPr="007A1C65">
        <w:rPr>
          <w:rFonts w:hint="eastAsia"/>
        </w:rPr>
        <w:t>的</w:t>
      </w:r>
      <w:r w:rsidR="006871DE" w:rsidRPr="007A1C65">
        <w:t>问题</w:t>
      </w:r>
      <w:r w:rsidRPr="007A1C65">
        <w:rPr>
          <w:rFonts w:hint="eastAsia"/>
        </w:rPr>
        <w:t>进行</w:t>
      </w:r>
      <w:r w:rsidR="006871DE" w:rsidRPr="007A1C65">
        <w:t>分析，确定了本课题要解决的实际问题</w:t>
      </w:r>
      <w:r w:rsidR="006871DE" w:rsidRPr="007A1C65">
        <w:rPr>
          <w:rFonts w:hint="eastAsia"/>
        </w:rPr>
        <w:t>，</w:t>
      </w:r>
      <w:r w:rsidR="006871DE" w:rsidRPr="007A1C65">
        <w:t>并对该问题</w:t>
      </w:r>
      <w:r w:rsidR="006871DE" w:rsidRPr="007A1C65">
        <w:rPr>
          <w:rFonts w:hint="eastAsia"/>
        </w:rPr>
        <w:t>进行了</w:t>
      </w:r>
      <w:r w:rsidRPr="007A1C65">
        <w:rPr>
          <w:rFonts w:hint="eastAsia"/>
        </w:rPr>
        <w:t>拆分</w:t>
      </w:r>
      <w:r w:rsidR="006871DE" w:rsidRPr="007A1C65">
        <w:rPr>
          <w:rFonts w:hint="eastAsia"/>
        </w:rPr>
        <w:t>。</w:t>
      </w:r>
    </w:p>
    <w:p w14:paraId="4085C270" w14:textId="7961D857" w:rsidR="00474CED" w:rsidRPr="007A1C65" w:rsidRDefault="00474CED" w:rsidP="008009EA">
      <w:pPr>
        <w:spacing w:line="300" w:lineRule="auto"/>
        <w:ind w:firstLineChars="200" w:firstLine="480"/>
        <w:jc w:val="both"/>
      </w:pPr>
      <w:r w:rsidRPr="007A1C65">
        <w:rPr>
          <w:rFonts w:hint="eastAsia"/>
        </w:rPr>
        <w:t>2</w:t>
      </w:r>
      <w:r w:rsidRPr="007A1C65">
        <w:rPr>
          <w:rFonts w:hint="eastAsia"/>
        </w:rPr>
        <w:t>）对</w:t>
      </w:r>
      <w:r w:rsidRPr="007A1C65">
        <w:t>相关</w:t>
      </w:r>
      <w:r w:rsidRPr="007A1C65">
        <w:rPr>
          <w:rFonts w:hint="eastAsia"/>
        </w:rPr>
        <w:t>理论</w:t>
      </w:r>
      <w:r w:rsidRPr="007A1C65">
        <w:t>、技术及架构的学习和选型。</w:t>
      </w:r>
      <w:r w:rsidRPr="007A1C65">
        <w:rPr>
          <w:rFonts w:hint="eastAsia"/>
        </w:rPr>
        <w:t>通过对</w:t>
      </w:r>
      <w:r w:rsidRPr="007A1C65">
        <w:t>传统推荐系统的相关理论和技术</w:t>
      </w:r>
      <w:r w:rsidRPr="007A1C65">
        <w:rPr>
          <w:rFonts w:hint="eastAsia"/>
        </w:rPr>
        <w:t>的</w:t>
      </w:r>
      <w:r w:rsidRPr="007A1C65">
        <w:t>学习</w:t>
      </w:r>
      <w:r w:rsidR="00C443CF" w:rsidRPr="007A1C65">
        <w:rPr>
          <w:rFonts w:hint="eastAsia"/>
        </w:rPr>
        <w:t>，并结合</w:t>
      </w:r>
      <w:r w:rsidR="00C443CF" w:rsidRPr="007A1C65">
        <w:t>本课题</w:t>
      </w:r>
      <w:r w:rsidR="00C443CF" w:rsidRPr="007A1C65">
        <w:rPr>
          <w:rFonts w:hint="eastAsia"/>
        </w:rPr>
        <w:t>所要</w:t>
      </w:r>
      <w:r w:rsidR="00C443CF" w:rsidRPr="007A1C65">
        <w:t>解决问题的实际情况，确定了</w:t>
      </w:r>
      <w:r w:rsidR="00C443CF" w:rsidRPr="007A1C65">
        <w:rPr>
          <w:rFonts w:hint="eastAsia"/>
        </w:rPr>
        <w:t>本推荐</w:t>
      </w:r>
      <w:r w:rsidR="00C443CF" w:rsidRPr="007A1C65">
        <w:t>系统所采用的理论原型</w:t>
      </w:r>
      <w:r w:rsidR="00C14160">
        <w:t>——</w:t>
      </w:r>
      <w:r w:rsidR="00C443CF" w:rsidRPr="007A1C65">
        <w:t>基于关系网络的</w:t>
      </w:r>
      <w:r w:rsidR="00C443CF" w:rsidRPr="007A1C65">
        <w:rPr>
          <w:rFonts w:hint="eastAsia"/>
        </w:rPr>
        <w:t>推荐。调研</w:t>
      </w:r>
      <w:r w:rsidR="00C443CF" w:rsidRPr="007A1C65">
        <w:t>并学习</w:t>
      </w:r>
      <w:r w:rsidR="00C443CF" w:rsidRPr="007A1C65">
        <w:rPr>
          <w:rFonts w:hint="eastAsia"/>
        </w:rPr>
        <w:t>了基于</w:t>
      </w:r>
      <w:r w:rsidR="00C443CF" w:rsidRPr="007A1C65">
        <w:t>图的相关理论、</w:t>
      </w:r>
      <w:r w:rsidR="00C443CF" w:rsidRPr="007A1C65">
        <w:rPr>
          <w:rFonts w:hint="eastAsia"/>
        </w:rPr>
        <w:t>基于</w:t>
      </w:r>
      <w:r w:rsidR="00C443CF" w:rsidRPr="007A1C65">
        <w:t>SSH</w:t>
      </w:r>
      <w:r w:rsidR="00C443CF" w:rsidRPr="007A1C65">
        <w:t>的</w:t>
      </w:r>
      <w:r w:rsidR="00C443CF" w:rsidRPr="007A1C65">
        <w:t>Web</w:t>
      </w:r>
      <w:r w:rsidR="00C443CF" w:rsidRPr="007A1C65">
        <w:rPr>
          <w:rFonts w:hint="eastAsia"/>
        </w:rPr>
        <w:t>开发</w:t>
      </w:r>
      <w:r w:rsidR="00C443CF" w:rsidRPr="007A1C65">
        <w:t>框架技术、</w:t>
      </w:r>
      <w:r w:rsidR="00C443CF" w:rsidRPr="007A1C65">
        <w:rPr>
          <w:rFonts w:hint="eastAsia"/>
        </w:rPr>
        <w:t>基于</w:t>
      </w:r>
      <w:r w:rsidR="00C443CF" w:rsidRPr="007A1C65">
        <w:t>面向架构的</w:t>
      </w:r>
      <w:r w:rsidR="00C443CF" w:rsidRPr="007A1C65">
        <w:t>Thrift</w:t>
      </w:r>
      <w:r w:rsidR="00C443CF" w:rsidRPr="007A1C65">
        <w:rPr>
          <w:rFonts w:hint="eastAsia"/>
        </w:rPr>
        <w:t>通信</w:t>
      </w:r>
      <w:r w:rsidR="00C443CF" w:rsidRPr="007A1C65">
        <w:t>技术、</w:t>
      </w:r>
      <w:r w:rsidR="00C443CF" w:rsidRPr="007A1C65">
        <w:rPr>
          <w:rFonts w:hint="eastAsia"/>
        </w:rPr>
        <w:t>基于</w:t>
      </w:r>
      <w:r w:rsidR="00C443CF" w:rsidRPr="007A1C65">
        <w:t>Python</w:t>
      </w:r>
      <w:r w:rsidR="00C443CF" w:rsidRPr="007A1C65">
        <w:t>数据处理的</w:t>
      </w:r>
      <w:r w:rsidR="00C443CF" w:rsidRPr="007A1C65">
        <w:t>Networkx</w:t>
      </w:r>
      <w:r w:rsidR="00C443CF" w:rsidRPr="007A1C65">
        <w:rPr>
          <w:rFonts w:hint="eastAsia"/>
        </w:rPr>
        <w:t>框架</w:t>
      </w:r>
      <w:r w:rsidR="00C443CF" w:rsidRPr="007A1C65">
        <w:t>、基于前端可视化的</w:t>
      </w:r>
      <w:r w:rsidR="00C443CF" w:rsidRPr="007A1C65">
        <w:rPr>
          <w:rFonts w:hint="eastAsia"/>
        </w:rPr>
        <w:t>Highcharts</w:t>
      </w:r>
      <w:r w:rsidR="00C443CF" w:rsidRPr="007A1C65">
        <w:rPr>
          <w:rFonts w:hint="eastAsia"/>
        </w:rPr>
        <w:t>和</w:t>
      </w:r>
      <w:r w:rsidR="00C443CF" w:rsidRPr="007A1C65">
        <w:t>D3</w:t>
      </w:r>
      <w:r w:rsidR="00C443CF" w:rsidRPr="007A1C65">
        <w:t>技术</w:t>
      </w:r>
      <w:r w:rsidR="00C443CF" w:rsidRPr="007A1C65">
        <w:rPr>
          <w:rFonts w:hint="eastAsia"/>
        </w:rPr>
        <w:t>等。</w:t>
      </w:r>
    </w:p>
    <w:p w14:paraId="51FCCDEA" w14:textId="308A3B30" w:rsidR="00474CED" w:rsidRPr="007A1C65" w:rsidRDefault="00474CED" w:rsidP="008009EA">
      <w:pPr>
        <w:spacing w:line="300" w:lineRule="auto"/>
        <w:ind w:firstLineChars="200" w:firstLine="480"/>
        <w:jc w:val="both"/>
      </w:pPr>
      <w:r w:rsidRPr="007A1C65">
        <w:rPr>
          <w:rFonts w:hint="eastAsia"/>
        </w:rPr>
        <w:t>3</w:t>
      </w:r>
      <w:r w:rsidRPr="007A1C65">
        <w:rPr>
          <w:rFonts w:hint="eastAsia"/>
        </w:rPr>
        <w:t>）系统</w:t>
      </w:r>
      <w:r w:rsidRPr="007A1C65">
        <w:t>设计</w:t>
      </w:r>
      <w:r w:rsidR="00FE7D24" w:rsidRPr="007A1C65">
        <w:rPr>
          <w:rFonts w:hint="eastAsia"/>
        </w:rPr>
        <w:t>和</w:t>
      </w:r>
      <w:r w:rsidR="00FE7D24" w:rsidRPr="007A1C65">
        <w:t>实现</w:t>
      </w:r>
      <w:r w:rsidRPr="007A1C65">
        <w:rPr>
          <w:rFonts w:hint="eastAsia"/>
        </w:rPr>
        <w:t>。</w:t>
      </w:r>
      <w:r w:rsidR="00C443CF" w:rsidRPr="007A1C65">
        <w:rPr>
          <w:rFonts w:hint="eastAsia"/>
        </w:rPr>
        <w:t>通过</w:t>
      </w:r>
      <w:r w:rsidR="00C443CF" w:rsidRPr="007A1C65">
        <w:t>分析传统推荐系统原型</w:t>
      </w:r>
      <w:r w:rsidR="00C443CF" w:rsidRPr="007A1C65">
        <w:rPr>
          <w:rFonts w:hint="eastAsia"/>
        </w:rPr>
        <w:t>在</w:t>
      </w:r>
      <w:r w:rsidR="00C443CF" w:rsidRPr="007A1C65">
        <w:t>解决本课题</w:t>
      </w:r>
      <w:r w:rsidR="00C443CF" w:rsidRPr="007A1C65">
        <w:rPr>
          <w:rFonts w:hint="eastAsia"/>
        </w:rPr>
        <w:t>实际</w:t>
      </w:r>
      <w:r w:rsidR="00C443CF" w:rsidRPr="007A1C65">
        <w:t>问题</w:t>
      </w:r>
      <w:r w:rsidR="00C443CF" w:rsidRPr="007A1C65">
        <w:rPr>
          <w:rFonts w:hint="eastAsia"/>
        </w:rPr>
        <w:t>时</w:t>
      </w:r>
      <w:r w:rsidR="00C443CF" w:rsidRPr="007A1C65">
        <w:t>表现的不足</w:t>
      </w:r>
      <w:r w:rsidR="00C443CF" w:rsidRPr="007A1C65">
        <w:rPr>
          <w:rFonts w:hint="eastAsia"/>
        </w:rPr>
        <w:t>，</w:t>
      </w:r>
      <w:r w:rsidR="00C443CF" w:rsidRPr="007A1C65">
        <w:t>设计</w:t>
      </w:r>
      <w:r w:rsidR="00C443CF" w:rsidRPr="007A1C65">
        <w:rPr>
          <w:rFonts w:hint="eastAsia"/>
        </w:rPr>
        <w:t>并提出</w:t>
      </w:r>
      <w:r w:rsidR="00C443CF" w:rsidRPr="007A1C65">
        <w:t>了一套适用于</w:t>
      </w:r>
      <w:r w:rsidR="00FE7D24" w:rsidRPr="007A1C65">
        <w:rPr>
          <w:rFonts w:hint="eastAsia"/>
        </w:rPr>
        <w:t>该课题</w:t>
      </w:r>
      <w:r w:rsidR="00FE7D24" w:rsidRPr="007A1C65">
        <w:t>的推荐模型</w:t>
      </w:r>
      <w:r w:rsidR="00FE7D24" w:rsidRPr="007A1C65">
        <w:rPr>
          <w:rFonts w:hint="eastAsia"/>
        </w:rPr>
        <w:t>。</w:t>
      </w:r>
      <w:r w:rsidR="00FE7D24" w:rsidRPr="007A1C65">
        <w:t>包括</w:t>
      </w:r>
      <w:r w:rsidR="00FE7D24" w:rsidRPr="007A1C65">
        <w:rPr>
          <w:rFonts w:hint="eastAsia"/>
        </w:rPr>
        <w:t>数据</w:t>
      </w:r>
      <w:r w:rsidR="00FE7D24" w:rsidRPr="007A1C65">
        <w:t>清洗的设计、协作网络模型的设计、协作关系</w:t>
      </w:r>
      <w:r w:rsidR="00FE7D24" w:rsidRPr="007A1C65">
        <w:rPr>
          <w:rFonts w:hint="eastAsia"/>
        </w:rPr>
        <w:t>相似度</w:t>
      </w:r>
      <w:r w:rsidR="00FE7D24" w:rsidRPr="007A1C65">
        <w:t>和研究领域相似度的设计</w:t>
      </w:r>
      <w:r w:rsidR="00FE7D24" w:rsidRPr="007A1C65">
        <w:rPr>
          <w:rFonts w:hint="eastAsia"/>
        </w:rPr>
        <w:t>等。</w:t>
      </w:r>
      <w:r w:rsidR="00FE7D24" w:rsidRPr="007A1C65">
        <w:t>同时基于</w:t>
      </w:r>
      <w:r w:rsidR="00FE7D24" w:rsidRPr="007A1C65">
        <w:rPr>
          <w:rFonts w:hint="eastAsia"/>
        </w:rPr>
        <w:t>前期对</w:t>
      </w:r>
      <w:r w:rsidR="00FE7D24" w:rsidRPr="007A1C65">
        <w:t>相关理论和技术的</w:t>
      </w:r>
      <w:r w:rsidR="00FE7D24" w:rsidRPr="007A1C65">
        <w:rPr>
          <w:rFonts w:hint="eastAsia"/>
        </w:rPr>
        <w:t>调研</w:t>
      </w:r>
      <w:r w:rsidR="00FE7D24" w:rsidRPr="007A1C65">
        <w:t>、学习和研究</w:t>
      </w:r>
      <w:r w:rsidR="00FE7D24" w:rsidRPr="007A1C65">
        <w:rPr>
          <w:rFonts w:hint="eastAsia"/>
        </w:rPr>
        <w:t>，实现了推荐</w:t>
      </w:r>
      <w:r w:rsidR="00FE7D24" w:rsidRPr="007A1C65">
        <w:t>模型</w:t>
      </w:r>
      <w:r w:rsidR="00FE7D24" w:rsidRPr="007A1C65">
        <w:rPr>
          <w:rFonts w:hint="eastAsia"/>
        </w:rPr>
        <w:t>的</w:t>
      </w:r>
      <w:r w:rsidR="00FE7D24" w:rsidRPr="007A1C65">
        <w:t>基础框架，并在此框架上对外提供推荐服务和相关的数据分析。</w:t>
      </w:r>
    </w:p>
    <w:p w14:paraId="76F78A1E" w14:textId="7929CE2E" w:rsidR="00474CED" w:rsidRPr="007A1C65" w:rsidRDefault="00FE7D24" w:rsidP="008009EA">
      <w:pPr>
        <w:spacing w:line="300" w:lineRule="auto"/>
        <w:ind w:firstLineChars="200" w:firstLine="480"/>
        <w:jc w:val="both"/>
      </w:pPr>
      <w:r w:rsidRPr="007A1C65">
        <w:t>4</w:t>
      </w:r>
      <w:r w:rsidR="00474CED" w:rsidRPr="007A1C65">
        <w:rPr>
          <w:rFonts w:hint="eastAsia"/>
        </w:rPr>
        <w:t>）系统测试及</w:t>
      </w:r>
      <w:r w:rsidR="00474CED" w:rsidRPr="007A1C65">
        <w:t>数据分析</w:t>
      </w:r>
      <w:r w:rsidR="00474CED" w:rsidRPr="007A1C65">
        <w:rPr>
          <w:rFonts w:hint="eastAsia"/>
        </w:rPr>
        <w:t>。</w:t>
      </w:r>
      <w:r w:rsidRPr="007A1C65">
        <w:rPr>
          <w:rFonts w:hint="eastAsia"/>
        </w:rPr>
        <w:t>对推荐</w:t>
      </w:r>
      <w:r w:rsidRPr="007A1C65">
        <w:t>系统进行了测试</w:t>
      </w:r>
      <w:r w:rsidRPr="007A1C65">
        <w:rPr>
          <w:rFonts w:hint="eastAsia"/>
        </w:rPr>
        <w:t>并对</w:t>
      </w:r>
      <w:r w:rsidRPr="007A1C65">
        <w:t>结果进行</w:t>
      </w:r>
      <w:r w:rsidRPr="007A1C65">
        <w:rPr>
          <w:rFonts w:hint="eastAsia"/>
        </w:rPr>
        <w:t>了简要</w:t>
      </w:r>
      <w:r w:rsidRPr="007A1C65">
        <w:t>的分析</w:t>
      </w:r>
      <w:r w:rsidR="00D24673" w:rsidRPr="007A1C65">
        <w:rPr>
          <w:rFonts w:hint="eastAsia"/>
        </w:rPr>
        <w:t>，</w:t>
      </w:r>
      <w:r w:rsidR="00D24673" w:rsidRPr="007A1C65">
        <w:t>同时</w:t>
      </w:r>
      <w:r w:rsidR="00D24673" w:rsidRPr="007A1C65">
        <w:rPr>
          <w:rFonts w:hint="eastAsia"/>
        </w:rPr>
        <w:t>针对</w:t>
      </w:r>
      <w:r w:rsidR="00D24673" w:rsidRPr="007A1C65">
        <w:t>在</w:t>
      </w:r>
      <w:r w:rsidR="00D24673" w:rsidRPr="007A1C65">
        <w:rPr>
          <w:rFonts w:hint="eastAsia"/>
        </w:rPr>
        <w:t>系统</w:t>
      </w:r>
      <w:r w:rsidR="00D24673" w:rsidRPr="007A1C65">
        <w:t>设计与实现过程中协作关系网络</w:t>
      </w:r>
      <w:r w:rsidR="00D24673" w:rsidRPr="007A1C65">
        <w:rPr>
          <w:rFonts w:hint="eastAsia"/>
        </w:rPr>
        <w:t>呈现</w:t>
      </w:r>
      <w:r w:rsidR="00D24673" w:rsidRPr="007A1C65">
        <w:t>的一些现象</w:t>
      </w:r>
      <w:r w:rsidR="00D24673" w:rsidRPr="007A1C65">
        <w:rPr>
          <w:rFonts w:hint="eastAsia"/>
        </w:rPr>
        <w:t>和</w:t>
      </w:r>
      <w:r w:rsidR="00D24673" w:rsidRPr="007A1C65">
        <w:t>规律做了简要的探究和分析。</w:t>
      </w:r>
    </w:p>
    <w:p w14:paraId="102CDB85" w14:textId="4AADAA5E" w:rsidR="00E61101" w:rsidRDefault="007A1C65" w:rsidP="008009EA">
      <w:pPr>
        <w:spacing w:line="300" w:lineRule="auto"/>
        <w:ind w:firstLine="482"/>
        <w:jc w:val="both"/>
      </w:pPr>
      <w:r w:rsidRPr="00C87C86">
        <w:rPr>
          <w:rFonts w:hint="eastAsia"/>
        </w:rPr>
        <w:t>综上</w:t>
      </w:r>
      <w:r w:rsidRPr="00C87C86">
        <w:t>所述，本文从系统的</w:t>
      </w:r>
      <w:r w:rsidR="000C4DE7" w:rsidRPr="00C87C86">
        <w:rPr>
          <w:rFonts w:hint="eastAsia"/>
        </w:rPr>
        <w:t>需求</w:t>
      </w:r>
      <w:r w:rsidR="000C4DE7" w:rsidRPr="00C87C86">
        <w:t>分析、</w:t>
      </w:r>
      <w:r w:rsidR="000C4DE7" w:rsidRPr="00C87C86">
        <w:rPr>
          <w:rFonts w:hint="eastAsia"/>
        </w:rPr>
        <w:t>技术</w:t>
      </w:r>
      <w:r w:rsidR="000C4DE7" w:rsidRPr="00C87C86">
        <w:t>及</w:t>
      </w:r>
      <w:r w:rsidR="000C4DE7" w:rsidRPr="00C87C86">
        <w:rPr>
          <w:rFonts w:hint="eastAsia"/>
        </w:rPr>
        <w:t>架构</w:t>
      </w:r>
      <w:r w:rsidR="000C4DE7" w:rsidRPr="00C87C86">
        <w:t>选型、系统</w:t>
      </w:r>
      <w:r w:rsidR="000C4DE7" w:rsidRPr="00C87C86">
        <w:rPr>
          <w:rFonts w:hint="eastAsia"/>
        </w:rPr>
        <w:t>设计</w:t>
      </w:r>
      <w:r w:rsidR="000C4DE7" w:rsidRPr="00C87C86">
        <w:t>、编码实现</w:t>
      </w:r>
      <w:r w:rsidR="000C4DE7" w:rsidRPr="00C87C86">
        <w:rPr>
          <w:rFonts w:hint="eastAsia"/>
        </w:rPr>
        <w:t>、</w:t>
      </w:r>
      <w:r w:rsidR="000C4DE7" w:rsidRPr="00C87C86">
        <w:t>系统测试</w:t>
      </w:r>
      <w:r w:rsidR="000C4DE7" w:rsidRPr="00C87C86">
        <w:rPr>
          <w:rFonts w:hint="eastAsia"/>
        </w:rPr>
        <w:t>以及协作关系</w:t>
      </w:r>
      <w:r w:rsidR="000C4DE7" w:rsidRPr="00C87C86">
        <w:t>网络</w:t>
      </w:r>
      <w:r w:rsidR="000C4DE7" w:rsidRPr="00C87C86">
        <w:rPr>
          <w:rFonts w:hint="eastAsia"/>
        </w:rPr>
        <w:t>探究</w:t>
      </w:r>
      <w:r w:rsidR="000C4DE7" w:rsidRPr="00C87C86">
        <w:t>等方面介绍了基于项目协作关系的合作者</w:t>
      </w:r>
      <w:r w:rsidR="000C4DE7" w:rsidRPr="00C87C86">
        <w:rPr>
          <w:rFonts w:hint="eastAsia"/>
        </w:rPr>
        <w:t>推荐</w:t>
      </w:r>
      <w:r w:rsidR="000C4DE7" w:rsidRPr="00C87C86">
        <w:t>系统的设计与实现过程。</w:t>
      </w:r>
      <w:r w:rsidR="000C4DE7" w:rsidRPr="00C87C86">
        <w:rPr>
          <w:rFonts w:hint="eastAsia"/>
        </w:rPr>
        <w:t>该系统借助于挖掘</w:t>
      </w:r>
      <w:r w:rsidR="003D69EB">
        <w:t>科研管理</w:t>
      </w:r>
      <w:r w:rsidR="000C4DE7" w:rsidRPr="00C87C86">
        <w:rPr>
          <w:rFonts w:hint="eastAsia"/>
        </w:rPr>
        <w:t>研究</w:t>
      </w:r>
      <w:r w:rsidR="000C4DE7" w:rsidRPr="00C87C86">
        <w:t>数据中的项目及人员信息，提高了数据的利用率，同时为科研工作者</w:t>
      </w:r>
      <w:r w:rsidR="000C4DE7" w:rsidRPr="00C87C86">
        <w:rPr>
          <w:rFonts w:hint="eastAsia"/>
        </w:rPr>
        <w:t>快速</w:t>
      </w:r>
      <w:r w:rsidR="000C4DE7" w:rsidRPr="00C87C86">
        <w:t>高效的寻找合作者提供了服务</w:t>
      </w:r>
      <w:r w:rsidR="000C4DE7" w:rsidRPr="00C87C86">
        <w:rPr>
          <w:rFonts w:hint="eastAsia"/>
        </w:rPr>
        <w:t>，</w:t>
      </w:r>
      <w:r w:rsidR="00C87C86" w:rsidRPr="00C87C86">
        <w:rPr>
          <w:rFonts w:hint="eastAsia"/>
        </w:rPr>
        <w:t>能够促进</w:t>
      </w:r>
      <w:r w:rsidR="000C4DE7" w:rsidRPr="00C87C86">
        <w:t>科研人员</w:t>
      </w:r>
      <w:r w:rsidR="00C87C86" w:rsidRPr="00C87C86">
        <w:rPr>
          <w:rFonts w:hint="eastAsia"/>
        </w:rPr>
        <w:t>之间</w:t>
      </w:r>
      <w:r w:rsidR="00C87C86" w:rsidRPr="00C87C86">
        <w:t>的有效合作和有效</w:t>
      </w:r>
      <w:r w:rsidR="000C4DE7" w:rsidRPr="00C87C86">
        <w:t>交流</w:t>
      </w:r>
      <w:r w:rsidR="00C87C86" w:rsidRPr="00C87C86">
        <w:rPr>
          <w:rFonts w:hint="eastAsia"/>
        </w:rPr>
        <w:t>，进而</w:t>
      </w:r>
      <w:r w:rsidR="00C87C86" w:rsidRPr="00C87C86">
        <w:t>提高协作质量</w:t>
      </w:r>
      <w:r w:rsidR="00C87C86" w:rsidRPr="00C87C86">
        <w:rPr>
          <w:rFonts w:hint="eastAsia"/>
        </w:rPr>
        <w:t>，</w:t>
      </w:r>
      <w:r w:rsidR="00C87C86" w:rsidRPr="00C87C86">
        <w:t>在一定程度上</w:t>
      </w:r>
      <w:r w:rsidR="00C87C86" w:rsidRPr="00C87C86">
        <w:rPr>
          <w:rFonts w:hint="eastAsia"/>
        </w:rPr>
        <w:t>为</w:t>
      </w:r>
      <w:r w:rsidR="00C87C86" w:rsidRPr="00C87C86">
        <w:t>促进学科</w:t>
      </w:r>
      <w:r w:rsidR="00C87C86" w:rsidRPr="00C87C86">
        <w:rPr>
          <w:rFonts w:hint="eastAsia"/>
        </w:rPr>
        <w:t>发展</w:t>
      </w:r>
      <w:r w:rsidR="00C87C86" w:rsidRPr="00C87C86">
        <w:t>和增强科研质量</w:t>
      </w:r>
      <w:r w:rsidR="00C87C86" w:rsidRPr="00C87C86">
        <w:rPr>
          <w:rFonts w:hint="eastAsia"/>
        </w:rPr>
        <w:t>提供</w:t>
      </w:r>
      <w:r w:rsidR="00C87C86" w:rsidRPr="00C87C86">
        <w:t>了新的思路和方向</w:t>
      </w:r>
      <w:r w:rsidR="000C4DE7" w:rsidRPr="00C87C86">
        <w:t>，</w:t>
      </w:r>
      <w:r w:rsidR="000C4DE7" w:rsidRPr="00C87C86">
        <w:rPr>
          <w:rFonts w:hint="eastAsia"/>
        </w:rPr>
        <w:t>进一步</w:t>
      </w:r>
      <w:r w:rsidR="00C87C86" w:rsidRPr="00C87C86">
        <w:rPr>
          <w:rFonts w:hint="eastAsia"/>
        </w:rPr>
        <w:t>推进</w:t>
      </w:r>
      <w:r w:rsidR="000C4DE7" w:rsidRPr="00C87C86">
        <w:t>了</w:t>
      </w:r>
      <w:r w:rsidR="000C4DE7" w:rsidRPr="00C87C86">
        <w:rPr>
          <w:rFonts w:hint="eastAsia"/>
        </w:rPr>
        <w:t>高校</w:t>
      </w:r>
      <w:r w:rsidR="000C4DE7" w:rsidRPr="00C87C86">
        <w:t>信息化平台的</w:t>
      </w:r>
      <w:r w:rsidR="000C4DE7" w:rsidRPr="00C87C86">
        <w:rPr>
          <w:rFonts w:hint="eastAsia"/>
        </w:rPr>
        <w:t>建设</w:t>
      </w:r>
      <w:r w:rsidR="000C4DE7" w:rsidRPr="00C87C86">
        <w:t>。</w:t>
      </w:r>
    </w:p>
    <w:p w14:paraId="3DD06A8A" w14:textId="77777777" w:rsidR="00C87C86" w:rsidRPr="00E61101" w:rsidRDefault="00C87C86" w:rsidP="00C87C86">
      <w:pPr>
        <w:spacing w:line="300" w:lineRule="auto"/>
        <w:ind w:firstLine="482"/>
        <w:jc w:val="both"/>
      </w:pPr>
    </w:p>
    <w:p w14:paraId="6BD5DD77" w14:textId="5DDC70D2" w:rsidR="00224099" w:rsidRDefault="00224099">
      <w:pPr>
        <w:pStyle w:val="2"/>
      </w:pPr>
      <w:bookmarkStart w:id="185" w:name="_Toc447961896"/>
      <w:bookmarkStart w:id="186" w:name="_Toc479542200"/>
      <w:bookmarkStart w:id="187" w:name="_Toc480190529"/>
      <w:bookmarkStart w:id="188" w:name="_Toc480477093"/>
      <w:bookmarkStart w:id="189" w:name="_Toc1721417"/>
      <w:r>
        <w:rPr>
          <w:rFonts w:hint="eastAsia"/>
        </w:rPr>
        <w:lastRenderedPageBreak/>
        <w:t>论文展望</w:t>
      </w:r>
      <w:bookmarkEnd w:id="185"/>
      <w:bookmarkEnd w:id="186"/>
      <w:bookmarkEnd w:id="187"/>
      <w:bookmarkEnd w:id="188"/>
      <w:bookmarkEnd w:id="189"/>
    </w:p>
    <w:p w14:paraId="6FB314EA" w14:textId="4CE91E55" w:rsidR="00C87C86" w:rsidRDefault="00C87C86" w:rsidP="008009EA">
      <w:pPr>
        <w:spacing w:line="300" w:lineRule="auto"/>
        <w:ind w:firstLine="480"/>
        <w:jc w:val="both"/>
      </w:pPr>
      <w:r>
        <w:rPr>
          <w:rFonts w:hint="eastAsia"/>
        </w:rPr>
        <w:t>到</w:t>
      </w:r>
      <w:r>
        <w:t>目前为止，本课题的研究已经</w:t>
      </w:r>
      <w:r>
        <w:rPr>
          <w:rFonts w:hint="eastAsia"/>
        </w:rPr>
        <w:t>告一</w:t>
      </w:r>
      <w:r>
        <w:t>阶段</w:t>
      </w:r>
      <w:r>
        <w:rPr>
          <w:rFonts w:hint="eastAsia"/>
        </w:rPr>
        <w:t>，</w:t>
      </w:r>
      <w:r>
        <w:t>通过基于项目协作关系的合作者推荐系统可以实现</w:t>
      </w:r>
      <w:r>
        <w:rPr>
          <w:rFonts w:hint="eastAsia"/>
        </w:rPr>
        <w:t>对</w:t>
      </w:r>
      <w:r>
        <w:t>给定作者推荐其潜在合作者</w:t>
      </w:r>
      <w:r>
        <w:rPr>
          <w:rFonts w:hint="eastAsia"/>
        </w:rPr>
        <w:t>，</w:t>
      </w:r>
      <w:r>
        <w:t>但是由于本人知识水平</w:t>
      </w:r>
      <w:r>
        <w:rPr>
          <w:rFonts w:hint="eastAsia"/>
        </w:rPr>
        <w:t>和</w:t>
      </w:r>
      <w:r>
        <w:t>时间等因素的限制，</w:t>
      </w:r>
      <w:r w:rsidR="00274EDC">
        <w:rPr>
          <w:rFonts w:hint="eastAsia"/>
        </w:rPr>
        <w:t>仍然还</w:t>
      </w:r>
      <w:r>
        <w:rPr>
          <w:rFonts w:hint="eastAsia"/>
        </w:rPr>
        <w:t>存在</w:t>
      </w:r>
      <w:r w:rsidR="00C77831">
        <w:rPr>
          <w:rFonts w:hint="eastAsia"/>
        </w:rPr>
        <w:t>一些</w:t>
      </w:r>
      <w:r w:rsidR="00C77831">
        <w:t>需要完善和值得探索的地方，</w:t>
      </w:r>
      <w:r w:rsidR="00C77831">
        <w:rPr>
          <w:rFonts w:hint="eastAsia"/>
        </w:rPr>
        <w:t>现</w:t>
      </w:r>
      <w:r w:rsidR="00C77831">
        <w:t>简述如下：</w:t>
      </w:r>
    </w:p>
    <w:p w14:paraId="55762ECB" w14:textId="5BDF0124" w:rsidR="00C77831" w:rsidRDefault="00C77831" w:rsidP="00711B6F">
      <w:pPr>
        <w:pStyle w:val="aff6"/>
        <w:numPr>
          <w:ilvl w:val="0"/>
          <w:numId w:val="3"/>
        </w:numPr>
        <w:spacing w:line="300" w:lineRule="auto"/>
        <w:jc w:val="both"/>
      </w:pPr>
      <w:r>
        <w:rPr>
          <w:rFonts w:hint="eastAsia"/>
        </w:rPr>
        <w:t>用户反馈</w:t>
      </w:r>
      <w:r w:rsidR="00C40107">
        <w:rPr>
          <w:rFonts w:hint="eastAsia"/>
        </w:rPr>
        <w:t>收集</w:t>
      </w:r>
    </w:p>
    <w:p w14:paraId="379A5FDC" w14:textId="7413C551" w:rsidR="00C77831" w:rsidRDefault="00C77831" w:rsidP="008009EA">
      <w:pPr>
        <w:spacing w:line="300" w:lineRule="auto"/>
        <w:ind w:firstLineChars="200" w:firstLine="480"/>
        <w:jc w:val="both"/>
      </w:pPr>
      <w:r>
        <w:rPr>
          <w:rFonts w:hint="eastAsia"/>
        </w:rPr>
        <w:t>目前实现</w:t>
      </w:r>
      <w:r>
        <w:t>的</w:t>
      </w:r>
      <w:r>
        <w:rPr>
          <w:rFonts w:hint="eastAsia"/>
        </w:rPr>
        <w:t>合作者</w:t>
      </w:r>
      <w:r>
        <w:t>推荐系统</w:t>
      </w:r>
      <w:r>
        <w:rPr>
          <w:rFonts w:hint="eastAsia"/>
        </w:rPr>
        <w:t>不包含用户</w:t>
      </w:r>
      <w:r>
        <w:t>对推荐</w:t>
      </w:r>
      <w:r>
        <w:rPr>
          <w:rFonts w:hint="eastAsia"/>
        </w:rPr>
        <w:t>结果</w:t>
      </w:r>
      <w:r>
        <w:t>的反馈</w:t>
      </w:r>
      <w:r>
        <w:rPr>
          <w:rFonts w:hint="eastAsia"/>
        </w:rPr>
        <w:t>功能</w:t>
      </w:r>
      <w:r w:rsidR="00EE73D4">
        <w:rPr>
          <w:rFonts w:hint="eastAsia"/>
        </w:rPr>
        <w:t>。</w:t>
      </w:r>
      <w:r w:rsidR="00274EDC">
        <w:t>一方面</w:t>
      </w:r>
      <w:r w:rsidR="00274EDC">
        <w:rPr>
          <w:rFonts w:hint="eastAsia"/>
        </w:rPr>
        <w:t>可以通过</w:t>
      </w:r>
      <w:r w:rsidR="00274EDC">
        <w:t>分析</w:t>
      </w:r>
      <w:r>
        <w:rPr>
          <w:rFonts w:hint="eastAsia"/>
        </w:rPr>
        <w:t>用户</w:t>
      </w:r>
      <w:r>
        <w:t>对推荐结果的反馈</w:t>
      </w:r>
      <w:r w:rsidR="00274EDC">
        <w:rPr>
          <w:rFonts w:hint="eastAsia"/>
        </w:rPr>
        <w:t>来</w:t>
      </w:r>
      <w:r>
        <w:rPr>
          <w:rFonts w:hint="eastAsia"/>
        </w:rPr>
        <w:t>表征</w:t>
      </w:r>
      <w:r>
        <w:t>推荐系统的</w:t>
      </w:r>
      <w:r w:rsidR="00EE73D4">
        <w:rPr>
          <w:rFonts w:hint="eastAsia"/>
        </w:rPr>
        <w:t>推荐</w:t>
      </w:r>
      <w:r w:rsidR="00EE73D4">
        <w:t>质</w:t>
      </w:r>
      <w:r w:rsidR="00EE73D4">
        <w:rPr>
          <w:rFonts w:hint="eastAsia"/>
        </w:rPr>
        <w:t>量；另一方面</w:t>
      </w:r>
      <w:r w:rsidR="00EE73D4">
        <w:t>可以通过</w:t>
      </w:r>
      <w:r w:rsidR="00EE73D4">
        <w:rPr>
          <w:rFonts w:hint="eastAsia"/>
        </w:rPr>
        <w:t>分析</w:t>
      </w:r>
      <w:r w:rsidR="00EE73D4">
        <w:t>用户对推荐结果的反馈来完善推荐模型和调节参数</w:t>
      </w:r>
      <w:r w:rsidR="00EE73D4">
        <w:rPr>
          <w:rFonts w:hint="eastAsia"/>
        </w:rPr>
        <w:t>，</w:t>
      </w:r>
      <w:r w:rsidR="00EE73D4">
        <w:t>使得推荐系统</w:t>
      </w:r>
      <w:r w:rsidR="00EE73D4">
        <w:rPr>
          <w:rFonts w:hint="eastAsia"/>
        </w:rPr>
        <w:t>更好</w:t>
      </w:r>
      <w:r w:rsidR="00EE73D4">
        <w:t>的为用户服务。</w:t>
      </w:r>
      <w:r w:rsidR="00EE73D4">
        <w:rPr>
          <w:rFonts w:hint="eastAsia"/>
        </w:rPr>
        <w:t>下一步可以</w:t>
      </w:r>
      <w:r w:rsidR="00EE73D4">
        <w:t>考虑加入</w:t>
      </w:r>
      <w:r w:rsidR="00EE73D4">
        <w:rPr>
          <w:rFonts w:hint="eastAsia"/>
        </w:rPr>
        <w:t>收集</w:t>
      </w:r>
      <w:r w:rsidR="00EE73D4">
        <w:t>用户推荐结果反馈</w:t>
      </w:r>
      <w:r w:rsidR="00EE73D4">
        <w:rPr>
          <w:rFonts w:hint="eastAsia"/>
        </w:rPr>
        <w:t>和</w:t>
      </w:r>
      <w:r w:rsidR="00EE73D4">
        <w:t>反馈结果分析</w:t>
      </w:r>
      <w:r w:rsidR="00EE73D4">
        <w:rPr>
          <w:rFonts w:hint="eastAsia"/>
        </w:rPr>
        <w:t>功能</w:t>
      </w:r>
      <w:r w:rsidR="00EE73D4">
        <w:t>，为进一步</w:t>
      </w:r>
      <w:r w:rsidR="00EE73D4">
        <w:rPr>
          <w:rFonts w:hint="eastAsia"/>
        </w:rPr>
        <w:t>优化</w:t>
      </w:r>
      <w:r w:rsidR="00EE73D4">
        <w:t>模型</w:t>
      </w:r>
      <w:r w:rsidR="00EE73D4">
        <w:rPr>
          <w:rFonts w:hint="eastAsia"/>
        </w:rPr>
        <w:t>和</w:t>
      </w:r>
      <w:r w:rsidR="00EE73D4">
        <w:t>提高推荐质量服务。</w:t>
      </w:r>
    </w:p>
    <w:p w14:paraId="6F9E80A8" w14:textId="071A749D" w:rsidR="00C77831" w:rsidRDefault="00C77831" w:rsidP="00711B6F">
      <w:pPr>
        <w:pStyle w:val="aff6"/>
        <w:numPr>
          <w:ilvl w:val="0"/>
          <w:numId w:val="3"/>
        </w:numPr>
        <w:spacing w:line="300" w:lineRule="auto"/>
        <w:jc w:val="both"/>
      </w:pPr>
      <w:r>
        <w:rPr>
          <w:rFonts w:hint="eastAsia"/>
        </w:rPr>
        <w:t>协作</w:t>
      </w:r>
      <w:r>
        <w:t>关系</w:t>
      </w:r>
      <w:r>
        <w:rPr>
          <w:rFonts w:hint="eastAsia"/>
        </w:rPr>
        <w:t>网络</w:t>
      </w:r>
      <w:r>
        <w:t>探究</w:t>
      </w:r>
    </w:p>
    <w:p w14:paraId="0FE44A63" w14:textId="440669DE" w:rsidR="00E9269A" w:rsidRDefault="00C40107" w:rsidP="00E9269A">
      <w:pPr>
        <w:spacing w:line="300" w:lineRule="auto"/>
        <w:ind w:firstLineChars="200" w:firstLine="480"/>
        <w:jc w:val="both"/>
      </w:pPr>
      <w:r>
        <w:rPr>
          <w:rFonts w:hint="eastAsia"/>
        </w:rPr>
        <w:t>目前</w:t>
      </w:r>
      <w:r>
        <w:t>仅对协作关系</w:t>
      </w:r>
      <w:r>
        <w:rPr>
          <w:rFonts w:hint="eastAsia"/>
        </w:rPr>
        <w:t>网络</w:t>
      </w:r>
      <w:r>
        <w:t>进行了简要的探究和应用，</w:t>
      </w:r>
      <w:r w:rsidR="00274EDC">
        <w:rPr>
          <w:rFonts w:hint="eastAsia"/>
        </w:rPr>
        <w:t>后续</w:t>
      </w:r>
      <w:r>
        <w:rPr>
          <w:rFonts w:hint="eastAsia"/>
        </w:rPr>
        <w:t>通过</w:t>
      </w:r>
      <w:r>
        <w:t>深入学习网络科学理论</w:t>
      </w:r>
      <w:r>
        <w:rPr>
          <w:rFonts w:hint="eastAsia"/>
        </w:rPr>
        <w:t>，可以</w:t>
      </w:r>
      <w:r>
        <w:t>进一步</w:t>
      </w:r>
      <w:r>
        <w:rPr>
          <w:rFonts w:hint="eastAsia"/>
        </w:rPr>
        <w:t>分析</w:t>
      </w:r>
      <w:r>
        <w:t>协作</w:t>
      </w:r>
      <w:r>
        <w:rPr>
          <w:rFonts w:hint="eastAsia"/>
        </w:rPr>
        <w:t>关系</w:t>
      </w:r>
      <w:r>
        <w:t>网络的生长</w:t>
      </w:r>
      <w:r>
        <w:rPr>
          <w:rFonts w:hint="eastAsia"/>
        </w:rPr>
        <w:t>、</w:t>
      </w:r>
      <w:r>
        <w:t>演变状况</w:t>
      </w:r>
      <w:r>
        <w:rPr>
          <w:rFonts w:hint="eastAsia"/>
        </w:rPr>
        <w:t>以及</w:t>
      </w:r>
      <w:r>
        <w:t>群组的生成发展机制</w:t>
      </w:r>
      <w:r>
        <w:rPr>
          <w:rFonts w:hint="eastAsia"/>
        </w:rPr>
        <w:t>；通过</w:t>
      </w:r>
      <w:r>
        <w:t>对网络社团</w:t>
      </w:r>
      <w:r>
        <w:rPr>
          <w:rFonts w:hint="eastAsia"/>
        </w:rPr>
        <w:t>结构</w:t>
      </w:r>
      <w:r>
        <w:t>的</w:t>
      </w:r>
      <w:r>
        <w:rPr>
          <w:rFonts w:hint="eastAsia"/>
        </w:rPr>
        <w:t>分析</w:t>
      </w:r>
      <w:r>
        <w:t>和检测</w:t>
      </w:r>
      <w:r>
        <w:rPr>
          <w:rFonts w:hint="eastAsia"/>
        </w:rPr>
        <w:t>，</w:t>
      </w:r>
      <w:r>
        <w:t>可以分析网络社团的</w:t>
      </w:r>
      <w:r>
        <w:rPr>
          <w:rFonts w:hint="eastAsia"/>
        </w:rPr>
        <w:t>构成</w:t>
      </w:r>
      <w:r>
        <w:t>情况</w:t>
      </w:r>
      <w:r>
        <w:rPr>
          <w:rFonts w:hint="eastAsia"/>
        </w:rPr>
        <w:t>；通过分析</w:t>
      </w:r>
      <w:r>
        <w:t>节点</w:t>
      </w:r>
      <w:r>
        <w:rPr>
          <w:rFonts w:hint="eastAsia"/>
        </w:rPr>
        <w:t>度</w:t>
      </w:r>
      <w:r>
        <w:t>的分布、节点强度</w:t>
      </w:r>
      <w:r>
        <w:rPr>
          <w:rFonts w:hint="eastAsia"/>
        </w:rPr>
        <w:t>等</w:t>
      </w:r>
      <w:r>
        <w:t>因素，可以</w:t>
      </w:r>
      <w:r w:rsidR="00274EDC">
        <w:rPr>
          <w:rFonts w:hint="eastAsia"/>
        </w:rPr>
        <w:t>进一步</w:t>
      </w:r>
      <w:r>
        <w:t>推荐核心作者</w:t>
      </w:r>
      <w:r>
        <w:rPr>
          <w:rFonts w:hint="eastAsia"/>
        </w:rPr>
        <w:t>和</w:t>
      </w:r>
      <w:r w:rsidR="00274EDC">
        <w:rPr>
          <w:rFonts w:hint="eastAsia"/>
        </w:rPr>
        <w:t>检测</w:t>
      </w:r>
      <w:r>
        <w:t>挂名作者等。</w:t>
      </w:r>
      <w:r w:rsidR="00274EDC">
        <w:rPr>
          <w:rFonts w:hint="eastAsia"/>
        </w:rPr>
        <w:t>除了提及</w:t>
      </w:r>
      <w:r w:rsidR="00274EDC">
        <w:t>到的</w:t>
      </w:r>
      <w:r w:rsidR="00274EDC">
        <w:rPr>
          <w:rFonts w:hint="eastAsia"/>
        </w:rPr>
        <w:t>探索方向</w:t>
      </w:r>
      <w:r w:rsidR="00274EDC">
        <w:t>之外，还有众多的未知的方向值得探索，但是</w:t>
      </w:r>
      <w:r w:rsidR="00274EDC">
        <w:rPr>
          <w:rFonts w:hint="eastAsia"/>
        </w:rPr>
        <w:t>以上</w:t>
      </w:r>
      <w:r w:rsidR="00274EDC">
        <w:t>任何一个方向都</w:t>
      </w:r>
      <w:r w:rsidR="00274EDC">
        <w:rPr>
          <w:rFonts w:hint="eastAsia"/>
        </w:rPr>
        <w:t>具有进一步</w:t>
      </w:r>
      <w:r w:rsidR="00274EDC">
        <w:t>分析</w:t>
      </w:r>
      <w:r w:rsidR="00274EDC">
        <w:rPr>
          <w:rFonts w:hint="eastAsia"/>
        </w:rPr>
        <w:t>和</w:t>
      </w:r>
      <w:r w:rsidR="00274EDC">
        <w:t>探究的</w:t>
      </w:r>
      <w:r w:rsidR="00274EDC">
        <w:rPr>
          <w:rFonts w:hint="eastAsia"/>
        </w:rPr>
        <w:t>意义</w:t>
      </w:r>
      <w:r w:rsidR="00274EDC">
        <w:t>。</w:t>
      </w:r>
    </w:p>
    <w:p w14:paraId="33CB49E1" w14:textId="77777777" w:rsidR="0070511F" w:rsidRDefault="0070511F" w:rsidP="0070511F">
      <w:pPr>
        <w:pStyle w:val="aff6"/>
        <w:numPr>
          <w:ilvl w:val="0"/>
          <w:numId w:val="3"/>
        </w:numPr>
        <w:spacing w:line="300" w:lineRule="auto"/>
        <w:jc w:val="both"/>
      </w:pPr>
      <w:r>
        <w:t>应用</w:t>
      </w:r>
      <w:r>
        <w:rPr>
          <w:rFonts w:hint="eastAsia"/>
        </w:rPr>
        <w:t>的</w:t>
      </w:r>
      <w:r>
        <w:t>深化</w:t>
      </w:r>
    </w:p>
    <w:p w14:paraId="275BC20D" w14:textId="0B79A2F2" w:rsidR="00081635" w:rsidRDefault="0070511F" w:rsidP="00081635">
      <w:pPr>
        <w:spacing w:line="300" w:lineRule="auto"/>
        <w:jc w:val="both"/>
      </w:pPr>
      <w:r>
        <w:rPr>
          <w:rFonts w:hint="eastAsia"/>
        </w:rPr>
        <w:t xml:space="preserve">   </w:t>
      </w:r>
      <w:r>
        <w:t xml:space="preserve"> </w:t>
      </w:r>
      <w:r>
        <w:rPr>
          <w:rFonts w:hint="eastAsia"/>
        </w:rPr>
        <w:t>目前合作者</w:t>
      </w:r>
      <w:r>
        <w:t>推荐系统仅仅只是对给</w:t>
      </w:r>
      <w:r>
        <w:rPr>
          <w:rFonts w:hint="eastAsia"/>
        </w:rPr>
        <w:t>定</w:t>
      </w:r>
      <w:r>
        <w:t>的作者进行潜在合作者</w:t>
      </w:r>
      <w:r>
        <w:rPr>
          <w:rFonts w:hint="eastAsia"/>
        </w:rPr>
        <w:t>推荐</w:t>
      </w:r>
      <w:r>
        <w:t>，</w:t>
      </w:r>
      <w:r>
        <w:rPr>
          <w:rFonts w:hint="eastAsia"/>
        </w:rPr>
        <w:t>我们</w:t>
      </w:r>
      <w:r>
        <w:t>可以</w:t>
      </w:r>
      <w:r>
        <w:rPr>
          <w:rFonts w:hint="eastAsia"/>
        </w:rPr>
        <w:t>深化</w:t>
      </w:r>
      <w:r>
        <w:t>应用，通过推荐系统</w:t>
      </w:r>
      <w:r>
        <w:rPr>
          <w:rFonts w:hint="eastAsia"/>
        </w:rPr>
        <w:t>把</w:t>
      </w:r>
      <w:r>
        <w:t>该平台打造成科研合作者的交友平台</w:t>
      </w:r>
      <w:r>
        <w:rPr>
          <w:rFonts w:hint="eastAsia"/>
        </w:rPr>
        <w:t>，使得</w:t>
      </w:r>
      <w:r>
        <w:t>科研人员之间除了</w:t>
      </w:r>
      <w:r>
        <w:rPr>
          <w:rFonts w:hint="eastAsia"/>
        </w:rPr>
        <w:t>项目</w:t>
      </w:r>
      <w:r>
        <w:t>协作</w:t>
      </w:r>
      <w:r>
        <w:rPr>
          <w:rFonts w:hint="eastAsia"/>
        </w:rPr>
        <w:t>交流</w:t>
      </w:r>
      <w:r>
        <w:t>之外还可以</w:t>
      </w:r>
      <w:r>
        <w:rPr>
          <w:rFonts w:hint="eastAsia"/>
        </w:rPr>
        <w:t>进行在线</w:t>
      </w:r>
      <w:r>
        <w:t>交流</w:t>
      </w:r>
      <w:r>
        <w:rPr>
          <w:rFonts w:hint="eastAsia"/>
        </w:rPr>
        <w:t>，</w:t>
      </w:r>
      <w:r>
        <w:t>极大的促进了科研人员之间的交流，有助于新的科研成果</w:t>
      </w:r>
      <w:r>
        <w:rPr>
          <w:rFonts w:hint="eastAsia"/>
        </w:rPr>
        <w:t>、</w:t>
      </w:r>
      <w:r>
        <w:t>科研创新和研究方向的产生。</w:t>
      </w:r>
    </w:p>
    <w:p w14:paraId="35A25615" w14:textId="77777777" w:rsidR="00081635" w:rsidRDefault="00081635" w:rsidP="00081635">
      <w:pPr>
        <w:pStyle w:val="1"/>
        <w:numPr>
          <w:ilvl w:val="0"/>
          <w:numId w:val="0"/>
        </w:numPr>
        <w:tabs>
          <w:tab w:val="left" w:pos="432"/>
        </w:tabs>
      </w:pPr>
      <w:bookmarkStart w:id="190" w:name="_Toc480833904"/>
      <w:bookmarkStart w:id="191" w:name="_Toc1721418"/>
      <w:r>
        <w:rPr>
          <w:rFonts w:hint="eastAsia"/>
        </w:rPr>
        <w:lastRenderedPageBreak/>
        <w:t>致</w:t>
      </w:r>
      <w:r>
        <w:t xml:space="preserve"> </w:t>
      </w:r>
      <w:r>
        <w:rPr>
          <w:rFonts w:hint="eastAsia"/>
        </w:rPr>
        <w:t>谢</w:t>
      </w:r>
      <w:bookmarkEnd w:id="190"/>
      <w:bookmarkEnd w:id="191"/>
    </w:p>
    <w:p w14:paraId="2FCD3CCB" w14:textId="77777777" w:rsidR="00081635" w:rsidRDefault="00081635" w:rsidP="00081635">
      <w:pPr>
        <w:jc w:val="both"/>
      </w:pPr>
      <w:r>
        <w:t xml:space="preserve">    </w:t>
      </w:r>
      <w:r>
        <w:rPr>
          <w:rFonts w:hint="eastAsia"/>
        </w:rPr>
        <w:t>弹指一挥间，时光如白驹过隙，转眼间充实而又忙碌的三年研究生生涯即将结束。在这三年的学习生活中，有过喜悦、也有过悲伤、有过成功、也有过挫折、有过付出、也有过回报。研究生期间不仅积累了专业知识，还学会了对人生的思考，不仅开拓了视野，还学会了为人处世，这些都将成为宝贵的财富，陪伴着我。在此，我衷心的感谢这三年来默默支持、关心和鼓励我的人。</w:t>
      </w:r>
    </w:p>
    <w:p w14:paraId="6FA2176D" w14:textId="77777777" w:rsidR="00081635" w:rsidRDefault="00081635" w:rsidP="00081635">
      <w:pPr>
        <w:jc w:val="both"/>
      </w:pPr>
      <w:r>
        <w:tab/>
      </w:r>
      <w:r>
        <w:rPr>
          <w:rFonts w:hint="eastAsia"/>
        </w:rPr>
        <w:t>首先，要感谢我的导师王玉明副教授，本论文在是王老师悉心指导下完成的。王老师治学严谨、待人真诚、学识渊博，不仅在学习上给予指导，在生活中也给予我莫大帮助和支持。王老师教会了我如何思考，如何做事，如何沟通，这些让我终生受益。在此，向王老师表示由衷的感谢。</w:t>
      </w:r>
    </w:p>
    <w:p w14:paraId="3869AF14" w14:textId="6113FFD6" w:rsidR="00081635" w:rsidRDefault="00081635" w:rsidP="00081635">
      <w:pPr>
        <w:jc w:val="both"/>
        <w:rPr>
          <w:noProof/>
        </w:rPr>
      </w:pPr>
      <w:r>
        <w:tab/>
      </w:r>
      <w:r>
        <w:rPr>
          <w:rFonts w:hint="eastAsia"/>
        </w:rPr>
        <w:t>感谢曾经帮助过我的老师和同学，在我最迷茫的时候，有你们的支持和鼓励，</w:t>
      </w:r>
      <w:r>
        <w:rPr>
          <w:rFonts w:hint="eastAsia"/>
          <w:noProof/>
        </w:rPr>
        <w:t>使得我能够不断前行。感谢实验室和宿舍的小伙伴们，</w:t>
      </w:r>
      <w:r>
        <w:rPr>
          <w:rFonts w:hint="eastAsia"/>
        </w:rPr>
        <w:t>他们是冯哲奇、彭亮、张楠、刘甲、林晓佳、冯子健、黄骏、姚雨涛、欧霄、钟远维、汪贝贝、</w:t>
      </w:r>
      <w:r w:rsidR="00C37AEC">
        <w:rPr>
          <w:rFonts w:hint="eastAsia"/>
        </w:rPr>
        <w:t>黄钊伟、涂云、</w:t>
      </w:r>
      <w:r>
        <w:rPr>
          <w:rFonts w:hint="eastAsia"/>
        </w:rPr>
        <w:t>黄山、佘健夫等。</w:t>
      </w:r>
      <w:r>
        <w:rPr>
          <w:rFonts w:hint="eastAsia"/>
          <w:noProof/>
        </w:rPr>
        <w:t>你们在生活上给予我莫大的包容，在学习上给予我很大的帮助和支持，是你们使我这三年的研究生生活丰富多彩，祝愿大家在以后的日子一帆风顺。</w:t>
      </w:r>
    </w:p>
    <w:p w14:paraId="496E5D1E" w14:textId="71A5671B" w:rsidR="00081635" w:rsidRDefault="00081635" w:rsidP="00081635">
      <w:pPr>
        <w:ind w:firstLine="480"/>
        <w:jc w:val="both"/>
        <w:rPr>
          <w:noProof/>
        </w:rPr>
      </w:pPr>
      <w:r>
        <w:rPr>
          <w:rFonts w:hint="eastAsia"/>
          <w:noProof/>
        </w:rPr>
        <w:t>感谢一直支持我的朋友们，他</w:t>
      </w:r>
      <w:r w:rsidR="00C37AEC">
        <w:rPr>
          <w:rFonts w:hint="eastAsia"/>
          <w:noProof/>
        </w:rPr>
        <w:t>们是汤显才、熊兵兵、刘浩、于国星、张弛、徐江伟、张陶盛、张毛等</w:t>
      </w:r>
      <w:r>
        <w:rPr>
          <w:rFonts w:hint="eastAsia"/>
          <w:noProof/>
        </w:rPr>
        <w:t>，虽有大家身处天南地北，但是在我遇到困难和挫折的时候，你们的鼓励和支持让我有了不断前行的动力。</w:t>
      </w:r>
    </w:p>
    <w:p w14:paraId="29F73359" w14:textId="2B86616A" w:rsidR="00B53528" w:rsidRDefault="00081635" w:rsidP="00081635">
      <w:pPr>
        <w:ind w:firstLine="480"/>
        <w:jc w:val="both"/>
      </w:pPr>
      <w:r>
        <w:rPr>
          <w:rFonts w:hint="eastAsia"/>
        </w:rPr>
        <w:t>最后，要感谢我的家人，你们给了我最为无私的爱和无条件的支持。感谢你们在二十多年里对我的关怀、照顾和包容，亲情是至高无上的，值得我一辈子珍惜，因为你们，我才有更大的勇气和信心不断前行。希望你们身体健健康康，快乐幸福每一天。</w:t>
      </w:r>
    </w:p>
    <w:p w14:paraId="5D53F1A1" w14:textId="77777777" w:rsidR="00B53528" w:rsidRDefault="00B53528">
      <w:r>
        <w:br w:type="page"/>
      </w:r>
    </w:p>
    <w:p w14:paraId="52874C49" w14:textId="77777777" w:rsidR="00081635" w:rsidRDefault="00081635" w:rsidP="00081635">
      <w:pPr>
        <w:ind w:firstLine="480"/>
        <w:jc w:val="both"/>
      </w:pPr>
    </w:p>
    <w:p w14:paraId="06302167" w14:textId="5F7EE3B1" w:rsidR="00081635" w:rsidRDefault="00B53528" w:rsidP="00B53528">
      <w:pPr>
        <w:pStyle w:val="1"/>
        <w:numPr>
          <w:ilvl w:val="0"/>
          <w:numId w:val="0"/>
        </w:numPr>
        <w:ind w:left="431" w:hanging="431"/>
      </w:pPr>
      <w:r>
        <w:rPr>
          <w:rFonts w:hint="eastAsia"/>
        </w:rPr>
        <w:lastRenderedPageBreak/>
        <w:t>参考文献</w:t>
      </w:r>
    </w:p>
    <w:p w14:paraId="48A46E8D" w14:textId="2C05EF06" w:rsidR="00BC583D" w:rsidRDefault="00BC583D" w:rsidP="00BC583D">
      <w:pPr>
        <w:pStyle w:val="aff6"/>
        <w:numPr>
          <w:ilvl w:val="0"/>
          <w:numId w:val="20"/>
        </w:numPr>
        <w:spacing w:line="300" w:lineRule="auto"/>
        <w:jc w:val="both"/>
        <w:rPr>
          <w:kern w:val="0"/>
        </w:rPr>
      </w:pPr>
      <w:bookmarkStart w:id="192" w:name="_Ref1759529"/>
      <w:r w:rsidRPr="00BC583D">
        <w:rPr>
          <w:kern w:val="0"/>
        </w:rPr>
        <w:t>Grishman, Ralph. “Information Extraction.” IEEE Intelligent Systems 30 (2015): 8-15.</w:t>
      </w:r>
      <w:bookmarkEnd w:id="192"/>
    </w:p>
    <w:p w14:paraId="7AAF7B43" w14:textId="2CCB803A" w:rsidR="005654D2" w:rsidRDefault="005654D2" w:rsidP="005654D2">
      <w:pPr>
        <w:pStyle w:val="aff6"/>
        <w:numPr>
          <w:ilvl w:val="0"/>
          <w:numId w:val="20"/>
        </w:numPr>
        <w:spacing w:line="300" w:lineRule="auto"/>
        <w:jc w:val="both"/>
        <w:rPr>
          <w:kern w:val="0"/>
        </w:rPr>
      </w:pPr>
      <w:bookmarkStart w:id="193" w:name="_Ref1760084"/>
      <w:r w:rsidRPr="005654D2">
        <w:rPr>
          <w:kern w:val="0"/>
        </w:rPr>
        <w:t>Cui, Lei et al. “Neural Open Information Extraction.” ACL (2018).</w:t>
      </w:r>
      <w:bookmarkEnd w:id="193"/>
    </w:p>
    <w:p w14:paraId="1603055E" w14:textId="3E1F0761" w:rsidR="001401AA" w:rsidRDefault="001401AA" w:rsidP="001401AA">
      <w:pPr>
        <w:pStyle w:val="aff6"/>
        <w:numPr>
          <w:ilvl w:val="0"/>
          <w:numId w:val="20"/>
        </w:numPr>
        <w:spacing w:line="300" w:lineRule="auto"/>
        <w:jc w:val="both"/>
        <w:rPr>
          <w:kern w:val="0"/>
        </w:rPr>
      </w:pPr>
      <w:bookmarkStart w:id="194" w:name="_Ref1807040"/>
      <w:r w:rsidRPr="001401AA">
        <w:rPr>
          <w:kern w:val="0"/>
        </w:rPr>
        <w:t>Hass, Richard W.. “Semantic search during divergent thinking.” Cognition 166 (2017): 344-357.</w:t>
      </w:r>
      <w:bookmarkEnd w:id="194"/>
    </w:p>
    <w:p w14:paraId="476AE77C" w14:textId="44BA1375" w:rsidR="001401AA" w:rsidRDefault="001401AA" w:rsidP="001401AA">
      <w:pPr>
        <w:pStyle w:val="aff6"/>
        <w:numPr>
          <w:ilvl w:val="0"/>
          <w:numId w:val="20"/>
        </w:numPr>
        <w:spacing w:line="300" w:lineRule="auto"/>
        <w:jc w:val="both"/>
        <w:rPr>
          <w:kern w:val="0"/>
        </w:rPr>
      </w:pPr>
      <w:bookmarkStart w:id="195" w:name="_Ref1807049"/>
      <w:r w:rsidRPr="001401AA">
        <w:rPr>
          <w:kern w:val="0"/>
        </w:rPr>
        <w:t>Hoffmann, Michael et al. “Benchmarking question answering systems.” Semantic Web 10 (2019): 293-304.</w:t>
      </w:r>
      <w:bookmarkEnd w:id="195"/>
    </w:p>
    <w:p w14:paraId="318944D9" w14:textId="7B6D0313" w:rsidR="001401AA" w:rsidRPr="00BC583D" w:rsidRDefault="001401AA" w:rsidP="001401AA">
      <w:pPr>
        <w:pStyle w:val="aff6"/>
        <w:numPr>
          <w:ilvl w:val="0"/>
          <w:numId w:val="20"/>
        </w:numPr>
        <w:spacing w:line="300" w:lineRule="auto"/>
        <w:jc w:val="both"/>
        <w:rPr>
          <w:kern w:val="0"/>
        </w:rPr>
      </w:pPr>
      <w:bookmarkStart w:id="196" w:name="_Ref1807057"/>
      <w:r w:rsidRPr="001401AA">
        <w:rPr>
          <w:kern w:val="0"/>
        </w:rPr>
        <w:t>Shi, Baoxu and Tim Weninger. “Open-World Knowledge Graph Completion.” AAAI (2018).</w:t>
      </w:r>
      <w:bookmarkEnd w:id="196"/>
    </w:p>
    <w:p w14:paraId="7E38F993" w14:textId="77777777" w:rsidR="00BC583D" w:rsidRPr="00BC583D" w:rsidRDefault="00BC583D" w:rsidP="00BC583D">
      <w:pPr>
        <w:pStyle w:val="aff6"/>
        <w:numPr>
          <w:ilvl w:val="0"/>
          <w:numId w:val="20"/>
        </w:numPr>
        <w:spacing w:line="300" w:lineRule="auto"/>
        <w:jc w:val="both"/>
        <w:rPr>
          <w:kern w:val="0"/>
        </w:rPr>
      </w:pPr>
      <w:bookmarkStart w:id="197" w:name="_Ref1833834"/>
      <w:r w:rsidRPr="00BC583D">
        <w:rPr>
          <w:kern w:val="0"/>
        </w:rPr>
        <w:t>Chinchor, Nancy and Elaine Marsh. “Appendix D: MUC-7 Information Extraction Task Definition (version 5.1).” MUC (1998).</w:t>
      </w:r>
      <w:bookmarkEnd w:id="197"/>
    </w:p>
    <w:p w14:paraId="6ACB6F6A" w14:textId="77777777" w:rsidR="00BC583D" w:rsidRPr="00BC583D" w:rsidRDefault="00BC583D" w:rsidP="00BC583D">
      <w:pPr>
        <w:pStyle w:val="aff6"/>
        <w:numPr>
          <w:ilvl w:val="0"/>
          <w:numId w:val="20"/>
        </w:numPr>
        <w:spacing w:line="300" w:lineRule="auto"/>
        <w:jc w:val="both"/>
        <w:rPr>
          <w:kern w:val="0"/>
        </w:rPr>
      </w:pPr>
      <w:bookmarkStart w:id="198" w:name="_Ref1834229"/>
      <w:r w:rsidRPr="00BC583D">
        <w:rPr>
          <w:kern w:val="0"/>
        </w:rPr>
        <w:t>Doddington, George R. et al. “The Automatic Content Extraction (ACE) Program - Tasks, Data, and Evaluation.” LREC (2004).</w:t>
      </w:r>
      <w:bookmarkEnd w:id="198"/>
    </w:p>
    <w:p w14:paraId="197E2ED2" w14:textId="0D4B00EB" w:rsidR="00BC583D" w:rsidRDefault="00BC583D" w:rsidP="00BC583D">
      <w:pPr>
        <w:pStyle w:val="aff6"/>
        <w:numPr>
          <w:ilvl w:val="0"/>
          <w:numId w:val="20"/>
        </w:numPr>
        <w:spacing w:line="300" w:lineRule="auto"/>
        <w:jc w:val="both"/>
        <w:rPr>
          <w:kern w:val="0"/>
        </w:rPr>
      </w:pPr>
      <w:bookmarkStart w:id="199" w:name="_Ref1834374"/>
      <w:r w:rsidRPr="00BC583D">
        <w:rPr>
          <w:kern w:val="0"/>
        </w:rPr>
        <w:t>Gábor, Kata et al. “SemEval-2018 Task 7: Semantic Relation Extraction and Classification in Scientific Papers.” SemEval@NAACL-HLT (2018).</w:t>
      </w:r>
      <w:bookmarkEnd w:id="199"/>
    </w:p>
    <w:p w14:paraId="116EDEF0" w14:textId="0183A66A" w:rsidR="00A84619" w:rsidRDefault="00A84619" w:rsidP="00A84619">
      <w:pPr>
        <w:pStyle w:val="aff6"/>
        <w:numPr>
          <w:ilvl w:val="0"/>
          <w:numId w:val="20"/>
        </w:numPr>
        <w:spacing w:line="300" w:lineRule="auto"/>
        <w:jc w:val="both"/>
        <w:rPr>
          <w:kern w:val="0"/>
        </w:rPr>
      </w:pPr>
      <w:bookmarkStart w:id="200" w:name="_Ref1834604"/>
      <w:r w:rsidRPr="00A84619">
        <w:rPr>
          <w:kern w:val="0"/>
        </w:rPr>
        <w:t>Verhagen, Marc et al. “SemEval-2007 Task 15: TempEval Temporal Relation Identification.” SemEval@ACL (2007).</w:t>
      </w:r>
      <w:bookmarkEnd w:id="200"/>
    </w:p>
    <w:p w14:paraId="3293D9DF" w14:textId="0E85E1D2" w:rsidR="00A84619" w:rsidRPr="00BC583D" w:rsidRDefault="00A84619" w:rsidP="00A84619">
      <w:pPr>
        <w:pStyle w:val="aff6"/>
        <w:numPr>
          <w:ilvl w:val="0"/>
          <w:numId w:val="20"/>
        </w:numPr>
        <w:spacing w:line="300" w:lineRule="auto"/>
        <w:jc w:val="both"/>
        <w:rPr>
          <w:kern w:val="0"/>
        </w:rPr>
      </w:pPr>
      <w:bookmarkStart w:id="201" w:name="_Ref1834631"/>
      <w:r w:rsidRPr="00A84619">
        <w:rPr>
          <w:kern w:val="0"/>
        </w:rPr>
        <w:t>Hendrickx, Iris et al. “SemEval-2010 Task 8: Multi-Way Classification of Semantic Relations between Pairs of Nominals.” SemEval@ACL (2010).</w:t>
      </w:r>
      <w:bookmarkEnd w:id="201"/>
    </w:p>
    <w:p w14:paraId="18D6E4C4" w14:textId="77777777" w:rsidR="00BC583D" w:rsidRPr="00BC583D" w:rsidRDefault="00BC583D" w:rsidP="00BC583D">
      <w:pPr>
        <w:pStyle w:val="aff6"/>
        <w:numPr>
          <w:ilvl w:val="0"/>
          <w:numId w:val="20"/>
        </w:numPr>
        <w:spacing w:line="300" w:lineRule="auto"/>
        <w:jc w:val="both"/>
        <w:rPr>
          <w:kern w:val="0"/>
        </w:rPr>
      </w:pPr>
      <w:bookmarkStart w:id="202" w:name="_Ref1851019"/>
      <w:r w:rsidRPr="00BC583D">
        <w:rPr>
          <w:kern w:val="0"/>
        </w:rPr>
        <w:t>Miller, Scott et al. “A Novel Use of Statistical Parsing to Extract Information from Text.” ANLP (2000).</w:t>
      </w:r>
      <w:bookmarkEnd w:id="202"/>
    </w:p>
    <w:p w14:paraId="0712E8B5" w14:textId="75A3E341" w:rsidR="00BC583D" w:rsidRDefault="00BC583D" w:rsidP="00BC583D">
      <w:pPr>
        <w:pStyle w:val="aff6"/>
        <w:numPr>
          <w:ilvl w:val="0"/>
          <w:numId w:val="20"/>
        </w:numPr>
        <w:spacing w:line="300" w:lineRule="auto"/>
        <w:jc w:val="both"/>
        <w:rPr>
          <w:kern w:val="0"/>
        </w:rPr>
      </w:pPr>
      <w:bookmarkStart w:id="203" w:name="_Ref1851049"/>
      <w:r w:rsidRPr="00BC583D">
        <w:rPr>
          <w:kern w:val="0"/>
        </w:rPr>
        <w:t>Kambhatla, Nanda. “Combining Lexical, Syntactic, and Semantic Features with Maximum Entropy Models for Information Extraction.” ACL (2004).</w:t>
      </w:r>
      <w:bookmarkEnd w:id="203"/>
    </w:p>
    <w:p w14:paraId="2B523305" w14:textId="5040422F" w:rsidR="00453A1A" w:rsidRPr="00BC583D" w:rsidRDefault="00453A1A" w:rsidP="00453A1A">
      <w:pPr>
        <w:pStyle w:val="aff6"/>
        <w:numPr>
          <w:ilvl w:val="0"/>
          <w:numId w:val="20"/>
        </w:numPr>
        <w:spacing w:line="300" w:lineRule="auto"/>
        <w:jc w:val="both"/>
        <w:rPr>
          <w:kern w:val="0"/>
        </w:rPr>
      </w:pPr>
      <w:bookmarkStart w:id="204" w:name="_Ref1852374"/>
      <w:r w:rsidRPr="00453A1A">
        <w:rPr>
          <w:kern w:val="0"/>
        </w:rPr>
        <w:t>Moncecchi, Guillermo et al. “A survey of kernel methods for relation extraction.” (2010).</w:t>
      </w:r>
      <w:bookmarkEnd w:id="204"/>
    </w:p>
    <w:p w14:paraId="7B760F63" w14:textId="77777777" w:rsidR="00BC583D" w:rsidRPr="00BC583D" w:rsidRDefault="00BC583D" w:rsidP="00BC583D">
      <w:pPr>
        <w:pStyle w:val="aff6"/>
        <w:numPr>
          <w:ilvl w:val="0"/>
          <w:numId w:val="20"/>
        </w:numPr>
        <w:spacing w:line="300" w:lineRule="auto"/>
        <w:jc w:val="both"/>
        <w:rPr>
          <w:kern w:val="0"/>
        </w:rPr>
      </w:pPr>
      <w:bookmarkStart w:id="205" w:name="_Ref1851064"/>
      <w:r w:rsidRPr="00BC583D">
        <w:rPr>
          <w:kern w:val="0"/>
        </w:rPr>
        <w:t>Zhao, Shubin and Ralph Grishman. “Extracting Relations with Integrated Information Using Kernel Methods.” ACL (2005).</w:t>
      </w:r>
      <w:bookmarkEnd w:id="205"/>
    </w:p>
    <w:p w14:paraId="7B394C89" w14:textId="77777777" w:rsidR="00BC583D" w:rsidRPr="00BC583D" w:rsidRDefault="00BC583D" w:rsidP="00BC583D">
      <w:pPr>
        <w:pStyle w:val="aff6"/>
        <w:numPr>
          <w:ilvl w:val="0"/>
          <w:numId w:val="20"/>
        </w:numPr>
        <w:spacing w:line="300" w:lineRule="auto"/>
        <w:jc w:val="both"/>
        <w:rPr>
          <w:kern w:val="0"/>
        </w:rPr>
      </w:pPr>
      <w:bookmarkStart w:id="206" w:name="_Ref1851075"/>
      <w:r w:rsidRPr="00BC583D">
        <w:rPr>
          <w:kern w:val="0"/>
        </w:rPr>
        <w:t>Bunescu, Razvan C. and Raymond J. Mooney. “Subsequence Kernels for Relation Extraction.” NIPS (2005).</w:t>
      </w:r>
      <w:bookmarkEnd w:id="206"/>
    </w:p>
    <w:p w14:paraId="603A2279" w14:textId="77777777" w:rsidR="00BC583D" w:rsidRPr="00BC583D" w:rsidRDefault="00BC583D" w:rsidP="00BC583D">
      <w:pPr>
        <w:pStyle w:val="aff6"/>
        <w:numPr>
          <w:ilvl w:val="0"/>
          <w:numId w:val="20"/>
        </w:numPr>
        <w:spacing w:line="300" w:lineRule="auto"/>
        <w:jc w:val="both"/>
        <w:rPr>
          <w:kern w:val="0"/>
        </w:rPr>
      </w:pPr>
      <w:bookmarkStart w:id="207" w:name="_Ref1851376"/>
      <w:r w:rsidRPr="00BC583D">
        <w:rPr>
          <w:kern w:val="0"/>
        </w:rPr>
        <w:t>Culotta, Aron et al. “Integrating Probabilistic Extraction Models and Data Mining to Discover Relations and Patterns in Text.” HLT-NAACL (2006).</w:t>
      </w:r>
      <w:bookmarkEnd w:id="207"/>
    </w:p>
    <w:p w14:paraId="31495BCB" w14:textId="57BFD1AE" w:rsidR="00BC583D" w:rsidRDefault="00BC583D" w:rsidP="00BC583D">
      <w:pPr>
        <w:pStyle w:val="aff6"/>
        <w:numPr>
          <w:ilvl w:val="0"/>
          <w:numId w:val="20"/>
        </w:numPr>
        <w:spacing w:line="300" w:lineRule="auto"/>
        <w:jc w:val="both"/>
        <w:rPr>
          <w:kern w:val="0"/>
        </w:rPr>
      </w:pPr>
      <w:bookmarkStart w:id="208" w:name="_Ref1892554"/>
      <w:r w:rsidRPr="00BC583D">
        <w:rPr>
          <w:kern w:val="0"/>
        </w:rPr>
        <w:t>Mintz, Mike et al. “Distant supervision for relation extraction without labeled data.” ACL/IJCNLP (2009).</w:t>
      </w:r>
      <w:bookmarkEnd w:id="208"/>
    </w:p>
    <w:p w14:paraId="74DBF2EC" w14:textId="0AD1CFB5" w:rsidR="00A90A16" w:rsidRDefault="00A90A16" w:rsidP="00A90A16">
      <w:pPr>
        <w:pStyle w:val="aff6"/>
        <w:numPr>
          <w:ilvl w:val="0"/>
          <w:numId w:val="20"/>
        </w:numPr>
        <w:spacing w:line="300" w:lineRule="auto"/>
        <w:jc w:val="both"/>
        <w:rPr>
          <w:kern w:val="0"/>
        </w:rPr>
      </w:pPr>
      <w:bookmarkStart w:id="209" w:name="_Ref1892608"/>
      <w:r w:rsidRPr="00A90A16">
        <w:rPr>
          <w:kern w:val="0"/>
        </w:rPr>
        <w:t>Min, Bonan et al. “Distant Supervision for Relation Extraction with an Incomplete Knowledge Base.” HLT-NAACL (2013).</w:t>
      </w:r>
      <w:bookmarkEnd w:id="209"/>
    </w:p>
    <w:p w14:paraId="2E1A0FD2" w14:textId="2CE247DB" w:rsidR="00A90A16" w:rsidRDefault="00A90A16" w:rsidP="00A90A16">
      <w:pPr>
        <w:pStyle w:val="aff6"/>
        <w:numPr>
          <w:ilvl w:val="0"/>
          <w:numId w:val="20"/>
        </w:numPr>
        <w:spacing w:line="300" w:lineRule="auto"/>
        <w:jc w:val="both"/>
        <w:rPr>
          <w:kern w:val="0"/>
        </w:rPr>
      </w:pPr>
      <w:bookmarkStart w:id="210" w:name="_Ref1892618"/>
      <w:r w:rsidRPr="00A90A16">
        <w:rPr>
          <w:kern w:val="0"/>
        </w:rPr>
        <w:lastRenderedPageBreak/>
        <w:t>Angeli, Gabor et al. “Combining Distant and Partial Supervision for Relation Extraction.” EMNLP (2014).</w:t>
      </w:r>
      <w:bookmarkEnd w:id="210"/>
    </w:p>
    <w:p w14:paraId="7FEB5A39" w14:textId="3431D412" w:rsidR="00F01083" w:rsidRPr="00BC583D" w:rsidRDefault="00F01083" w:rsidP="00F01083">
      <w:pPr>
        <w:pStyle w:val="aff6"/>
        <w:numPr>
          <w:ilvl w:val="0"/>
          <w:numId w:val="20"/>
        </w:numPr>
        <w:spacing w:line="300" w:lineRule="auto"/>
        <w:jc w:val="both"/>
        <w:rPr>
          <w:kern w:val="0"/>
        </w:rPr>
      </w:pPr>
      <w:bookmarkStart w:id="211" w:name="_Ref1895924"/>
      <w:r w:rsidRPr="00F01083">
        <w:rPr>
          <w:kern w:val="0"/>
        </w:rPr>
        <w:t>Färber, Michael et al. “Linked data quality of DBpedia, Freebase, OpenCyc, Wikidata, and YAGO.” Semantic Web 9 (2018): 77-129.</w:t>
      </w:r>
      <w:bookmarkEnd w:id="211"/>
    </w:p>
    <w:p w14:paraId="66533A6F" w14:textId="77777777" w:rsidR="00BC583D" w:rsidRPr="00BC583D" w:rsidRDefault="00BC583D" w:rsidP="00BC583D">
      <w:pPr>
        <w:pStyle w:val="aff6"/>
        <w:numPr>
          <w:ilvl w:val="0"/>
          <w:numId w:val="20"/>
        </w:numPr>
        <w:spacing w:line="300" w:lineRule="auto"/>
        <w:jc w:val="both"/>
        <w:rPr>
          <w:kern w:val="0"/>
        </w:rPr>
      </w:pPr>
      <w:bookmarkStart w:id="212" w:name="_Ref1898596"/>
      <w:r w:rsidRPr="00BC583D">
        <w:rPr>
          <w:kern w:val="0"/>
        </w:rPr>
        <w:t>Takamatsu, Shingo et al. “Reducing Wrong Labels in Distant Supervision for Relation Extraction.” ACL (2012).</w:t>
      </w:r>
      <w:bookmarkEnd w:id="212"/>
    </w:p>
    <w:p w14:paraId="21F59D4D" w14:textId="77777777" w:rsidR="00BC583D" w:rsidRPr="00BC583D" w:rsidRDefault="00BC583D" w:rsidP="00BC583D">
      <w:pPr>
        <w:pStyle w:val="aff6"/>
        <w:numPr>
          <w:ilvl w:val="0"/>
          <w:numId w:val="20"/>
        </w:numPr>
        <w:spacing w:line="300" w:lineRule="auto"/>
        <w:jc w:val="both"/>
        <w:rPr>
          <w:kern w:val="0"/>
        </w:rPr>
      </w:pPr>
      <w:bookmarkStart w:id="213" w:name="_Ref1898896"/>
      <w:r w:rsidRPr="00BC583D">
        <w:rPr>
          <w:kern w:val="0"/>
        </w:rPr>
        <w:t>Yao, Limin et al. “Collective Cross-Document Relation Extraction Without Labelled Data.” EMNLP (2010).</w:t>
      </w:r>
      <w:bookmarkEnd w:id="213"/>
    </w:p>
    <w:p w14:paraId="66A058CE" w14:textId="77777777" w:rsidR="00BC583D" w:rsidRPr="00BC583D" w:rsidRDefault="00BC583D" w:rsidP="00BC583D">
      <w:pPr>
        <w:pStyle w:val="aff6"/>
        <w:numPr>
          <w:ilvl w:val="0"/>
          <w:numId w:val="20"/>
        </w:numPr>
        <w:spacing w:line="300" w:lineRule="auto"/>
        <w:jc w:val="both"/>
        <w:rPr>
          <w:kern w:val="0"/>
        </w:rPr>
      </w:pPr>
      <w:bookmarkStart w:id="214" w:name="_Ref1898904"/>
      <w:r w:rsidRPr="00BC583D">
        <w:rPr>
          <w:kern w:val="0"/>
        </w:rPr>
        <w:t>Riedel, Sebastian et al. “Modeling Relations and Their Mentions without Labeled Text.” ECML/PKDD (2010).</w:t>
      </w:r>
      <w:bookmarkEnd w:id="214"/>
    </w:p>
    <w:p w14:paraId="307BBBC4" w14:textId="77777777" w:rsidR="00BC583D" w:rsidRPr="00BC583D" w:rsidRDefault="00BC583D" w:rsidP="00BC583D">
      <w:pPr>
        <w:pStyle w:val="aff6"/>
        <w:numPr>
          <w:ilvl w:val="0"/>
          <w:numId w:val="20"/>
        </w:numPr>
        <w:spacing w:line="300" w:lineRule="auto"/>
        <w:jc w:val="both"/>
        <w:rPr>
          <w:kern w:val="0"/>
        </w:rPr>
      </w:pPr>
      <w:bookmarkStart w:id="215" w:name="_Ref1899206"/>
      <w:r w:rsidRPr="00BC583D">
        <w:rPr>
          <w:kern w:val="0"/>
        </w:rPr>
        <w:t>Hoffmann, Raphael et al. “Knowledge-Based Weak Supervision for Information Extraction of Overlapping Relations.” ACL (2011).</w:t>
      </w:r>
      <w:bookmarkEnd w:id="215"/>
    </w:p>
    <w:p w14:paraId="15DF1B62" w14:textId="77777777" w:rsidR="00BC583D" w:rsidRPr="00BC583D" w:rsidRDefault="00BC583D" w:rsidP="00BC583D">
      <w:pPr>
        <w:pStyle w:val="aff6"/>
        <w:numPr>
          <w:ilvl w:val="0"/>
          <w:numId w:val="20"/>
        </w:numPr>
        <w:spacing w:line="300" w:lineRule="auto"/>
        <w:jc w:val="both"/>
        <w:rPr>
          <w:kern w:val="0"/>
        </w:rPr>
      </w:pPr>
      <w:bookmarkStart w:id="216" w:name="_Ref1911040"/>
      <w:r w:rsidRPr="00BC583D">
        <w:rPr>
          <w:kern w:val="0"/>
        </w:rPr>
        <w:t>Surdeanu, Mihai et al. “Multi-instance Multi-label Learning for Relation Extraction.” EMNLP-CoNLL (2012).</w:t>
      </w:r>
      <w:bookmarkEnd w:id="216"/>
    </w:p>
    <w:p w14:paraId="2B2A3587" w14:textId="77777777" w:rsidR="00BC583D" w:rsidRPr="00BC583D" w:rsidRDefault="00BC583D" w:rsidP="00BC583D">
      <w:pPr>
        <w:pStyle w:val="aff6"/>
        <w:numPr>
          <w:ilvl w:val="0"/>
          <w:numId w:val="20"/>
        </w:numPr>
        <w:spacing w:line="300" w:lineRule="auto"/>
        <w:jc w:val="both"/>
        <w:rPr>
          <w:kern w:val="0"/>
        </w:rPr>
      </w:pPr>
      <w:bookmarkStart w:id="217" w:name="_Ref1911825"/>
      <w:r w:rsidRPr="00BC583D">
        <w:rPr>
          <w:kern w:val="0"/>
        </w:rPr>
        <w:t>Min, Bonan et al. “Distant Supervision for Relation Extraction with an Incomplete Knowledge Base.” HLT-NAACL (2013).</w:t>
      </w:r>
      <w:bookmarkEnd w:id="217"/>
    </w:p>
    <w:p w14:paraId="0D5434FE" w14:textId="77777777" w:rsidR="00BC583D" w:rsidRPr="00BC583D" w:rsidRDefault="00BC583D" w:rsidP="00BC583D">
      <w:pPr>
        <w:pStyle w:val="aff6"/>
        <w:numPr>
          <w:ilvl w:val="0"/>
          <w:numId w:val="20"/>
        </w:numPr>
        <w:spacing w:line="300" w:lineRule="auto"/>
        <w:jc w:val="both"/>
        <w:rPr>
          <w:kern w:val="0"/>
        </w:rPr>
      </w:pPr>
      <w:bookmarkStart w:id="218" w:name="_Ref1912612"/>
      <w:r w:rsidRPr="00BC583D">
        <w:rPr>
          <w:kern w:val="0"/>
        </w:rPr>
        <w:t>Angeli, Gabor et al. “Combining Distant and Partial Supervision for Relation Extraction.” EMNLP (2014).</w:t>
      </w:r>
      <w:bookmarkEnd w:id="218"/>
    </w:p>
    <w:p w14:paraId="73523F51" w14:textId="77777777" w:rsidR="00BC583D" w:rsidRPr="00BC583D" w:rsidRDefault="00BC583D" w:rsidP="00BC583D">
      <w:pPr>
        <w:pStyle w:val="aff6"/>
        <w:numPr>
          <w:ilvl w:val="0"/>
          <w:numId w:val="20"/>
        </w:numPr>
        <w:spacing w:line="300" w:lineRule="auto"/>
        <w:jc w:val="both"/>
        <w:rPr>
          <w:kern w:val="0"/>
        </w:rPr>
      </w:pPr>
      <w:bookmarkStart w:id="219" w:name="_Ref1913498"/>
      <w:r w:rsidRPr="00BC583D">
        <w:rPr>
          <w:kern w:val="0"/>
        </w:rPr>
        <w:t>Goldwater, Sharon. “Part of Speech Tagging.” Encyclopedia of Machine Learning and Data Mining (2017).</w:t>
      </w:r>
      <w:bookmarkEnd w:id="219"/>
    </w:p>
    <w:p w14:paraId="3553F027" w14:textId="3DFC0504" w:rsidR="00BC583D" w:rsidRDefault="00BC583D" w:rsidP="00BC583D">
      <w:pPr>
        <w:pStyle w:val="aff6"/>
        <w:numPr>
          <w:ilvl w:val="0"/>
          <w:numId w:val="20"/>
        </w:numPr>
        <w:spacing w:line="300" w:lineRule="auto"/>
        <w:jc w:val="both"/>
        <w:rPr>
          <w:kern w:val="0"/>
        </w:rPr>
      </w:pPr>
      <w:bookmarkStart w:id="220" w:name="_Ref1913514"/>
      <w:r w:rsidRPr="00BC583D">
        <w:rPr>
          <w:kern w:val="0"/>
        </w:rPr>
        <w:t>Tan, Zhixing et al. “Deep Semantic Role Labeling With Self-Attention.” AAAI (2018).</w:t>
      </w:r>
      <w:bookmarkEnd w:id="220"/>
    </w:p>
    <w:p w14:paraId="08593DED" w14:textId="1CEA60D6" w:rsidR="00A86C29" w:rsidRPr="00A86C29" w:rsidRDefault="00A86C29" w:rsidP="00A86C29">
      <w:pPr>
        <w:pStyle w:val="aff6"/>
        <w:numPr>
          <w:ilvl w:val="0"/>
          <w:numId w:val="20"/>
        </w:numPr>
        <w:spacing w:line="300" w:lineRule="auto"/>
        <w:jc w:val="both"/>
        <w:rPr>
          <w:rFonts w:hint="eastAsia"/>
          <w:kern w:val="0"/>
        </w:rPr>
      </w:pPr>
      <w:bookmarkStart w:id="221" w:name="_Ref1913528"/>
      <w:r w:rsidRPr="00BC583D">
        <w:rPr>
          <w:kern w:val="0"/>
        </w:rPr>
        <w:t>Collobert, Ronan et al. “Natural Language Processing (almost) from Scratch.” Journal of Machine Learning Research 12 (2011): 2493-2537.</w:t>
      </w:r>
      <w:bookmarkEnd w:id="221"/>
    </w:p>
    <w:p w14:paraId="7030C708" w14:textId="77777777" w:rsidR="00BC583D" w:rsidRPr="00BC583D" w:rsidRDefault="00BC583D" w:rsidP="00BC583D">
      <w:pPr>
        <w:pStyle w:val="aff6"/>
        <w:numPr>
          <w:ilvl w:val="0"/>
          <w:numId w:val="20"/>
        </w:numPr>
        <w:spacing w:line="300" w:lineRule="auto"/>
        <w:jc w:val="both"/>
        <w:rPr>
          <w:kern w:val="0"/>
        </w:rPr>
      </w:pPr>
      <w:bookmarkStart w:id="222" w:name="_Ref1919396"/>
      <w:r w:rsidRPr="00BC583D">
        <w:rPr>
          <w:kern w:val="0"/>
        </w:rPr>
        <w:t>LeCun, Yann et al. “Deep Learning.” Nature 521 (2015): 436-444.</w:t>
      </w:r>
      <w:bookmarkEnd w:id="222"/>
    </w:p>
    <w:p w14:paraId="1A5066F5" w14:textId="77777777" w:rsidR="00BC583D" w:rsidRPr="00BC583D" w:rsidRDefault="00BC583D" w:rsidP="00BC583D">
      <w:pPr>
        <w:pStyle w:val="aff6"/>
        <w:numPr>
          <w:ilvl w:val="0"/>
          <w:numId w:val="20"/>
        </w:numPr>
        <w:spacing w:line="300" w:lineRule="auto"/>
        <w:jc w:val="both"/>
        <w:rPr>
          <w:kern w:val="0"/>
        </w:rPr>
      </w:pPr>
      <w:bookmarkStart w:id="223" w:name="_Ref1920510"/>
      <w:r w:rsidRPr="00BC583D">
        <w:rPr>
          <w:kern w:val="0"/>
        </w:rPr>
        <w:t>Socher, Richard et al. “Recursive Deep Models for Semantic Compositionality Over a Sentiment Treebank.” EMNLP (2013).</w:t>
      </w:r>
      <w:bookmarkEnd w:id="223"/>
    </w:p>
    <w:p w14:paraId="198A91F5" w14:textId="77777777" w:rsidR="00BC583D" w:rsidRPr="00BC583D" w:rsidRDefault="00BC583D" w:rsidP="00BC583D">
      <w:pPr>
        <w:pStyle w:val="aff6"/>
        <w:numPr>
          <w:ilvl w:val="0"/>
          <w:numId w:val="20"/>
        </w:numPr>
        <w:spacing w:line="300" w:lineRule="auto"/>
        <w:jc w:val="both"/>
        <w:rPr>
          <w:kern w:val="0"/>
        </w:rPr>
      </w:pPr>
      <w:bookmarkStart w:id="224" w:name="_Ref1920525"/>
      <w:r w:rsidRPr="00BC583D">
        <w:rPr>
          <w:kern w:val="0"/>
        </w:rPr>
        <w:t>Zeng, Daojian et al. “Relation Classification via Convolutional Deep Neural Network.” COLING (2014).</w:t>
      </w:r>
      <w:bookmarkEnd w:id="224"/>
    </w:p>
    <w:p w14:paraId="740E2C62" w14:textId="77777777" w:rsidR="00BC583D" w:rsidRPr="00BC583D" w:rsidRDefault="00BC583D" w:rsidP="00BC583D">
      <w:pPr>
        <w:pStyle w:val="aff6"/>
        <w:numPr>
          <w:ilvl w:val="0"/>
          <w:numId w:val="20"/>
        </w:numPr>
        <w:spacing w:line="300" w:lineRule="auto"/>
        <w:jc w:val="both"/>
        <w:rPr>
          <w:kern w:val="0"/>
        </w:rPr>
      </w:pPr>
      <w:bookmarkStart w:id="225" w:name="_Ref1920536"/>
      <w:r w:rsidRPr="00BC583D">
        <w:rPr>
          <w:kern w:val="0"/>
        </w:rPr>
        <w:t>Nguyen, Thien Huu and Ralph Grishman. “Relation Extraction: Perspective from Convolutional Neural Networks.” VS@HLT-NAACL (2015).</w:t>
      </w:r>
      <w:bookmarkEnd w:id="225"/>
    </w:p>
    <w:p w14:paraId="5EC99746" w14:textId="77777777" w:rsidR="00BC583D" w:rsidRPr="00BC583D" w:rsidRDefault="00BC583D" w:rsidP="00BC583D">
      <w:pPr>
        <w:pStyle w:val="aff6"/>
        <w:numPr>
          <w:ilvl w:val="0"/>
          <w:numId w:val="20"/>
        </w:numPr>
        <w:spacing w:line="300" w:lineRule="auto"/>
        <w:jc w:val="both"/>
        <w:rPr>
          <w:kern w:val="0"/>
        </w:rPr>
      </w:pPr>
      <w:bookmarkStart w:id="226" w:name="_Ref1920551"/>
      <w:r w:rsidRPr="00BC583D">
        <w:rPr>
          <w:kern w:val="0"/>
        </w:rPr>
        <w:t>Xu, Kun et al. “Semantic Relation Classification via Convolutional Neural Networks with Simple Negative Sampling.” EMNLP (2015).</w:t>
      </w:r>
      <w:bookmarkEnd w:id="226"/>
    </w:p>
    <w:p w14:paraId="76BD3304" w14:textId="77777777" w:rsidR="00BC583D" w:rsidRPr="00BC583D" w:rsidRDefault="00BC583D" w:rsidP="00BC583D">
      <w:pPr>
        <w:pStyle w:val="aff6"/>
        <w:numPr>
          <w:ilvl w:val="0"/>
          <w:numId w:val="20"/>
        </w:numPr>
        <w:spacing w:line="300" w:lineRule="auto"/>
        <w:jc w:val="both"/>
        <w:rPr>
          <w:kern w:val="0"/>
        </w:rPr>
      </w:pPr>
      <w:bookmarkStart w:id="227" w:name="_Ref1920563"/>
      <w:r w:rsidRPr="00BC583D">
        <w:rPr>
          <w:kern w:val="0"/>
        </w:rPr>
        <w:t>Santos, Cícero Nogueira dos et al. “Classifying Relations by Ranking with Convolutional Neural Networks.” ACL (2015).</w:t>
      </w:r>
      <w:bookmarkEnd w:id="227"/>
    </w:p>
    <w:p w14:paraId="535B1172" w14:textId="77777777" w:rsidR="00BC583D" w:rsidRPr="00BC583D" w:rsidRDefault="00BC583D" w:rsidP="00BC583D">
      <w:pPr>
        <w:pStyle w:val="aff6"/>
        <w:numPr>
          <w:ilvl w:val="0"/>
          <w:numId w:val="20"/>
        </w:numPr>
        <w:spacing w:line="300" w:lineRule="auto"/>
        <w:jc w:val="both"/>
        <w:rPr>
          <w:kern w:val="0"/>
        </w:rPr>
      </w:pPr>
      <w:bookmarkStart w:id="228" w:name="_Ref1921139"/>
      <w:r w:rsidRPr="00BC583D">
        <w:rPr>
          <w:kern w:val="0"/>
        </w:rPr>
        <w:t>Zeng, Daojian et al. “Distant Supervision for Relation Extraction via Piecewise Convolutional Neural Networks.” EMNLP (2015).</w:t>
      </w:r>
      <w:bookmarkEnd w:id="228"/>
    </w:p>
    <w:p w14:paraId="67B918F4" w14:textId="77777777" w:rsidR="00BC583D" w:rsidRPr="00BC583D" w:rsidRDefault="00BC583D" w:rsidP="00BC583D">
      <w:pPr>
        <w:pStyle w:val="aff6"/>
        <w:numPr>
          <w:ilvl w:val="0"/>
          <w:numId w:val="20"/>
        </w:numPr>
        <w:spacing w:line="300" w:lineRule="auto"/>
        <w:jc w:val="both"/>
        <w:rPr>
          <w:kern w:val="0"/>
        </w:rPr>
      </w:pPr>
      <w:bookmarkStart w:id="229" w:name="_Ref1976354"/>
      <w:r w:rsidRPr="00BC583D">
        <w:rPr>
          <w:kern w:val="0"/>
        </w:rPr>
        <w:lastRenderedPageBreak/>
        <w:t>Miwa, Makoto and Mohit Bansal. “End-to-End Relation Extraction using LSTMs on Sequences and Tree Structures.” CoRR abs/1601.00770 (2016): n. pag.</w:t>
      </w:r>
      <w:bookmarkEnd w:id="229"/>
    </w:p>
    <w:p w14:paraId="42FF40FA" w14:textId="77777777" w:rsidR="00BC583D" w:rsidRPr="00BC583D" w:rsidRDefault="00BC583D" w:rsidP="00BC583D">
      <w:pPr>
        <w:pStyle w:val="aff6"/>
        <w:numPr>
          <w:ilvl w:val="0"/>
          <w:numId w:val="20"/>
        </w:numPr>
        <w:spacing w:line="300" w:lineRule="auto"/>
        <w:jc w:val="both"/>
        <w:rPr>
          <w:kern w:val="0"/>
        </w:rPr>
      </w:pPr>
      <w:bookmarkStart w:id="230" w:name="_Ref1976373"/>
      <w:r w:rsidRPr="00BC583D">
        <w:rPr>
          <w:kern w:val="0"/>
        </w:rPr>
        <w:t>Yao, Kaisheng et al. “Depth-Gated LSTM.” CoRR abs/1508.03790 (2015): n. pag.</w:t>
      </w:r>
      <w:bookmarkEnd w:id="230"/>
    </w:p>
    <w:p w14:paraId="556C85B8" w14:textId="77777777" w:rsidR="00BC583D" w:rsidRPr="00BC583D" w:rsidRDefault="00BC583D" w:rsidP="00BC583D">
      <w:pPr>
        <w:pStyle w:val="aff6"/>
        <w:numPr>
          <w:ilvl w:val="0"/>
          <w:numId w:val="20"/>
        </w:numPr>
        <w:spacing w:line="300" w:lineRule="auto"/>
        <w:jc w:val="both"/>
        <w:rPr>
          <w:kern w:val="0"/>
        </w:rPr>
      </w:pPr>
      <w:bookmarkStart w:id="231" w:name="_Ref1976827"/>
      <w:r w:rsidRPr="00BC583D">
        <w:rPr>
          <w:kern w:val="0"/>
        </w:rPr>
        <w:t>Peng, Nanyun et al. “Cross-Sentence N-ary Relation Extraction with Graph LSTMs.” Transactions of the Association for Computational Linguistics 5 (2017): 101-115.</w:t>
      </w:r>
      <w:bookmarkEnd w:id="231"/>
    </w:p>
    <w:p w14:paraId="3F52C7F3" w14:textId="77777777" w:rsidR="00BC583D" w:rsidRPr="00BC583D" w:rsidRDefault="00BC583D" w:rsidP="00BC583D">
      <w:pPr>
        <w:pStyle w:val="aff6"/>
        <w:numPr>
          <w:ilvl w:val="0"/>
          <w:numId w:val="20"/>
        </w:numPr>
        <w:spacing w:line="300" w:lineRule="auto"/>
        <w:jc w:val="both"/>
        <w:rPr>
          <w:kern w:val="0"/>
        </w:rPr>
      </w:pPr>
      <w:bookmarkStart w:id="232" w:name="_Ref1976836"/>
      <w:r w:rsidRPr="00BC583D">
        <w:rPr>
          <w:kern w:val="0"/>
        </w:rPr>
        <w:t>Song, Linfeng et al. “N-ary Relation Extraction using Graph-State LSTM.” EMNLP (2018).</w:t>
      </w:r>
      <w:bookmarkEnd w:id="232"/>
    </w:p>
    <w:p w14:paraId="65CD8287" w14:textId="77777777" w:rsidR="00BC583D" w:rsidRPr="00BC583D" w:rsidRDefault="00BC583D" w:rsidP="00BC583D">
      <w:pPr>
        <w:pStyle w:val="aff6"/>
        <w:numPr>
          <w:ilvl w:val="0"/>
          <w:numId w:val="20"/>
        </w:numPr>
        <w:spacing w:line="300" w:lineRule="auto"/>
        <w:jc w:val="both"/>
        <w:rPr>
          <w:kern w:val="0"/>
        </w:rPr>
      </w:pPr>
      <w:bookmarkStart w:id="233" w:name="_Ref1978781"/>
      <w:r w:rsidRPr="00BC583D">
        <w:rPr>
          <w:kern w:val="0"/>
        </w:rPr>
        <w:t>Lin, Yankai et al. “Neural Relation Extraction with Selective Attention over Instances.” ACL (2016).</w:t>
      </w:r>
      <w:bookmarkEnd w:id="233"/>
    </w:p>
    <w:p w14:paraId="1815594D" w14:textId="77777777" w:rsidR="00BC583D" w:rsidRPr="00BC583D" w:rsidRDefault="00BC583D" w:rsidP="00BC583D">
      <w:pPr>
        <w:pStyle w:val="aff6"/>
        <w:numPr>
          <w:ilvl w:val="0"/>
          <w:numId w:val="20"/>
        </w:numPr>
        <w:spacing w:line="300" w:lineRule="auto"/>
        <w:jc w:val="both"/>
        <w:rPr>
          <w:kern w:val="0"/>
        </w:rPr>
      </w:pPr>
      <w:bookmarkStart w:id="234" w:name="_Ref1980437"/>
      <w:r w:rsidRPr="00BC583D">
        <w:rPr>
          <w:kern w:val="0"/>
        </w:rPr>
        <w:t>Wang, Linlin et al. “Relation Classification via Multi-Level Attention CNNs.” ACL (2016).</w:t>
      </w:r>
      <w:bookmarkEnd w:id="234"/>
    </w:p>
    <w:p w14:paraId="060F93CD" w14:textId="77777777" w:rsidR="00BC583D" w:rsidRPr="00BC583D" w:rsidRDefault="00BC583D" w:rsidP="00BC583D">
      <w:pPr>
        <w:pStyle w:val="aff6"/>
        <w:numPr>
          <w:ilvl w:val="0"/>
          <w:numId w:val="20"/>
        </w:numPr>
        <w:spacing w:line="300" w:lineRule="auto"/>
        <w:jc w:val="both"/>
        <w:rPr>
          <w:kern w:val="0"/>
        </w:rPr>
      </w:pPr>
      <w:bookmarkStart w:id="235" w:name="_Ref1980454"/>
      <w:r w:rsidRPr="00BC583D">
        <w:rPr>
          <w:kern w:val="0"/>
        </w:rPr>
        <w:t>Du, Jinhua et al. “Multi-Level Structured Self-Attentions for Distantly Supervised Relation Extraction.” EMNLP (2018).</w:t>
      </w:r>
      <w:bookmarkEnd w:id="235"/>
    </w:p>
    <w:p w14:paraId="1EA5D520" w14:textId="77777777" w:rsidR="00BC583D" w:rsidRPr="00BC583D" w:rsidRDefault="00BC583D" w:rsidP="00BC583D">
      <w:pPr>
        <w:pStyle w:val="aff6"/>
        <w:numPr>
          <w:ilvl w:val="0"/>
          <w:numId w:val="20"/>
        </w:numPr>
        <w:spacing w:line="300" w:lineRule="auto"/>
        <w:jc w:val="both"/>
        <w:rPr>
          <w:kern w:val="0"/>
        </w:rPr>
      </w:pPr>
      <w:bookmarkStart w:id="236" w:name="_Ref1981128"/>
      <w:r w:rsidRPr="00BC583D">
        <w:rPr>
          <w:kern w:val="0"/>
        </w:rPr>
        <w:t>Wu, Yi et al. “Adversarial Training for Relation Extraction.” EMNLP (2017).</w:t>
      </w:r>
      <w:bookmarkEnd w:id="236"/>
    </w:p>
    <w:p w14:paraId="5AEDE233" w14:textId="4444ADF5" w:rsidR="00BC583D" w:rsidRDefault="00BC583D" w:rsidP="00BC583D">
      <w:pPr>
        <w:pStyle w:val="aff6"/>
        <w:numPr>
          <w:ilvl w:val="0"/>
          <w:numId w:val="20"/>
        </w:numPr>
        <w:spacing w:line="300" w:lineRule="auto"/>
        <w:jc w:val="both"/>
        <w:rPr>
          <w:kern w:val="0"/>
        </w:rPr>
      </w:pPr>
      <w:bookmarkStart w:id="237" w:name="_Ref1981136"/>
      <w:r w:rsidRPr="00BC583D">
        <w:rPr>
          <w:kern w:val="0"/>
        </w:rPr>
        <w:t>Qin, Pengda et al. “DSGAN: Generative Adversarial Training for Distant Supervision Relation Extraction.” ACL (2018).</w:t>
      </w:r>
      <w:bookmarkEnd w:id="237"/>
    </w:p>
    <w:p w14:paraId="19D26F17" w14:textId="4C6E17AD" w:rsidR="00830090" w:rsidRDefault="00830090" w:rsidP="00830090">
      <w:pPr>
        <w:pStyle w:val="aff6"/>
        <w:numPr>
          <w:ilvl w:val="0"/>
          <w:numId w:val="20"/>
        </w:numPr>
        <w:spacing w:line="300" w:lineRule="auto"/>
        <w:jc w:val="both"/>
        <w:rPr>
          <w:kern w:val="0"/>
        </w:rPr>
      </w:pPr>
      <w:bookmarkStart w:id="238" w:name="_Ref1981559"/>
      <w:r w:rsidRPr="00830090">
        <w:rPr>
          <w:kern w:val="0"/>
        </w:rPr>
        <w:t>Vo, Duc-Thuan and Ebrahim Bagheri. “Self-training on refined clause patterns for relation extraction.” Inf. Process. Manage. 54 (2018): 686-706.</w:t>
      </w:r>
      <w:bookmarkEnd w:id="238"/>
    </w:p>
    <w:p w14:paraId="368F2C71" w14:textId="6B6A9617" w:rsidR="00830090" w:rsidRDefault="00830090" w:rsidP="00830090">
      <w:pPr>
        <w:pStyle w:val="aff6"/>
        <w:numPr>
          <w:ilvl w:val="0"/>
          <w:numId w:val="20"/>
        </w:numPr>
        <w:spacing w:line="300" w:lineRule="auto"/>
        <w:jc w:val="both"/>
        <w:rPr>
          <w:kern w:val="0"/>
        </w:rPr>
      </w:pPr>
      <w:bookmarkStart w:id="239" w:name="_Ref1981568"/>
      <w:r w:rsidRPr="00830090">
        <w:rPr>
          <w:kern w:val="0"/>
        </w:rPr>
        <w:t>Su, Yu et al. “Global Relation Embedding for Relation Extraction.” NAACL-HLT (2018).</w:t>
      </w:r>
      <w:bookmarkEnd w:id="239"/>
    </w:p>
    <w:p w14:paraId="348B1503" w14:textId="77777777" w:rsidR="00EE2B2A" w:rsidRPr="00BC583D" w:rsidRDefault="00EE2B2A" w:rsidP="00EE2B2A">
      <w:pPr>
        <w:pStyle w:val="aff6"/>
        <w:numPr>
          <w:ilvl w:val="0"/>
          <w:numId w:val="20"/>
        </w:numPr>
        <w:spacing w:line="300" w:lineRule="auto"/>
        <w:jc w:val="both"/>
        <w:rPr>
          <w:kern w:val="0"/>
        </w:rPr>
      </w:pPr>
      <w:bookmarkStart w:id="240" w:name="_Ref2065640"/>
      <w:r w:rsidRPr="00BC583D">
        <w:rPr>
          <w:kern w:val="0"/>
        </w:rPr>
        <w:t>Zhang, Qianqian et al. “A Review on Entity Relation Extraction.” 2017 Second International Conference on Mechanical, Control and Computer Engineering (ICMCCE) (2017): 178-183.</w:t>
      </w:r>
      <w:bookmarkEnd w:id="240"/>
    </w:p>
    <w:p w14:paraId="56B1E683" w14:textId="77777777" w:rsidR="00EE2B2A" w:rsidRPr="00BC583D" w:rsidRDefault="00EE2B2A" w:rsidP="00EE2B2A">
      <w:pPr>
        <w:pStyle w:val="aff6"/>
        <w:numPr>
          <w:ilvl w:val="0"/>
          <w:numId w:val="20"/>
        </w:numPr>
        <w:spacing w:line="300" w:lineRule="auto"/>
        <w:jc w:val="both"/>
        <w:rPr>
          <w:kern w:val="0"/>
        </w:rPr>
      </w:pPr>
      <w:bookmarkStart w:id="241" w:name="_Ref2065849"/>
      <w:r w:rsidRPr="00BC583D">
        <w:rPr>
          <w:kern w:val="0"/>
        </w:rPr>
        <w:t>Kumar, Shantanu. “A Survey of Deep Learning Methods for Relation Extraction.” CoRR abs/1705.03645 (2017): n. pag.</w:t>
      </w:r>
      <w:bookmarkEnd w:id="241"/>
    </w:p>
    <w:p w14:paraId="49881F91" w14:textId="77777777" w:rsidR="00EE2B2A" w:rsidRPr="00BC583D" w:rsidRDefault="00EE2B2A" w:rsidP="00EE2B2A">
      <w:pPr>
        <w:pStyle w:val="aff6"/>
        <w:numPr>
          <w:ilvl w:val="0"/>
          <w:numId w:val="20"/>
        </w:numPr>
        <w:spacing w:line="300" w:lineRule="auto"/>
        <w:jc w:val="both"/>
        <w:rPr>
          <w:kern w:val="0"/>
        </w:rPr>
      </w:pPr>
      <w:bookmarkStart w:id="242" w:name="_Ref2069888"/>
      <w:r w:rsidRPr="00BC583D">
        <w:rPr>
          <w:kern w:val="0"/>
        </w:rPr>
        <w:t>Mikolov, Tomas et al. “Distributed Representations of Words and Phrases and their Compositionality.” NIPS (2013).</w:t>
      </w:r>
      <w:bookmarkEnd w:id="242"/>
    </w:p>
    <w:p w14:paraId="522B8221" w14:textId="59332027" w:rsidR="00EE2B2A" w:rsidRDefault="00EE2B2A" w:rsidP="00EE2B2A">
      <w:pPr>
        <w:pStyle w:val="aff6"/>
        <w:numPr>
          <w:ilvl w:val="0"/>
          <w:numId w:val="20"/>
        </w:numPr>
        <w:spacing w:line="300" w:lineRule="auto"/>
        <w:jc w:val="both"/>
        <w:rPr>
          <w:kern w:val="0"/>
        </w:rPr>
      </w:pPr>
      <w:bookmarkStart w:id="243" w:name="_Ref2069901"/>
      <w:r w:rsidRPr="00BC583D">
        <w:rPr>
          <w:kern w:val="0"/>
        </w:rPr>
        <w:t>Leimeister, Matthias and Benjamin J. Wilson. “Skip-gram word embeddings in hyperbolic space.” CoRR abs/1809.01498 (2018): n. pag.</w:t>
      </w:r>
      <w:bookmarkEnd w:id="243"/>
    </w:p>
    <w:p w14:paraId="4E4AFF72" w14:textId="77777777" w:rsidR="0078226F" w:rsidRPr="00BC583D" w:rsidRDefault="0078226F" w:rsidP="0078226F">
      <w:pPr>
        <w:pStyle w:val="aff6"/>
        <w:numPr>
          <w:ilvl w:val="0"/>
          <w:numId w:val="20"/>
        </w:numPr>
        <w:spacing w:line="300" w:lineRule="auto"/>
        <w:jc w:val="both"/>
        <w:rPr>
          <w:kern w:val="0"/>
        </w:rPr>
      </w:pPr>
      <w:bookmarkStart w:id="244" w:name="_Ref2069969"/>
      <w:r w:rsidRPr="00BC583D">
        <w:rPr>
          <w:kern w:val="0"/>
        </w:rPr>
        <w:t>Shi, Weiwei and Sheng Gao. “Relation Extraction via Position-Enhanced Convolutional Neural Network.” 2017 International Conference on Intelligent Environments (IE) (2017): 142-148.</w:t>
      </w:r>
      <w:bookmarkEnd w:id="244"/>
    </w:p>
    <w:p w14:paraId="27E613EE" w14:textId="77777777" w:rsidR="0078226F" w:rsidRPr="00BC583D" w:rsidRDefault="0078226F" w:rsidP="0078226F">
      <w:pPr>
        <w:pStyle w:val="aff6"/>
        <w:numPr>
          <w:ilvl w:val="0"/>
          <w:numId w:val="20"/>
        </w:numPr>
        <w:spacing w:line="300" w:lineRule="auto"/>
        <w:jc w:val="both"/>
        <w:rPr>
          <w:kern w:val="0"/>
        </w:rPr>
      </w:pPr>
      <w:r w:rsidRPr="00BC583D">
        <w:rPr>
          <w:kern w:val="0"/>
        </w:rPr>
        <w:t>Ding, Boyang et al. “Leveraging Text and Knowledge Bases for Triple Scoring: An Ensemble Approach - The BOKCHOY Triple Scorer at WSDM Cup 2017.” CoRR abs/1712.08356 (2017): n. pag.</w:t>
      </w:r>
    </w:p>
    <w:p w14:paraId="730B937E" w14:textId="77777777" w:rsidR="00BC583D" w:rsidRPr="00BC583D" w:rsidRDefault="00BC583D" w:rsidP="00BC583D">
      <w:pPr>
        <w:pStyle w:val="aff6"/>
        <w:numPr>
          <w:ilvl w:val="0"/>
          <w:numId w:val="20"/>
        </w:numPr>
        <w:spacing w:line="300" w:lineRule="auto"/>
        <w:jc w:val="both"/>
        <w:rPr>
          <w:kern w:val="0"/>
        </w:rPr>
      </w:pPr>
      <w:r w:rsidRPr="00BC583D">
        <w:rPr>
          <w:kern w:val="0"/>
        </w:rPr>
        <w:lastRenderedPageBreak/>
        <w:t>Dey, Rahul and Fathi M. Salem. “Gate-variants of Gated Recurrent Unit (GRU) neural networks.” 2017 IEEE 60th International Midwest Symposium on Circuits and Systems (MWSCAS) (2017): 1597-1600.</w:t>
      </w:r>
    </w:p>
    <w:p w14:paraId="1E26483B" w14:textId="77777777" w:rsidR="00BC583D" w:rsidRPr="00BC583D" w:rsidRDefault="00BC583D" w:rsidP="00BC583D">
      <w:pPr>
        <w:pStyle w:val="aff6"/>
        <w:numPr>
          <w:ilvl w:val="0"/>
          <w:numId w:val="20"/>
        </w:numPr>
        <w:spacing w:line="300" w:lineRule="auto"/>
        <w:jc w:val="both"/>
        <w:rPr>
          <w:kern w:val="0"/>
        </w:rPr>
      </w:pPr>
      <w:r w:rsidRPr="00BC583D">
        <w:rPr>
          <w:kern w:val="0"/>
        </w:rPr>
        <w:t>Pascanu, Razvan et al. “On the difficulty of training recurrent neural networks.” ICML (2013).</w:t>
      </w:r>
    </w:p>
    <w:p w14:paraId="3DADB1DC" w14:textId="77777777" w:rsidR="00BC583D" w:rsidRPr="00BC583D" w:rsidRDefault="00BC583D" w:rsidP="00BC583D">
      <w:pPr>
        <w:pStyle w:val="aff6"/>
        <w:numPr>
          <w:ilvl w:val="0"/>
          <w:numId w:val="20"/>
        </w:numPr>
        <w:spacing w:line="300" w:lineRule="auto"/>
        <w:jc w:val="both"/>
        <w:rPr>
          <w:kern w:val="0"/>
        </w:rPr>
      </w:pPr>
      <w:r w:rsidRPr="00BC583D">
        <w:rPr>
          <w:kern w:val="0"/>
        </w:rPr>
        <w:t>He, Kaiming et al. “Deep Residual Learning for Image Recognition.” 2016 IEEE Conference on Computer Vision and Pattern Recognition (CVPR) (2016): 770-778.</w:t>
      </w:r>
    </w:p>
    <w:p w14:paraId="60C7C72A" w14:textId="071C19C1" w:rsidR="00127857" w:rsidRDefault="00BC583D" w:rsidP="00693418">
      <w:pPr>
        <w:pStyle w:val="aff6"/>
        <w:numPr>
          <w:ilvl w:val="0"/>
          <w:numId w:val="20"/>
        </w:numPr>
        <w:spacing w:line="300" w:lineRule="auto"/>
        <w:jc w:val="both"/>
        <w:rPr>
          <w:rFonts w:hint="eastAsia"/>
        </w:rPr>
      </w:pPr>
      <w:r w:rsidRPr="00BC583D">
        <w:rPr>
          <w:kern w:val="0"/>
        </w:rPr>
        <w:t>Rohekar, Raanan Y. Yehezkel et al. “Bayesian Structure Learning by Recursive Bootstrap.” NIPS (2018).</w:t>
      </w:r>
    </w:p>
    <w:sectPr w:rsidR="00127857">
      <w:headerReference w:type="even" r:id="rId709"/>
      <w:headerReference w:type="default" r:id="rId710"/>
      <w:footerReference w:type="default" r:id="rId711"/>
      <w:endnotePr>
        <w:numFmt w:val="decimal"/>
      </w:endnotePr>
      <w:pgSz w:w="11906" w:h="16838"/>
      <w:pgMar w:top="2552" w:right="1531" w:bottom="1531" w:left="1531" w:header="851" w:footer="992" w:gutter="0"/>
      <w:pgNumType w:start="1"/>
      <w:cols w:space="720"/>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DA04B7" w14:textId="77777777" w:rsidR="002468EC" w:rsidRDefault="002468EC" w:rsidP="00946C18">
      <w:pPr>
        <w:ind w:firstLine="360"/>
        <w:rPr>
          <w:sz w:val="18"/>
        </w:rPr>
      </w:pPr>
    </w:p>
  </w:endnote>
  <w:endnote w:type="continuationSeparator" w:id="0">
    <w:p w14:paraId="2A2AB4D1" w14:textId="77777777" w:rsidR="002468EC" w:rsidRDefault="002468EC" w:rsidP="00946C18">
      <w:pPr>
        <w:ind w:firstLine="360"/>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altName w:val="Times New Roman"/>
    <w:charset w:val="00"/>
    <w:family w:val="roman"/>
    <w:pitch w:val="default"/>
    <w:sig w:usb0="00000007" w:usb1="00000000" w:usb2="00000000" w:usb3="00000000" w:csb0="00000093"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MR12">
    <w:altName w:val="Times New Roman"/>
    <w:panose1 w:val="00000000000000000000"/>
    <w:charset w:val="00"/>
    <w:family w:val="roman"/>
    <w:notTrueType/>
    <w:pitch w:val="default"/>
  </w:font>
  <w:font w:name="CMR8">
    <w:altName w:val="Times New Roman"/>
    <w:panose1 w:val="00000000000000000000"/>
    <w:charset w:val="00"/>
    <w:family w:val="roman"/>
    <w:notTrueType/>
    <w:pitch w:val="default"/>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4DC0DE" w14:textId="77777777" w:rsidR="00FB03B9" w:rsidRDefault="00FB03B9">
    <w:pPr>
      <w:pStyle w:val="af2"/>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4740B3" w14:textId="77777777" w:rsidR="00FB03B9" w:rsidRDefault="00FB03B9">
    <w:pPr>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743622" w14:textId="77777777" w:rsidR="00FB03B9" w:rsidRDefault="00FB03B9">
    <w:pPr>
      <w:pStyle w:val="af2"/>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6D5BC" w14:textId="4C8A5DE6" w:rsidR="00FB03B9" w:rsidRDefault="00FB03B9">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723EC4">
      <w:rPr>
        <w:noProof/>
      </w:rPr>
      <w:t>II</w:t>
    </w:r>
    <w: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E9717A" w14:textId="1D36B46F" w:rsidR="00FB03B9" w:rsidRDefault="00FB03B9">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723EC4">
      <w:rPr>
        <w:noProof/>
      </w:rPr>
      <w:t>V</w:t>
    </w:r>
    <w: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06A9C1" w14:textId="26A96351" w:rsidR="00FB03B9" w:rsidRDefault="00FB03B9">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723EC4">
      <w:rPr>
        <w:noProof/>
      </w:rPr>
      <w:t>III</w:t>
    </w:r>
    <w:r>
      <w:fldChar w:fldCharType="end"/>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23144" w14:textId="5C282A7B" w:rsidR="00FB03B9" w:rsidRDefault="00FB03B9">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723EC4">
      <w:rPr>
        <w:noProof/>
      </w:rPr>
      <w:t>9</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931698" w14:textId="77777777" w:rsidR="002468EC" w:rsidRDefault="002468EC" w:rsidP="00946C18">
      <w:pPr>
        <w:ind w:firstLine="360"/>
        <w:rPr>
          <w:sz w:val="18"/>
        </w:rPr>
      </w:pPr>
    </w:p>
  </w:footnote>
  <w:footnote w:type="continuationSeparator" w:id="0">
    <w:p w14:paraId="61808780" w14:textId="77777777" w:rsidR="002468EC" w:rsidRDefault="002468EC" w:rsidP="00946C18">
      <w:pPr>
        <w:ind w:firstLine="360"/>
        <w:rPr>
          <w:sz w:val="18"/>
        </w:rPr>
      </w:pPr>
    </w:p>
  </w:footnote>
  <w:footnote w:id="1">
    <w:p w14:paraId="5B915502" w14:textId="6E448D07" w:rsidR="00FB03B9" w:rsidRDefault="00FB03B9" w:rsidP="008D20E3">
      <w:pPr>
        <w:pStyle w:val="aff6"/>
        <w:spacing w:line="300" w:lineRule="auto"/>
        <w:ind w:left="600" w:firstLine="0"/>
        <w:jc w:val="both"/>
        <w:rPr>
          <w:rFonts w:hint="eastAsia"/>
        </w:rPr>
      </w:pPr>
    </w:p>
  </w:footnote>
  <w:footnote w:id="2">
    <w:p w14:paraId="66377A62" w14:textId="56A8CC09" w:rsidR="00FB03B9" w:rsidRDefault="00FB03B9" w:rsidP="008D20E3">
      <w:pPr>
        <w:pStyle w:val="aff6"/>
        <w:spacing w:line="300" w:lineRule="auto"/>
        <w:ind w:left="600" w:firstLine="0"/>
        <w:jc w:val="both"/>
      </w:pPr>
    </w:p>
  </w:footnote>
  <w:footnote w:id="3">
    <w:p w14:paraId="63AEDB34" w14:textId="7C490DE1" w:rsidR="00FB03B9" w:rsidRDefault="00FB03B9" w:rsidP="008D20E3">
      <w:pPr>
        <w:spacing w:line="300" w:lineRule="auto"/>
        <w:jc w:val="both"/>
        <w:rPr>
          <w:rFonts w:hint="eastAsia"/>
        </w:rPr>
      </w:pPr>
    </w:p>
  </w:footnote>
  <w:footnote w:id="4">
    <w:p w14:paraId="6BEDA04B" w14:textId="1CDBD145" w:rsidR="00FB03B9" w:rsidRDefault="00FB03B9" w:rsidP="008D20E3">
      <w:pPr>
        <w:spacing w:line="300" w:lineRule="auto"/>
        <w:jc w:val="both"/>
        <w:rPr>
          <w:rFonts w:hint="eastAsia"/>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D5D7A5" w14:textId="77777777" w:rsidR="00FB03B9" w:rsidRDefault="00FB03B9">
    <w:pPr>
      <w:pStyle w:val="af0"/>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89CD35" w14:textId="77777777" w:rsidR="00FB03B9" w:rsidRDefault="00FB03B9">
    <w:pPr>
      <w:pStyle w:val="af0"/>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8848AE" w14:textId="77777777" w:rsidR="00FB03B9" w:rsidRDefault="00FB03B9">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6458F641" w14:textId="77777777" w:rsidR="00FB03B9" w:rsidRDefault="00FB03B9">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43EBFA8C" w14:textId="77777777" w:rsidR="00FB03B9" w:rsidRDefault="00FB03B9">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8E8285" w14:textId="77777777" w:rsidR="00FB03B9" w:rsidRDefault="00FB03B9">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0131DE7E" w14:textId="77777777" w:rsidR="00FB03B9" w:rsidRDefault="00FB03B9">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713147C2" w14:textId="77777777" w:rsidR="00FB03B9" w:rsidRDefault="00FB03B9">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B09C5" w14:textId="77777777" w:rsidR="00FB03B9" w:rsidRDefault="00FB03B9">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0EE2C3CE" w14:textId="77777777" w:rsidR="00FB03B9" w:rsidRDefault="00FB03B9">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2C7E70CE" w14:textId="77777777" w:rsidR="00FB03B9" w:rsidRDefault="00FB03B9">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BB99E9" w14:textId="77777777" w:rsidR="00FB03B9" w:rsidRDefault="00FB03B9">
    <w:pPr>
      <w:ind w:firstLine="480"/>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676081" w14:textId="77777777" w:rsidR="00FB03B9" w:rsidRDefault="00FB03B9">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4CEE0D47" w14:textId="77777777" w:rsidR="00FB03B9" w:rsidRDefault="00FB03B9">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63804385" w14:textId="77777777" w:rsidR="00FB03B9" w:rsidRDefault="00FB03B9">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660419"/>
    <w:multiLevelType w:val="hybridMultilevel"/>
    <w:tmpl w:val="BC6E5622"/>
    <w:lvl w:ilvl="0" w:tplc="CBCE4A12">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6850B5"/>
    <w:multiLevelType w:val="multilevel"/>
    <w:tmpl w:val="6116219E"/>
    <w:lvl w:ilvl="0">
      <w:start w:val="1"/>
      <w:numFmt w:val="decimal"/>
      <w:pStyle w:val="1"/>
      <w:lvlText w:val="%1"/>
      <w:lvlJc w:val="left"/>
      <w:pPr>
        <w:tabs>
          <w:tab w:val="num" w:pos="432"/>
        </w:tabs>
        <w:ind w:left="431" w:hanging="431"/>
      </w:pPr>
      <w:rPr>
        <w:rFonts w:hint="eastAsia"/>
      </w:rPr>
    </w:lvl>
    <w:lvl w:ilvl="1">
      <w:start w:val="1"/>
      <w:numFmt w:val="decimal"/>
      <w:pStyle w:val="2"/>
      <w:lvlText w:val="%1.%2"/>
      <w:lvlJc w:val="left"/>
      <w:pPr>
        <w:tabs>
          <w:tab w:val="num" w:pos="432"/>
        </w:tabs>
        <w:ind w:left="431" w:hanging="431"/>
      </w:pPr>
      <w:rPr>
        <w:rFonts w:hint="eastAsia"/>
      </w:rPr>
    </w:lvl>
    <w:lvl w:ilvl="2">
      <w:start w:val="1"/>
      <w:numFmt w:val="decimal"/>
      <w:pStyle w:val="3"/>
      <w:lvlText w:val="%1.%2.%3"/>
      <w:lvlJc w:val="left"/>
      <w:pPr>
        <w:tabs>
          <w:tab w:val="num" w:pos="3977"/>
        </w:tabs>
        <w:ind w:left="4265" w:hanging="720"/>
      </w:pPr>
      <w:rPr>
        <w:rFonts w:hint="eastAsia"/>
      </w:rPr>
    </w:lvl>
    <w:lvl w:ilvl="3">
      <w:start w:val="1"/>
      <w:numFmt w:val="decimal"/>
      <w:pStyle w:val="4"/>
      <w:lvlText w:val="%1.%2.%3.%4"/>
      <w:lvlJc w:val="left"/>
      <w:pPr>
        <w:tabs>
          <w:tab w:val="num" w:pos="432"/>
        </w:tabs>
        <w:ind w:left="431" w:hanging="431"/>
      </w:pPr>
      <w:rPr>
        <w:rFonts w:hint="eastAsia"/>
      </w:rPr>
    </w:lvl>
    <w:lvl w:ilvl="4">
      <w:start w:val="1"/>
      <w:numFmt w:val="decimal"/>
      <w:pStyle w:val="5"/>
      <w:lvlText w:val="%1.%2.%3.%4.%5"/>
      <w:lvlJc w:val="left"/>
      <w:pPr>
        <w:tabs>
          <w:tab w:val="num" w:pos="432"/>
        </w:tabs>
        <w:ind w:left="431" w:hanging="431"/>
      </w:pPr>
      <w:rPr>
        <w:rFonts w:hint="eastAsia"/>
      </w:rPr>
    </w:lvl>
    <w:lvl w:ilvl="5">
      <w:start w:val="1"/>
      <w:numFmt w:val="decimal"/>
      <w:pStyle w:val="6"/>
      <w:lvlText w:val="%1.%2.%3.%4.%5.%6"/>
      <w:lvlJc w:val="left"/>
      <w:pPr>
        <w:tabs>
          <w:tab w:val="num" w:pos="432"/>
        </w:tabs>
        <w:ind w:left="431" w:hanging="431"/>
      </w:pPr>
      <w:rPr>
        <w:rFonts w:hint="eastAsia"/>
      </w:rPr>
    </w:lvl>
    <w:lvl w:ilvl="6">
      <w:start w:val="1"/>
      <w:numFmt w:val="decimal"/>
      <w:pStyle w:val="7"/>
      <w:lvlText w:val="%1.%2.%3.%4.%5.%6.%7"/>
      <w:lvlJc w:val="left"/>
      <w:pPr>
        <w:tabs>
          <w:tab w:val="num" w:pos="432"/>
        </w:tabs>
        <w:ind w:left="431" w:hanging="431"/>
      </w:pPr>
      <w:rPr>
        <w:rFonts w:hint="eastAsia"/>
      </w:rPr>
    </w:lvl>
    <w:lvl w:ilvl="7">
      <w:start w:val="1"/>
      <w:numFmt w:val="decimal"/>
      <w:pStyle w:val="8"/>
      <w:lvlText w:val="%1.%2.%3.%4.%5.%6.%7.%8"/>
      <w:lvlJc w:val="left"/>
      <w:pPr>
        <w:tabs>
          <w:tab w:val="num" w:pos="432"/>
        </w:tabs>
        <w:ind w:left="431" w:hanging="431"/>
      </w:pPr>
      <w:rPr>
        <w:rFonts w:hint="eastAsia"/>
      </w:rPr>
    </w:lvl>
    <w:lvl w:ilvl="8">
      <w:start w:val="1"/>
      <w:numFmt w:val="decimal"/>
      <w:pStyle w:val="9"/>
      <w:lvlText w:val="%1.%2.%3.%4.%5.%6.%7.%8.%9"/>
      <w:lvlJc w:val="left"/>
      <w:pPr>
        <w:tabs>
          <w:tab w:val="num" w:pos="432"/>
        </w:tabs>
        <w:ind w:left="431" w:hanging="431"/>
      </w:pPr>
      <w:rPr>
        <w:rFonts w:hint="eastAsia"/>
      </w:rPr>
    </w:lvl>
  </w:abstractNum>
  <w:abstractNum w:abstractNumId="2" w15:restartNumberingAfterBreak="0">
    <w:nsid w:val="1495473D"/>
    <w:multiLevelType w:val="hybridMultilevel"/>
    <w:tmpl w:val="81504722"/>
    <w:lvl w:ilvl="0" w:tplc="1AA0AF0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4422BBD"/>
    <w:multiLevelType w:val="hybridMultilevel"/>
    <w:tmpl w:val="42FC093E"/>
    <w:lvl w:ilvl="0" w:tplc="F70E70F0">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4339D6"/>
    <w:multiLevelType w:val="hybridMultilevel"/>
    <w:tmpl w:val="EA08D890"/>
    <w:lvl w:ilvl="0" w:tplc="9D5441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BDB2E04"/>
    <w:multiLevelType w:val="hybridMultilevel"/>
    <w:tmpl w:val="16C6FF0A"/>
    <w:lvl w:ilvl="0" w:tplc="F70E70F0">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1067BB"/>
    <w:multiLevelType w:val="hybridMultilevel"/>
    <w:tmpl w:val="2B92C816"/>
    <w:lvl w:ilvl="0" w:tplc="272C4B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F125C83"/>
    <w:multiLevelType w:val="hybridMultilevel"/>
    <w:tmpl w:val="93D84A22"/>
    <w:lvl w:ilvl="0" w:tplc="5FF0D9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4012A90"/>
    <w:multiLevelType w:val="hybridMultilevel"/>
    <w:tmpl w:val="9A3EB8AC"/>
    <w:lvl w:ilvl="0" w:tplc="F3DCE0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844127B"/>
    <w:multiLevelType w:val="hybridMultilevel"/>
    <w:tmpl w:val="3DF66D6C"/>
    <w:lvl w:ilvl="0" w:tplc="973EB8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D102125"/>
    <w:multiLevelType w:val="hybridMultilevel"/>
    <w:tmpl w:val="CA00E4CC"/>
    <w:lvl w:ilvl="0" w:tplc="118EF0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DC71BAB"/>
    <w:multiLevelType w:val="hybridMultilevel"/>
    <w:tmpl w:val="ECFC282C"/>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EBB2135"/>
    <w:multiLevelType w:val="hybridMultilevel"/>
    <w:tmpl w:val="4710B5C2"/>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8D53955"/>
    <w:multiLevelType w:val="hybridMultilevel"/>
    <w:tmpl w:val="4BE62408"/>
    <w:lvl w:ilvl="0" w:tplc="9B82508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4" w15:restartNumberingAfterBreak="0">
    <w:nsid w:val="5C8360DB"/>
    <w:multiLevelType w:val="hybridMultilevel"/>
    <w:tmpl w:val="F49A3C70"/>
    <w:lvl w:ilvl="0" w:tplc="FD2056EC">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 w15:restartNumberingAfterBreak="0">
    <w:nsid w:val="5D5123C4"/>
    <w:multiLevelType w:val="hybridMultilevel"/>
    <w:tmpl w:val="A3825AD4"/>
    <w:lvl w:ilvl="0" w:tplc="5FF0D9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3475633"/>
    <w:multiLevelType w:val="hybridMultilevel"/>
    <w:tmpl w:val="BE4E4076"/>
    <w:lvl w:ilvl="0" w:tplc="AD68F4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BB973B8"/>
    <w:multiLevelType w:val="hybridMultilevel"/>
    <w:tmpl w:val="6AF6F94C"/>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DB7540E"/>
    <w:multiLevelType w:val="hybridMultilevel"/>
    <w:tmpl w:val="6DC2119E"/>
    <w:lvl w:ilvl="0" w:tplc="EA6A81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C372F29"/>
    <w:multiLevelType w:val="hybridMultilevel"/>
    <w:tmpl w:val="4710B5C2"/>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DC11E70"/>
    <w:multiLevelType w:val="hybridMultilevel"/>
    <w:tmpl w:val="CD62B874"/>
    <w:lvl w:ilvl="0" w:tplc="5FF0D9A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3"/>
  </w:num>
  <w:num w:numId="3">
    <w:abstractNumId w:val="6"/>
  </w:num>
  <w:num w:numId="4">
    <w:abstractNumId w:val="17"/>
  </w:num>
  <w:num w:numId="5">
    <w:abstractNumId w:val="11"/>
  </w:num>
  <w:num w:numId="6">
    <w:abstractNumId w:val="20"/>
  </w:num>
  <w:num w:numId="7">
    <w:abstractNumId w:val="1"/>
  </w:num>
  <w:num w:numId="8">
    <w:abstractNumId w:val="9"/>
  </w:num>
  <w:num w:numId="9">
    <w:abstractNumId w:val="8"/>
  </w:num>
  <w:num w:numId="10">
    <w:abstractNumId w:val="2"/>
  </w:num>
  <w:num w:numId="11">
    <w:abstractNumId w:val="14"/>
  </w:num>
  <w:num w:numId="12">
    <w:abstractNumId w:val="10"/>
  </w:num>
  <w:num w:numId="13">
    <w:abstractNumId w:val="16"/>
  </w:num>
  <w:num w:numId="14">
    <w:abstractNumId w:val="18"/>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num>
  <w:num w:numId="17">
    <w:abstractNumId w:val="0"/>
  </w:num>
  <w:num w:numId="18">
    <w:abstractNumId w:val="7"/>
  </w:num>
  <w:num w:numId="19">
    <w:abstractNumId w:val="5"/>
  </w:num>
  <w:num w:numId="20">
    <w:abstractNumId w:val="3"/>
  </w:num>
  <w:num w:numId="21">
    <w:abstractNumId w:val="19"/>
  </w:num>
  <w:num w:numId="22">
    <w:abstractNumId w:val="1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2E8D"/>
    <w:rsid w:val="000000B7"/>
    <w:rsid w:val="000000D1"/>
    <w:rsid w:val="00000738"/>
    <w:rsid w:val="00000E60"/>
    <w:rsid w:val="00000FBA"/>
    <w:rsid w:val="000010E6"/>
    <w:rsid w:val="000010FD"/>
    <w:rsid w:val="00001710"/>
    <w:rsid w:val="00001823"/>
    <w:rsid w:val="0000189B"/>
    <w:rsid w:val="000019CD"/>
    <w:rsid w:val="00001DEA"/>
    <w:rsid w:val="000020D5"/>
    <w:rsid w:val="000021E8"/>
    <w:rsid w:val="0000221A"/>
    <w:rsid w:val="000027B9"/>
    <w:rsid w:val="00002D74"/>
    <w:rsid w:val="00002FAE"/>
    <w:rsid w:val="000030ED"/>
    <w:rsid w:val="0000310B"/>
    <w:rsid w:val="000033D5"/>
    <w:rsid w:val="000035A6"/>
    <w:rsid w:val="000038D3"/>
    <w:rsid w:val="00003A2C"/>
    <w:rsid w:val="00003F75"/>
    <w:rsid w:val="00004167"/>
    <w:rsid w:val="000043CF"/>
    <w:rsid w:val="000045FC"/>
    <w:rsid w:val="000048A4"/>
    <w:rsid w:val="00004BB4"/>
    <w:rsid w:val="00004CAC"/>
    <w:rsid w:val="00004CD4"/>
    <w:rsid w:val="000051DE"/>
    <w:rsid w:val="000051E1"/>
    <w:rsid w:val="00005255"/>
    <w:rsid w:val="000056EE"/>
    <w:rsid w:val="000059A3"/>
    <w:rsid w:val="000059DC"/>
    <w:rsid w:val="00005C69"/>
    <w:rsid w:val="00005CFF"/>
    <w:rsid w:val="00005D7E"/>
    <w:rsid w:val="00005DE7"/>
    <w:rsid w:val="00005FBD"/>
    <w:rsid w:val="00006460"/>
    <w:rsid w:val="000064DA"/>
    <w:rsid w:val="000067E3"/>
    <w:rsid w:val="0000680B"/>
    <w:rsid w:val="000069D3"/>
    <w:rsid w:val="00006A27"/>
    <w:rsid w:val="00006B78"/>
    <w:rsid w:val="00006E30"/>
    <w:rsid w:val="00007349"/>
    <w:rsid w:val="00007524"/>
    <w:rsid w:val="000079F0"/>
    <w:rsid w:val="00007EEB"/>
    <w:rsid w:val="00007FC1"/>
    <w:rsid w:val="00010172"/>
    <w:rsid w:val="00010248"/>
    <w:rsid w:val="0001041D"/>
    <w:rsid w:val="0001063F"/>
    <w:rsid w:val="00010A74"/>
    <w:rsid w:val="00010B1C"/>
    <w:rsid w:val="00010CD0"/>
    <w:rsid w:val="00010D53"/>
    <w:rsid w:val="00011597"/>
    <w:rsid w:val="0001187F"/>
    <w:rsid w:val="000118E4"/>
    <w:rsid w:val="00011DF7"/>
    <w:rsid w:val="00011F76"/>
    <w:rsid w:val="00012003"/>
    <w:rsid w:val="00012149"/>
    <w:rsid w:val="000121A6"/>
    <w:rsid w:val="00012213"/>
    <w:rsid w:val="000123B8"/>
    <w:rsid w:val="0001250D"/>
    <w:rsid w:val="00012A3F"/>
    <w:rsid w:val="00012AA3"/>
    <w:rsid w:val="0001300E"/>
    <w:rsid w:val="0001308D"/>
    <w:rsid w:val="0001322F"/>
    <w:rsid w:val="0001364D"/>
    <w:rsid w:val="0001379E"/>
    <w:rsid w:val="00013B14"/>
    <w:rsid w:val="00013F68"/>
    <w:rsid w:val="0001407D"/>
    <w:rsid w:val="00014087"/>
    <w:rsid w:val="00014267"/>
    <w:rsid w:val="00014C31"/>
    <w:rsid w:val="00014EF2"/>
    <w:rsid w:val="00015203"/>
    <w:rsid w:val="0001526D"/>
    <w:rsid w:val="000158C3"/>
    <w:rsid w:val="00015A18"/>
    <w:rsid w:val="00016000"/>
    <w:rsid w:val="00016001"/>
    <w:rsid w:val="0001610B"/>
    <w:rsid w:val="000164A1"/>
    <w:rsid w:val="00016502"/>
    <w:rsid w:val="00016E23"/>
    <w:rsid w:val="0001767D"/>
    <w:rsid w:val="00017B5E"/>
    <w:rsid w:val="00017BEE"/>
    <w:rsid w:val="00017D34"/>
    <w:rsid w:val="00017D56"/>
    <w:rsid w:val="00017EA4"/>
    <w:rsid w:val="0002007C"/>
    <w:rsid w:val="00020260"/>
    <w:rsid w:val="00020320"/>
    <w:rsid w:val="000204CB"/>
    <w:rsid w:val="00020927"/>
    <w:rsid w:val="000209AD"/>
    <w:rsid w:val="00020C80"/>
    <w:rsid w:val="00020FA7"/>
    <w:rsid w:val="00020FC2"/>
    <w:rsid w:val="00021462"/>
    <w:rsid w:val="000214B7"/>
    <w:rsid w:val="00021534"/>
    <w:rsid w:val="00021549"/>
    <w:rsid w:val="0002156B"/>
    <w:rsid w:val="000216E6"/>
    <w:rsid w:val="000218F1"/>
    <w:rsid w:val="000219C1"/>
    <w:rsid w:val="00021BDF"/>
    <w:rsid w:val="00021C43"/>
    <w:rsid w:val="00021EDA"/>
    <w:rsid w:val="00022182"/>
    <w:rsid w:val="0002247F"/>
    <w:rsid w:val="000226EB"/>
    <w:rsid w:val="000227A3"/>
    <w:rsid w:val="0002285D"/>
    <w:rsid w:val="00022AD5"/>
    <w:rsid w:val="00022D15"/>
    <w:rsid w:val="00022D5F"/>
    <w:rsid w:val="00022F33"/>
    <w:rsid w:val="00022FFD"/>
    <w:rsid w:val="00023397"/>
    <w:rsid w:val="00023E42"/>
    <w:rsid w:val="00024176"/>
    <w:rsid w:val="00024284"/>
    <w:rsid w:val="000244F5"/>
    <w:rsid w:val="00024778"/>
    <w:rsid w:val="00024990"/>
    <w:rsid w:val="00024ACE"/>
    <w:rsid w:val="00024FC6"/>
    <w:rsid w:val="00025440"/>
    <w:rsid w:val="00025608"/>
    <w:rsid w:val="00025622"/>
    <w:rsid w:val="000258C1"/>
    <w:rsid w:val="00025C9B"/>
    <w:rsid w:val="00025CDB"/>
    <w:rsid w:val="00025EA4"/>
    <w:rsid w:val="000262EF"/>
    <w:rsid w:val="0002644E"/>
    <w:rsid w:val="0002661E"/>
    <w:rsid w:val="00026A2B"/>
    <w:rsid w:val="00026E10"/>
    <w:rsid w:val="00026EE1"/>
    <w:rsid w:val="00026F49"/>
    <w:rsid w:val="00026FFC"/>
    <w:rsid w:val="00027029"/>
    <w:rsid w:val="0002794C"/>
    <w:rsid w:val="00027C98"/>
    <w:rsid w:val="00027E68"/>
    <w:rsid w:val="0003026B"/>
    <w:rsid w:val="0003106A"/>
    <w:rsid w:val="000314EB"/>
    <w:rsid w:val="00031BFA"/>
    <w:rsid w:val="00031CCE"/>
    <w:rsid w:val="00032069"/>
    <w:rsid w:val="000320F2"/>
    <w:rsid w:val="00032105"/>
    <w:rsid w:val="00032170"/>
    <w:rsid w:val="000321A2"/>
    <w:rsid w:val="000323BB"/>
    <w:rsid w:val="000324EF"/>
    <w:rsid w:val="00032872"/>
    <w:rsid w:val="0003287E"/>
    <w:rsid w:val="00032C13"/>
    <w:rsid w:val="00032C48"/>
    <w:rsid w:val="00033151"/>
    <w:rsid w:val="000338D4"/>
    <w:rsid w:val="00033C24"/>
    <w:rsid w:val="00034327"/>
    <w:rsid w:val="00034554"/>
    <w:rsid w:val="000346CA"/>
    <w:rsid w:val="0003483D"/>
    <w:rsid w:val="00034CB9"/>
    <w:rsid w:val="00034CE9"/>
    <w:rsid w:val="00034D38"/>
    <w:rsid w:val="00034FF5"/>
    <w:rsid w:val="00035100"/>
    <w:rsid w:val="00035528"/>
    <w:rsid w:val="0003571D"/>
    <w:rsid w:val="00035805"/>
    <w:rsid w:val="0003583A"/>
    <w:rsid w:val="000359F2"/>
    <w:rsid w:val="00035A57"/>
    <w:rsid w:val="00035AAE"/>
    <w:rsid w:val="00035D68"/>
    <w:rsid w:val="0003614A"/>
    <w:rsid w:val="00036396"/>
    <w:rsid w:val="00036663"/>
    <w:rsid w:val="000366EC"/>
    <w:rsid w:val="00036B2F"/>
    <w:rsid w:val="00036DD8"/>
    <w:rsid w:val="000370F2"/>
    <w:rsid w:val="000371A8"/>
    <w:rsid w:val="000372A5"/>
    <w:rsid w:val="00037751"/>
    <w:rsid w:val="000377A0"/>
    <w:rsid w:val="00037901"/>
    <w:rsid w:val="00037AEC"/>
    <w:rsid w:val="00037AF9"/>
    <w:rsid w:val="00037C3E"/>
    <w:rsid w:val="00037CB3"/>
    <w:rsid w:val="00037DC8"/>
    <w:rsid w:val="00037E5E"/>
    <w:rsid w:val="000401C1"/>
    <w:rsid w:val="0004026B"/>
    <w:rsid w:val="000408AB"/>
    <w:rsid w:val="00040A9F"/>
    <w:rsid w:val="00040D15"/>
    <w:rsid w:val="00040EF9"/>
    <w:rsid w:val="000413D1"/>
    <w:rsid w:val="0004147C"/>
    <w:rsid w:val="000415B3"/>
    <w:rsid w:val="00041844"/>
    <w:rsid w:val="0004187C"/>
    <w:rsid w:val="000418CC"/>
    <w:rsid w:val="00041C47"/>
    <w:rsid w:val="00041CBF"/>
    <w:rsid w:val="00041CCC"/>
    <w:rsid w:val="00041DCC"/>
    <w:rsid w:val="00041E68"/>
    <w:rsid w:val="00041FC6"/>
    <w:rsid w:val="000420D6"/>
    <w:rsid w:val="000421F1"/>
    <w:rsid w:val="0004245D"/>
    <w:rsid w:val="000426B8"/>
    <w:rsid w:val="00042701"/>
    <w:rsid w:val="000428B8"/>
    <w:rsid w:val="00042ABA"/>
    <w:rsid w:val="00042D9B"/>
    <w:rsid w:val="00042E46"/>
    <w:rsid w:val="00042FC2"/>
    <w:rsid w:val="0004305F"/>
    <w:rsid w:val="0004349D"/>
    <w:rsid w:val="0004360B"/>
    <w:rsid w:val="00043779"/>
    <w:rsid w:val="00043A73"/>
    <w:rsid w:val="00043B99"/>
    <w:rsid w:val="00043C4A"/>
    <w:rsid w:val="00043E66"/>
    <w:rsid w:val="0004408B"/>
    <w:rsid w:val="00044249"/>
    <w:rsid w:val="00044289"/>
    <w:rsid w:val="0004458F"/>
    <w:rsid w:val="00044774"/>
    <w:rsid w:val="0004477B"/>
    <w:rsid w:val="0004478A"/>
    <w:rsid w:val="00044887"/>
    <w:rsid w:val="00044897"/>
    <w:rsid w:val="00044986"/>
    <w:rsid w:val="000449EF"/>
    <w:rsid w:val="00044AED"/>
    <w:rsid w:val="00044CC3"/>
    <w:rsid w:val="00044D4B"/>
    <w:rsid w:val="00044ED3"/>
    <w:rsid w:val="00045831"/>
    <w:rsid w:val="00045C11"/>
    <w:rsid w:val="00045C5E"/>
    <w:rsid w:val="00045D99"/>
    <w:rsid w:val="00045E65"/>
    <w:rsid w:val="00045F47"/>
    <w:rsid w:val="000461D5"/>
    <w:rsid w:val="000464E9"/>
    <w:rsid w:val="000467D7"/>
    <w:rsid w:val="00046978"/>
    <w:rsid w:val="00046A63"/>
    <w:rsid w:val="00046A75"/>
    <w:rsid w:val="00046B49"/>
    <w:rsid w:val="00046C12"/>
    <w:rsid w:val="00046C36"/>
    <w:rsid w:val="00046E84"/>
    <w:rsid w:val="000474E1"/>
    <w:rsid w:val="00047799"/>
    <w:rsid w:val="00047917"/>
    <w:rsid w:val="00047A91"/>
    <w:rsid w:val="00047B2B"/>
    <w:rsid w:val="00047B56"/>
    <w:rsid w:val="00047C85"/>
    <w:rsid w:val="00047F45"/>
    <w:rsid w:val="00047FD3"/>
    <w:rsid w:val="000500A6"/>
    <w:rsid w:val="00050186"/>
    <w:rsid w:val="000504C6"/>
    <w:rsid w:val="00050809"/>
    <w:rsid w:val="00050997"/>
    <w:rsid w:val="00050C31"/>
    <w:rsid w:val="00050CBC"/>
    <w:rsid w:val="00050CEC"/>
    <w:rsid w:val="00050D78"/>
    <w:rsid w:val="00050FD4"/>
    <w:rsid w:val="000512B5"/>
    <w:rsid w:val="00051518"/>
    <w:rsid w:val="000515FF"/>
    <w:rsid w:val="0005188A"/>
    <w:rsid w:val="00051928"/>
    <w:rsid w:val="00051A2B"/>
    <w:rsid w:val="00051AB3"/>
    <w:rsid w:val="00052172"/>
    <w:rsid w:val="0005221B"/>
    <w:rsid w:val="00052330"/>
    <w:rsid w:val="000525A9"/>
    <w:rsid w:val="0005265D"/>
    <w:rsid w:val="0005283E"/>
    <w:rsid w:val="000528BE"/>
    <w:rsid w:val="0005297D"/>
    <w:rsid w:val="00052E32"/>
    <w:rsid w:val="00052EE7"/>
    <w:rsid w:val="00053212"/>
    <w:rsid w:val="000534BA"/>
    <w:rsid w:val="000534FF"/>
    <w:rsid w:val="00053DA3"/>
    <w:rsid w:val="00053FD6"/>
    <w:rsid w:val="00054071"/>
    <w:rsid w:val="0005431E"/>
    <w:rsid w:val="000543A5"/>
    <w:rsid w:val="000543D9"/>
    <w:rsid w:val="0005448C"/>
    <w:rsid w:val="000544A3"/>
    <w:rsid w:val="000544F1"/>
    <w:rsid w:val="00054575"/>
    <w:rsid w:val="00054708"/>
    <w:rsid w:val="0005484C"/>
    <w:rsid w:val="00054F60"/>
    <w:rsid w:val="000552B5"/>
    <w:rsid w:val="000552C1"/>
    <w:rsid w:val="00055377"/>
    <w:rsid w:val="00055536"/>
    <w:rsid w:val="0005575D"/>
    <w:rsid w:val="00055E61"/>
    <w:rsid w:val="000561D1"/>
    <w:rsid w:val="00056379"/>
    <w:rsid w:val="000564C7"/>
    <w:rsid w:val="00056628"/>
    <w:rsid w:val="00056AE5"/>
    <w:rsid w:val="00056BC2"/>
    <w:rsid w:val="00056C5B"/>
    <w:rsid w:val="00056D00"/>
    <w:rsid w:val="00056DBF"/>
    <w:rsid w:val="00056E50"/>
    <w:rsid w:val="0005700D"/>
    <w:rsid w:val="00057172"/>
    <w:rsid w:val="0005767F"/>
    <w:rsid w:val="000577AF"/>
    <w:rsid w:val="00060136"/>
    <w:rsid w:val="00060215"/>
    <w:rsid w:val="00060554"/>
    <w:rsid w:val="00060707"/>
    <w:rsid w:val="00060719"/>
    <w:rsid w:val="0006072A"/>
    <w:rsid w:val="00060869"/>
    <w:rsid w:val="00060B27"/>
    <w:rsid w:val="00060B4F"/>
    <w:rsid w:val="00060E30"/>
    <w:rsid w:val="00061450"/>
    <w:rsid w:val="0006177C"/>
    <w:rsid w:val="00061810"/>
    <w:rsid w:val="00061BA4"/>
    <w:rsid w:val="00061E08"/>
    <w:rsid w:val="00062033"/>
    <w:rsid w:val="0006216F"/>
    <w:rsid w:val="000622AC"/>
    <w:rsid w:val="000623B2"/>
    <w:rsid w:val="00062563"/>
    <w:rsid w:val="000625B0"/>
    <w:rsid w:val="00062612"/>
    <w:rsid w:val="000629B0"/>
    <w:rsid w:val="000632EF"/>
    <w:rsid w:val="00063414"/>
    <w:rsid w:val="000635C2"/>
    <w:rsid w:val="000639DA"/>
    <w:rsid w:val="00063A24"/>
    <w:rsid w:val="00063B7F"/>
    <w:rsid w:val="000641EE"/>
    <w:rsid w:val="0006422D"/>
    <w:rsid w:val="0006459A"/>
    <w:rsid w:val="000647CF"/>
    <w:rsid w:val="00064B6D"/>
    <w:rsid w:val="00064D09"/>
    <w:rsid w:val="00064EB9"/>
    <w:rsid w:val="00064F67"/>
    <w:rsid w:val="00065152"/>
    <w:rsid w:val="0006552C"/>
    <w:rsid w:val="0006554A"/>
    <w:rsid w:val="000656AE"/>
    <w:rsid w:val="000657F8"/>
    <w:rsid w:val="0006593C"/>
    <w:rsid w:val="00065955"/>
    <w:rsid w:val="00066291"/>
    <w:rsid w:val="000665A6"/>
    <w:rsid w:val="000667A2"/>
    <w:rsid w:val="000667AA"/>
    <w:rsid w:val="000668B6"/>
    <w:rsid w:val="00066A94"/>
    <w:rsid w:val="00066AF8"/>
    <w:rsid w:val="00066FF9"/>
    <w:rsid w:val="00067015"/>
    <w:rsid w:val="00067285"/>
    <w:rsid w:val="000676E9"/>
    <w:rsid w:val="000677CD"/>
    <w:rsid w:val="00067A28"/>
    <w:rsid w:val="00067AC2"/>
    <w:rsid w:val="00067C7C"/>
    <w:rsid w:val="00067CD7"/>
    <w:rsid w:val="00067DB6"/>
    <w:rsid w:val="00067EB5"/>
    <w:rsid w:val="00067ECC"/>
    <w:rsid w:val="00070178"/>
    <w:rsid w:val="0007021A"/>
    <w:rsid w:val="000703B1"/>
    <w:rsid w:val="00070681"/>
    <w:rsid w:val="0007089A"/>
    <w:rsid w:val="00070A54"/>
    <w:rsid w:val="00070B99"/>
    <w:rsid w:val="00070CD0"/>
    <w:rsid w:val="00070E5D"/>
    <w:rsid w:val="00071393"/>
    <w:rsid w:val="00071410"/>
    <w:rsid w:val="0007159A"/>
    <w:rsid w:val="00071967"/>
    <w:rsid w:val="00071A58"/>
    <w:rsid w:val="00071D58"/>
    <w:rsid w:val="00071DAC"/>
    <w:rsid w:val="00071FE7"/>
    <w:rsid w:val="00071FE8"/>
    <w:rsid w:val="00072005"/>
    <w:rsid w:val="000720A8"/>
    <w:rsid w:val="00072199"/>
    <w:rsid w:val="00072281"/>
    <w:rsid w:val="00072D94"/>
    <w:rsid w:val="00072DA4"/>
    <w:rsid w:val="00072DB4"/>
    <w:rsid w:val="00072E12"/>
    <w:rsid w:val="00072F34"/>
    <w:rsid w:val="00073354"/>
    <w:rsid w:val="00073B16"/>
    <w:rsid w:val="00073D05"/>
    <w:rsid w:val="00073D6D"/>
    <w:rsid w:val="00073F32"/>
    <w:rsid w:val="000740BB"/>
    <w:rsid w:val="0007415C"/>
    <w:rsid w:val="000741FA"/>
    <w:rsid w:val="00074270"/>
    <w:rsid w:val="000742B2"/>
    <w:rsid w:val="00074540"/>
    <w:rsid w:val="0007455D"/>
    <w:rsid w:val="00074A81"/>
    <w:rsid w:val="00074BD4"/>
    <w:rsid w:val="00074CE5"/>
    <w:rsid w:val="00074E7F"/>
    <w:rsid w:val="000750EB"/>
    <w:rsid w:val="000754C9"/>
    <w:rsid w:val="00075661"/>
    <w:rsid w:val="00075826"/>
    <w:rsid w:val="00075886"/>
    <w:rsid w:val="00075904"/>
    <w:rsid w:val="000759D9"/>
    <w:rsid w:val="00075D4A"/>
    <w:rsid w:val="00076160"/>
    <w:rsid w:val="00076502"/>
    <w:rsid w:val="000765FA"/>
    <w:rsid w:val="000767CA"/>
    <w:rsid w:val="000768A1"/>
    <w:rsid w:val="00076957"/>
    <w:rsid w:val="00076B2E"/>
    <w:rsid w:val="00076C7D"/>
    <w:rsid w:val="00076EF3"/>
    <w:rsid w:val="00077089"/>
    <w:rsid w:val="000773C2"/>
    <w:rsid w:val="00077743"/>
    <w:rsid w:val="0007779A"/>
    <w:rsid w:val="0007779E"/>
    <w:rsid w:val="000777BF"/>
    <w:rsid w:val="000779F0"/>
    <w:rsid w:val="00077A64"/>
    <w:rsid w:val="00077B70"/>
    <w:rsid w:val="00077BD8"/>
    <w:rsid w:val="00077EE1"/>
    <w:rsid w:val="00077FAD"/>
    <w:rsid w:val="000800AE"/>
    <w:rsid w:val="000800C7"/>
    <w:rsid w:val="00080381"/>
    <w:rsid w:val="000804E0"/>
    <w:rsid w:val="00080633"/>
    <w:rsid w:val="00080657"/>
    <w:rsid w:val="0008081D"/>
    <w:rsid w:val="00080C7F"/>
    <w:rsid w:val="00080D9A"/>
    <w:rsid w:val="00080DE5"/>
    <w:rsid w:val="000810D3"/>
    <w:rsid w:val="00081144"/>
    <w:rsid w:val="00081301"/>
    <w:rsid w:val="00081437"/>
    <w:rsid w:val="000814A8"/>
    <w:rsid w:val="00081631"/>
    <w:rsid w:val="00081635"/>
    <w:rsid w:val="000818FD"/>
    <w:rsid w:val="00081B04"/>
    <w:rsid w:val="00081DA9"/>
    <w:rsid w:val="0008206A"/>
    <w:rsid w:val="000821D9"/>
    <w:rsid w:val="000822CE"/>
    <w:rsid w:val="000823D2"/>
    <w:rsid w:val="00082459"/>
    <w:rsid w:val="000824A4"/>
    <w:rsid w:val="00082661"/>
    <w:rsid w:val="000826E3"/>
    <w:rsid w:val="00082782"/>
    <w:rsid w:val="00082A7C"/>
    <w:rsid w:val="00082D50"/>
    <w:rsid w:val="00082E7C"/>
    <w:rsid w:val="000833AB"/>
    <w:rsid w:val="00083628"/>
    <w:rsid w:val="00083FC3"/>
    <w:rsid w:val="00083FE1"/>
    <w:rsid w:val="00084251"/>
    <w:rsid w:val="000848BC"/>
    <w:rsid w:val="00084B89"/>
    <w:rsid w:val="00084CB3"/>
    <w:rsid w:val="00084CF8"/>
    <w:rsid w:val="00084E5C"/>
    <w:rsid w:val="00084F64"/>
    <w:rsid w:val="00084FFC"/>
    <w:rsid w:val="00085045"/>
    <w:rsid w:val="00085212"/>
    <w:rsid w:val="00085458"/>
    <w:rsid w:val="000859FE"/>
    <w:rsid w:val="00085A9D"/>
    <w:rsid w:val="000860BE"/>
    <w:rsid w:val="000862D1"/>
    <w:rsid w:val="00086484"/>
    <w:rsid w:val="000865A0"/>
    <w:rsid w:val="0008663C"/>
    <w:rsid w:val="00086662"/>
    <w:rsid w:val="000868D8"/>
    <w:rsid w:val="000869C3"/>
    <w:rsid w:val="00086BD0"/>
    <w:rsid w:val="00086FA8"/>
    <w:rsid w:val="000874B9"/>
    <w:rsid w:val="00087991"/>
    <w:rsid w:val="00087ED2"/>
    <w:rsid w:val="000901E2"/>
    <w:rsid w:val="00090237"/>
    <w:rsid w:val="000902CE"/>
    <w:rsid w:val="00090640"/>
    <w:rsid w:val="00090CE4"/>
    <w:rsid w:val="00090D15"/>
    <w:rsid w:val="00090DFD"/>
    <w:rsid w:val="000911F1"/>
    <w:rsid w:val="00091344"/>
    <w:rsid w:val="000915A6"/>
    <w:rsid w:val="000916A3"/>
    <w:rsid w:val="00091A77"/>
    <w:rsid w:val="00091CF6"/>
    <w:rsid w:val="00091FA7"/>
    <w:rsid w:val="000920B3"/>
    <w:rsid w:val="0009244E"/>
    <w:rsid w:val="0009259C"/>
    <w:rsid w:val="00092790"/>
    <w:rsid w:val="00092E29"/>
    <w:rsid w:val="00093036"/>
    <w:rsid w:val="00093294"/>
    <w:rsid w:val="00093320"/>
    <w:rsid w:val="00093686"/>
    <w:rsid w:val="000937F0"/>
    <w:rsid w:val="000939C9"/>
    <w:rsid w:val="00093A5C"/>
    <w:rsid w:val="00093C7B"/>
    <w:rsid w:val="00094A94"/>
    <w:rsid w:val="00094DB5"/>
    <w:rsid w:val="00094E32"/>
    <w:rsid w:val="00094E8C"/>
    <w:rsid w:val="0009505F"/>
    <w:rsid w:val="000950CD"/>
    <w:rsid w:val="000951C1"/>
    <w:rsid w:val="000951CC"/>
    <w:rsid w:val="0009534E"/>
    <w:rsid w:val="000955A9"/>
    <w:rsid w:val="00095639"/>
    <w:rsid w:val="00095670"/>
    <w:rsid w:val="000956E9"/>
    <w:rsid w:val="0009572C"/>
    <w:rsid w:val="0009586C"/>
    <w:rsid w:val="00095B40"/>
    <w:rsid w:val="00095B7E"/>
    <w:rsid w:val="00095CF6"/>
    <w:rsid w:val="00095D7F"/>
    <w:rsid w:val="00095DA8"/>
    <w:rsid w:val="00095EC6"/>
    <w:rsid w:val="00096039"/>
    <w:rsid w:val="00096425"/>
    <w:rsid w:val="0009661B"/>
    <w:rsid w:val="0009665C"/>
    <w:rsid w:val="00096B67"/>
    <w:rsid w:val="00096CF2"/>
    <w:rsid w:val="00096ED8"/>
    <w:rsid w:val="000971DA"/>
    <w:rsid w:val="00097291"/>
    <w:rsid w:val="00097963"/>
    <w:rsid w:val="0009797A"/>
    <w:rsid w:val="000979D5"/>
    <w:rsid w:val="00097A63"/>
    <w:rsid w:val="00097CAD"/>
    <w:rsid w:val="00097D93"/>
    <w:rsid w:val="00097F19"/>
    <w:rsid w:val="000A0107"/>
    <w:rsid w:val="000A07D6"/>
    <w:rsid w:val="000A0CA9"/>
    <w:rsid w:val="000A0EED"/>
    <w:rsid w:val="000A18BD"/>
    <w:rsid w:val="000A1960"/>
    <w:rsid w:val="000A198F"/>
    <w:rsid w:val="000A1B58"/>
    <w:rsid w:val="000A1BBE"/>
    <w:rsid w:val="000A1D17"/>
    <w:rsid w:val="000A1DC0"/>
    <w:rsid w:val="000A1F24"/>
    <w:rsid w:val="000A201E"/>
    <w:rsid w:val="000A205D"/>
    <w:rsid w:val="000A220A"/>
    <w:rsid w:val="000A2285"/>
    <w:rsid w:val="000A24A3"/>
    <w:rsid w:val="000A2730"/>
    <w:rsid w:val="000A2857"/>
    <w:rsid w:val="000A295B"/>
    <w:rsid w:val="000A2B57"/>
    <w:rsid w:val="000A2FC6"/>
    <w:rsid w:val="000A31D4"/>
    <w:rsid w:val="000A384D"/>
    <w:rsid w:val="000A38E8"/>
    <w:rsid w:val="000A38F7"/>
    <w:rsid w:val="000A3AA1"/>
    <w:rsid w:val="000A4081"/>
    <w:rsid w:val="000A40F9"/>
    <w:rsid w:val="000A42B0"/>
    <w:rsid w:val="000A4593"/>
    <w:rsid w:val="000A45B2"/>
    <w:rsid w:val="000A4655"/>
    <w:rsid w:val="000A4682"/>
    <w:rsid w:val="000A4857"/>
    <w:rsid w:val="000A4C95"/>
    <w:rsid w:val="000A50A6"/>
    <w:rsid w:val="000A56C0"/>
    <w:rsid w:val="000A5A1E"/>
    <w:rsid w:val="000A5B9C"/>
    <w:rsid w:val="000A6098"/>
    <w:rsid w:val="000A619C"/>
    <w:rsid w:val="000A6263"/>
    <w:rsid w:val="000A63F9"/>
    <w:rsid w:val="000A66DB"/>
    <w:rsid w:val="000A66EE"/>
    <w:rsid w:val="000A6738"/>
    <w:rsid w:val="000A68EE"/>
    <w:rsid w:val="000A6AE3"/>
    <w:rsid w:val="000A6B94"/>
    <w:rsid w:val="000A6B95"/>
    <w:rsid w:val="000A6C20"/>
    <w:rsid w:val="000A6E1F"/>
    <w:rsid w:val="000A6FC9"/>
    <w:rsid w:val="000A7645"/>
    <w:rsid w:val="000A7872"/>
    <w:rsid w:val="000A798A"/>
    <w:rsid w:val="000A7A03"/>
    <w:rsid w:val="000A7AB7"/>
    <w:rsid w:val="000A7B14"/>
    <w:rsid w:val="000A7C79"/>
    <w:rsid w:val="000A7CB5"/>
    <w:rsid w:val="000B0236"/>
    <w:rsid w:val="000B03EE"/>
    <w:rsid w:val="000B0419"/>
    <w:rsid w:val="000B04F9"/>
    <w:rsid w:val="000B08FE"/>
    <w:rsid w:val="000B09C4"/>
    <w:rsid w:val="000B0BBA"/>
    <w:rsid w:val="000B13AB"/>
    <w:rsid w:val="000B148C"/>
    <w:rsid w:val="000B1491"/>
    <w:rsid w:val="000B17D1"/>
    <w:rsid w:val="000B18FC"/>
    <w:rsid w:val="000B1928"/>
    <w:rsid w:val="000B1CC0"/>
    <w:rsid w:val="000B1DD6"/>
    <w:rsid w:val="000B1E89"/>
    <w:rsid w:val="000B201D"/>
    <w:rsid w:val="000B2231"/>
    <w:rsid w:val="000B2283"/>
    <w:rsid w:val="000B2684"/>
    <w:rsid w:val="000B2881"/>
    <w:rsid w:val="000B2A6B"/>
    <w:rsid w:val="000B2C35"/>
    <w:rsid w:val="000B2DAC"/>
    <w:rsid w:val="000B2E9C"/>
    <w:rsid w:val="000B2ECB"/>
    <w:rsid w:val="000B2FF0"/>
    <w:rsid w:val="000B3181"/>
    <w:rsid w:val="000B3533"/>
    <w:rsid w:val="000B372C"/>
    <w:rsid w:val="000B374C"/>
    <w:rsid w:val="000B37E7"/>
    <w:rsid w:val="000B3C06"/>
    <w:rsid w:val="000B445C"/>
    <w:rsid w:val="000B44A8"/>
    <w:rsid w:val="000B48DB"/>
    <w:rsid w:val="000B4FB3"/>
    <w:rsid w:val="000B5257"/>
    <w:rsid w:val="000B52EE"/>
    <w:rsid w:val="000B56AB"/>
    <w:rsid w:val="000B5956"/>
    <w:rsid w:val="000B5AA7"/>
    <w:rsid w:val="000B61B2"/>
    <w:rsid w:val="000B62FF"/>
    <w:rsid w:val="000B653E"/>
    <w:rsid w:val="000B6569"/>
    <w:rsid w:val="000B660C"/>
    <w:rsid w:val="000B6624"/>
    <w:rsid w:val="000B6CF0"/>
    <w:rsid w:val="000B6FF7"/>
    <w:rsid w:val="000B71EF"/>
    <w:rsid w:val="000B741A"/>
    <w:rsid w:val="000B742D"/>
    <w:rsid w:val="000B7614"/>
    <w:rsid w:val="000B7684"/>
    <w:rsid w:val="000B783E"/>
    <w:rsid w:val="000B78F8"/>
    <w:rsid w:val="000B7998"/>
    <w:rsid w:val="000B7DC6"/>
    <w:rsid w:val="000C0040"/>
    <w:rsid w:val="000C0055"/>
    <w:rsid w:val="000C085A"/>
    <w:rsid w:val="000C0A6D"/>
    <w:rsid w:val="000C0C4E"/>
    <w:rsid w:val="000C0D20"/>
    <w:rsid w:val="000C0D48"/>
    <w:rsid w:val="000C0DDA"/>
    <w:rsid w:val="000C12D9"/>
    <w:rsid w:val="000C1A02"/>
    <w:rsid w:val="000C1A19"/>
    <w:rsid w:val="000C1A47"/>
    <w:rsid w:val="000C1A71"/>
    <w:rsid w:val="000C1EA3"/>
    <w:rsid w:val="000C1EE1"/>
    <w:rsid w:val="000C2240"/>
    <w:rsid w:val="000C2476"/>
    <w:rsid w:val="000C25FB"/>
    <w:rsid w:val="000C261B"/>
    <w:rsid w:val="000C279E"/>
    <w:rsid w:val="000C2DC1"/>
    <w:rsid w:val="000C2F1C"/>
    <w:rsid w:val="000C2F76"/>
    <w:rsid w:val="000C315D"/>
    <w:rsid w:val="000C3262"/>
    <w:rsid w:val="000C3337"/>
    <w:rsid w:val="000C38C2"/>
    <w:rsid w:val="000C395C"/>
    <w:rsid w:val="000C4185"/>
    <w:rsid w:val="000C4356"/>
    <w:rsid w:val="000C4435"/>
    <w:rsid w:val="000C44DC"/>
    <w:rsid w:val="000C45BB"/>
    <w:rsid w:val="000C4635"/>
    <w:rsid w:val="000C4BE5"/>
    <w:rsid w:val="000C4CF9"/>
    <w:rsid w:val="000C4D68"/>
    <w:rsid w:val="000C4DE7"/>
    <w:rsid w:val="000C4E1B"/>
    <w:rsid w:val="000C564E"/>
    <w:rsid w:val="000C5679"/>
    <w:rsid w:val="000C5736"/>
    <w:rsid w:val="000C5794"/>
    <w:rsid w:val="000C58FE"/>
    <w:rsid w:val="000C599A"/>
    <w:rsid w:val="000C5AFA"/>
    <w:rsid w:val="000C5B71"/>
    <w:rsid w:val="000C5CBD"/>
    <w:rsid w:val="000C6109"/>
    <w:rsid w:val="000C6318"/>
    <w:rsid w:val="000C6655"/>
    <w:rsid w:val="000C6A01"/>
    <w:rsid w:val="000C6A50"/>
    <w:rsid w:val="000C6AD4"/>
    <w:rsid w:val="000C6C68"/>
    <w:rsid w:val="000C6CE2"/>
    <w:rsid w:val="000C6DF0"/>
    <w:rsid w:val="000C6E87"/>
    <w:rsid w:val="000C704C"/>
    <w:rsid w:val="000C70A6"/>
    <w:rsid w:val="000C77A4"/>
    <w:rsid w:val="000C77F9"/>
    <w:rsid w:val="000C79C2"/>
    <w:rsid w:val="000C7B7D"/>
    <w:rsid w:val="000C7E53"/>
    <w:rsid w:val="000C7F05"/>
    <w:rsid w:val="000C7F26"/>
    <w:rsid w:val="000C7F86"/>
    <w:rsid w:val="000D007D"/>
    <w:rsid w:val="000D0303"/>
    <w:rsid w:val="000D0424"/>
    <w:rsid w:val="000D045C"/>
    <w:rsid w:val="000D05B1"/>
    <w:rsid w:val="000D088D"/>
    <w:rsid w:val="000D0975"/>
    <w:rsid w:val="000D09B1"/>
    <w:rsid w:val="000D0C6A"/>
    <w:rsid w:val="000D0DB0"/>
    <w:rsid w:val="000D0E19"/>
    <w:rsid w:val="000D10AE"/>
    <w:rsid w:val="000D12EB"/>
    <w:rsid w:val="000D1460"/>
    <w:rsid w:val="000D1715"/>
    <w:rsid w:val="000D1DC4"/>
    <w:rsid w:val="000D2192"/>
    <w:rsid w:val="000D21A6"/>
    <w:rsid w:val="000D2395"/>
    <w:rsid w:val="000D253C"/>
    <w:rsid w:val="000D2610"/>
    <w:rsid w:val="000D2A9B"/>
    <w:rsid w:val="000D2B71"/>
    <w:rsid w:val="000D2F6C"/>
    <w:rsid w:val="000D333D"/>
    <w:rsid w:val="000D33F5"/>
    <w:rsid w:val="000D3422"/>
    <w:rsid w:val="000D3582"/>
    <w:rsid w:val="000D3892"/>
    <w:rsid w:val="000D3902"/>
    <w:rsid w:val="000D3B57"/>
    <w:rsid w:val="000D3BB3"/>
    <w:rsid w:val="000D3C17"/>
    <w:rsid w:val="000D4058"/>
    <w:rsid w:val="000D40FD"/>
    <w:rsid w:val="000D4204"/>
    <w:rsid w:val="000D447E"/>
    <w:rsid w:val="000D47F1"/>
    <w:rsid w:val="000D489D"/>
    <w:rsid w:val="000D4E75"/>
    <w:rsid w:val="000D4F72"/>
    <w:rsid w:val="000D5027"/>
    <w:rsid w:val="000D5065"/>
    <w:rsid w:val="000D5189"/>
    <w:rsid w:val="000D5333"/>
    <w:rsid w:val="000D548C"/>
    <w:rsid w:val="000D5614"/>
    <w:rsid w:val="000D5849"/>
    <w:rsid w:val="000D5AC0"/>
    <w:rsid w:val="000D5C9A"/>
    <w:rsid w:val="000D5DC5"/>
    <w:rsid w:val="000D5EA3"/>
    <w:rsid w:val="000D635B"/>
    <w:rsid w:val="000D643F"/>
    <w:rsid w:val="000D66E8"/>
    <w:rsid w:val="000D6C62"/>
    <w:rsid w:val="000D6CB0"/>
    <w:rsid w:val="000D6D56"/>
    <w:rsid w:val="000D7240"/>
    <w:rsid w:val="000D756C"/>
    <w:rsid w:val="000D7771"/>
    <w:rsid w:val="000D7802"/>
    <w:rsid w:val="000E00C2"/>
    <w:rsid w:val="000E00C4"/>
    <w:rsid w:val="000E0516"/>
    <w:rsid w:val="000E0531"/>
    <w:rsid w:val="000E055D"/>
    <w:rsid w:val="000E0806"/>
    <w:rsid w:val="000E0882"/>
    <w:rsid w:val="000E0B2C"/>
    <w:rsid w:val="000E0B92"/>
    <w:rsid w:val="000E0BF0"/>
    <w:rsid w:val="000E0C4B"/>
    <w:rsid w:val="000E0E4C"/>
    <w:rsid w:val="000E0EB3"/>
    <w:rsid w:val="000E0F85"/>
    <w:rsid w:val="000E10C2"/>
    <w:rsid w:val="000E14C4"/>
    <w:rsid w:val="000E15B4"/>
    <w:rsid w:val="000E1699"/>
    <w:rsid w:val="000E170B"/>
    <w:rsid w:val="000E182A"/>
    <w:rsid w:val="000E1FF1"/>
    <w:rsid w:val="000E21D8"/>
    <w:rsid w:val="000E25B6"/>
    <w:rsid w:val="000E26C2"/>
    <w:rsid w:val="000E2873"/>
    <w:rsid w:val="000E2A14"/>
    <w:rsid w:val="000E2A21"/>
    <w:rsid w:val="000E2AE8"/>
    <w:rsid w:val="000E2C89"/>
    <w:rsid w:val="000E327A"/>
    <w:rsid w:val="000E368E"/>
    <w:rsid w:val="000E37CB"/>
    <w:rsid w:val="000E37D4"/>
    <w:rsid w:val="000E3C1C"/>
    <w:rsid w:val="000E43C7"/>
    <w:rsid w:val="000E4518"/>
    <w:rsid w:val="000E4646"/>
    <w:rsid w:val="000E472C"/>
    <w:rsid w:val="000E480F"/>
    <w:rsid w:val="000E4900"/>
    <w:rsid w:val="000E4D74"/>
    <w:rsid w:val="000E4DA4"/>
    <w:rsid w:val="000E5087"/>
    <w:rsid w:val="000E52EB"/>
    <w:rsid w:val="000E5374"/>
    <w:rsid w:val="000E554A"/>
    <w:rsid w:val="000E586C"/>
    <w:rsid w:val="000E5A0B"/>
    <w:rsid w:val="000E5BF6"/>
    <w:rsid w:val="000E5D79"/>
    <w:rsid w:val="000E5E01"/>
    <w:rsid w:val="000E5FA3"/>
    <w:rsid w:val="000E6BCE"/>
    <w:rsid w:val="000E6C08"/>
    <w:rsid w:val="000E719A"/>
    <w:rsid w:val="000E7249"/>
    <w:rsid w:val="000E737E"/>
    <w:rsid w:val="000E73BF"/>
    <w:rsid w:val="000E7640"/>
    <w:rsid w:val="000E7849"/>
    <w:rsid w:val="000E784D"/>
    <w:rsid w:val="000E7B20"/>
    <w:rsid w:val="000E7C61"/>
    <w:rsid w:val="000E7F71"/>
    <w:rsid w:val="000F02B9"/>
    <w:rsid w:val="000F039B"/>
    <w:rsid w:val="000F03C2"/>
    <w:rsid w:val="000F0459"/>
    <w:rsid w:val="000F048C"/>
    <w:rsid w:val="000F0664"/>
    <w:rsid w:val="000F08AD"/>
    <w:rsid w:val="000F0AFC"/>
    <w:rsid w:val="000F0BA1"/>
    <w:rsid w:val="000F0D0E"/>
    <w:rsid w:val="000F0E84"/>
    <w:rsid w:val="000F0FDD"/>
    <w:rsid w:val="000F1356"/>
    <w:rsid w:val="000F14BB"/>
    <w:rsid w:val="000F15AD"/>
    <w:rsid w:val="000F1711"/>
    <w:rsid w:val="000F1883"/>
    <w:rsid w:val="000F1A44"/>
    <w:rsid w:val="000F1CE5"/>
    <w:rsid w:val="000F1CF0"/>
    <w:rsid w:val="000F1FFD"/>
    <w:rsid w:val="000F2056"/>
    <w:rsid w:val="000F205B"/>
    <w:rsid w:val="000F2342"/>
    <w:rsid w:val="000F23F5"/>
    <w:rsid w:val="000F251D"/>
    <w:rsid w:val="000F260D"/>
    <w:rsid w:val="000F2837"/>
    <w:rsid w:val="000F2B1A"/>
    <w:rsid w:val="000F2B49"/>
    <w:rsid w:val="000F2D93"/>
    <w:rsid w:val="000F2FC0"/>
    <w:rsid w:val="000F31D1"/>
    <w:rsid w:val="000F3307"/>
    <w:rsid w:val="000F33E4"/>
    <w:rsid w:val="000F3722"/>
    <w:rsid w:val="000F37F7"/>
    <w:rsid w:val="000F3A5B"/>
    <w:rsid w:val="000F3B34"/>
    <w:rsid w:val="000F3CCC"/>
    <w:rsid w:val="000F3EB3"/>
    <w:rsid w:val="000F4355"/>
    <w:rsid w:val="000F461A"/>
    <w:rsid w:val="000F4A0E"/>
    <w:rsid w:val="000F4B59"/>
    <w:rsid w:val="000F4B72"/>
    <w:rsid w:val="000F4F6A"/>
    <w:rsid w:val="000F50A5"/>
    <w:rsid w:val="000F5259"/>
    <w:rsid w:val="000F5419"/>
    <w:rsid w:val="000F546F"/>
    <w:rsid w:val="000F55EA"/>
    <w:rsid w:val="000F5766"/>
    <w:rsid w:val="000F58AF"/>
    <w:rsid w:val="000F592C"/>
    <w:rsid w:val="000F5C97"/>
    <w:rsid w:val="000F5DD1"/>
    <w:rsid w:val="000F5E97"/>
    <w:rsid w:val="000F5FE6"/>
    <w:rsid w:val="000F607B"/>
    <w:rsid w:val="000F6129"/>
    <w:rsid w:val="000F62D7"/>
    <w:rsid w:val="000F6A6D"/>
    <w:rsid w:val="000F6D66"/>
    <w:rsid w:val="000F6DC1"/>
    <w:rsid w:val="000F7159"/>
    <w:rsid w:val="000F71B1"/>
    <w:rsid w:val="000F74B9"/>
    <w:rsid w:val="000F7AE2"/>
    <w:rsid w:val="000F7BBE"/>
    <w:rsid w:val="000F7D02"/>
    <w:rsid w:val="000F7DF5"/>
    <w:rsid w:val="00100287"/>
    <w:rsid w:val="00100533"/>
    <w:rsid w:val="00100707"/>
    <w:rsid w:val="00100743"/>
    <w:rsid w:val="0010097C"/>
    <w:rsid w:val="0010099C"/>
    <w:rsid w:val="00100A26"/>
    <w:rsid w:val="00100E55"/>
    <w:rsid w:val="00101308"/>
    <w:rsid w:val="00101645"/>
    <w:rsid w:val="001016CD"/>
    <w:rsid w:val="00101A1C"/>
    <w:rsid w:val="00101CD6"/>
    <w:rsid w:val="00101EE0"/>
    <w:rsid w:val="00102011"/>
    <w:rsid w:val="0010202E"/>
    <w:rsid w:val="00102262"/>
    <w:rsid w:val="00102286"/>
    <w:rsid w:val="00102348"/>
    <w:rsid w:val="00102889"/>
    <w:rsid w:val="0010292F"/>
    <w:rsid w:val="00102D5E"/>
    <w:rsid w:val="00102E6B"/>
    <w:rsid w:val="00102F7D"/>
    <w:rsid w:val="00103306"/>
    <w:rsid w:val="001034F8"/>
    <w:rsid w:val="0010382C"/>
    <w:rsid w:val="00103EE0"/>
    <w:rsid w:val="00104173"/>
    <w:rsid w:val="001042C0"/>
    <w:rsid w:val="001044DF"/>
    <w:rsid w:val="00104500"/>
    <w:rsid w:val="0010470F"/>
    <w:rsid w:val="00104E13"/>
    <w:rsid w:val="00105127"/>
    <w:rsid w:val="00105419"/>
    <w:rsid w:val="00105463"/>
    <w:rsid w:val="00105466"/>
    <w:rsid w:val="00105478"/>
    <w:rsid w:val="0010580D"/>
    <w:rsid w:val="0010594C"/>
    <w:rsid w:val="00105BE2"/>
    <w:rsid w:val="00105CAF"/>
    <w:rsid w:val="00105D6D"/>
    <w:rsid w:val="00105ED3"/>
    <w:rsid w:val="00106318"/>
    <w:rsid w:val="00106368"/>
    <w:rsid w:val="001063F4"/>
    <w:rsid w:val="00106403"/>
    <w:rsid w:val="001065F1"/>
    <w:rsid w:val="0010662F"/>
    <w:rsid w:val="00106738"/>
    <w:rsid w:val="00106775"/>
    <w:rsid w:val="0010683F"/>
    <w:rsid w:val="00106926"/>
    <w:rsid w:val="00106A5B"/>
    <w:rsid w:val="00106E62"/>
    <w:rsid w:val="00106F1D"/>
    <w:rsid w:val="0010710B"/>
    <w:rsid w:val="0010712B"/>
    <w:rsid w:val="0010725D"/>
    <w:rsid w:val="0010735B"/>
    <w:rsid w:val="001074D7"/>
    <w:rsid w:val="00107685"/>
    <w:rsid w:val="0010796E"/>
    <w:rsid w:val="0010798B"/>
    <w:rsid w:val="001079E1"/>
    <w:rsid w:val="00107A6C"/>
    <w:rsid w:val="00107A75"/>
    <w:rsid w:val="00107A7B"/>
    <w:rsid w:val="00107DB8"/>
    <w:rsid w:val="00107E09"/>
    <w:rsid w:val="00107FC5"/>
    <w:rsid w:val="00110230"/>
    <w:rsid w:val="00110601"/>
    <w:rsid w:val="001106F2"/>
    <w:rsid w:val="001107CC"/>
    <w:rsid w:val="001107F2"/>
    <w:rsid w:val="00110A6E"/>
    <w:rsid w:val="00110BCB"/>
    <w:rsid w:val="00111495"/>
    <w:rsid w:val="00111543"/>
    <w:rsid w:val="00111627"/>
    <w:rsid w:val="00111661"/>
    <w:rsid w:val="001119E2"/>
    <w:rsid w:val="00111DFA"/>
    <w:rsid w:val="00112204"/>
    <w:rsid w:val="00112532"/>
    <w:rsid w:val="001125AF"/>
    <w:rsid w:val="001126FC"/>
    <w:rsid w:val="00112884"/>
    <w:rsid w:val="00112D1F"/>
    <w:rsid w:val="001130D9"/>
    <w:rsid w:val="00113410"/>
    <w:rsid w:val="0011347C"/>
    <w:rsid w:val="0011348D"/>
    <w:rsid w:val="00113580"/>
    <w:rsid w:val="00113642"/>
    <w:rsid w:val="001136A8"/>
    <w:rsid w:val="001136D9"/>
    <w:rsid w:val="0011393C"/>
    <w:rsid w:val="00113C10"/>
    <w:rsid w:val="00113E26"/>
    <w:rsid w:val="00114173"/>
    <w:rsid w:val="001144F5"/>
    <w:rsid w:val="001149CA"/>
    <w:rsid w:val="00114E43"/>
    <w:rsid w:val="00114E95"/>
    <w:rsid w:val="00115369"/>
    <w:rsid w:val="0011542E"/>
    <w:rsid w:val="0011544C"/>
    <w:rsid w:val="001155CD"/>
    <w:rsid w:val="001155D8"/>
    <w:rsid w:val="001158B5"/>
    <w:rsid w:val="001158B9"/>
    <w:rsid w:val="00115BCC"/>
    <w:rsid w:val="00115BE6"/>
    <w:rsid w:val="00115CE4"/>
    <w:rsid w:val="00115E1A"/>
    <w:rsid w:val="001160D3"/>
    <w:rsid w:val="0011618E"/>
    <w:rsid w:val="001165DB"/>
    <w:rsid w:val="00116862"/>
    <w:rsid w:val="00116975"/>
    <w:rsid w:val="00116DFC"/>
    <w:rsid w:val="001171B9"/>
    <w:rsid w:val="001173E0"/>
    <w:rsid w:val="00117446"/>
    <w:rsid w:val="001174CC"/>
    <w:rsid w:val="0011753E"/>
    <w:rsid w:val="0011758F"/>
    <w:rsid w:val="001178FF"/>
    <w:rsid w:val="00117962"/>
    <w:rsid w:val="00117A99"/>
    <w:rsid w:val="00117AC6"/>
    <w:rsid w:val="00120114"/>
    <w:rsid w:val="001208BF"/>
    <w:rsid w:val="001209F1"/>
    <w:rsid w:val="00120B62"/>
    <w:rsid w:val="00120B9F"/>
    <w:rsid w:val="00120C31"/>
    <w:rsid w:val="00120D60"/>
    <w:rsid w:val="00120E81"/>
    <w:rsid w:val="001212EF"/>
    <w:rsid w:val="00121405"/>
    <w:rsid w:val="00121661"/>
    <w:rsid w:val="00121794"/>
    <w:rsid w:val="00121824"/>
    <w:rsid w:val="00121AFD"/>
    <w:rsid w:val="00121C97"/>
    <w:rsid w:val="00121FBF"/>
    <w:rsid w:val="001222BB"/>
    <w:rsid w:val="0012299F"/>
    <w:rsid w:val="001229BC"/>
    <w:rsid w:val="00122C83"/>
    <w:rsid w:val="00122CA8"/>
    <w:rsid w:val="00122DC4"/>
    <w:rsid w:val="00123187"/>
    <w:rsid w:val="00123658"/>
    <w:rsid w:val="0012398D"/>
    <w:rsid w:val="00123BB1"/>
    <w:rsid w:val="00123BFE"/>
    <w:rsid w:val="00123D7C"/>
    <w:rsid w:val="00123DD9"/>
    <w:rsid w:val="0012424C"/>
    <w:rsid w:val="001242CA"/>
    <w:rsid w:val="001244BE"/>
    <w:rsid w:val="0012453C"/>
    <w:rsid w:val="00124721"/>
    <w:rsid w:val="00124863"/>
    <w:rsid w:val="001250BB"/>
    <w:rsid w:val="0012568F"/>
    <w:rsid w:val="001259B7"/>
    <w:rsid w:val="00125B04"/>
    <w:rsid w:val="00125B71"/>
    <w:rsid w:val="00125C4A"/>
    <w:rsid w:val="0012608F"/>
    <w:rsid w:val="0012609B"/>
    <w:rsid w:val="0012609E"/>
    <w:rsid w:val="0012612A"/>
    <w:rsid w:val="00126133"/>
    <w:rsid w:val="00126666"/>
    <w:rsid w:val="001267AB"/>
    <w:rsid w:val="001267DB"/>
    <w:rsid w:val="00126F72"/>
    <w:rsid w:val="001271DE"/>
    <w:rsid w:val="001274B2"/>
    <w:rsid w:val="00127857"/>
    <w:rsid w:val="00127D48"/>
    <w:rsid w:val="00127FC6"/>
    <w:rsid w:val="00130201"/>
    <w:rsid w:val="00130388"/>
    <w:rsid w:val="0013080A"/>
    <w:rsid w:val="001308E5"/>
    <w:rsid w:val="0013094B"/>
    <w:rsid w:val="00130B56"/>
    <w:rsid w:val="00130D7F"/>
    <w:rsid w:val="00130E54"/>
    <w:rsid w:val="00130EFA"/>
    <w:rsid w:val="00130FA9"/>
    <w:rsid w:val="001312B1"/>
    <w:rsid w:val="0013152E"/>
    <w:rsid w:val="0013187C"/>
    <w:rsid w:val="00131AB3"/>
    <w:rsid w:val="00131DE3"/>
    <w:rsid w:val="001321E8"/>
    <w:rsid w:val="00132515"/>
    <w:rsid w:val="001327CA"/>
    <w:rsid w:val="0013296E"/>
    <w:rsid w:val="0013298A"/>
    <w:rsid w:val="00132E8D"/>
    <w:rsid w:val="00132FB2"/>
    <w:rsid w:val="00133944"/>
    <w:rsid w:val="00133A6C"/>
    <w:rsid w:val="00133B45"/>
    <w:rsid w:val="00133D53"/>
    <w:rsid w:val="00134120"/>
    <w:rsid w:val="0013429F"/>
    <w:rsid w:val="00134329"/>
    <w:rsid w:val="001344E2"/>
    <w:rsid w:val="00134C9F"/>
    <w:rsid w:val="00134F8B"/>
    <w:rsid w:val="00134FF0"/>
    <w:rsid w:val="00135032"/>
    <w:rsid w:val="00135062"/>
    <w:rsid w:val="001350A4"/>
    <w:rsid w:val="0013514B"/>
    <w:rsid w:val="001352D2"/>
    <w:rsid w:val="001352F5"/>
    <w:rsid w:val="0013531D"/>
    <w:rsid w:val="00135896"/>
    <w:rsid w:val="0013592D"/>
    <w:rsid w:val="00135BD7"/>
    <w:rsid w:val="0013609C"/>
    <w:rsid w:val="001361EF"/>
    <w:rsid w:val="001362FF"/>
    <w:rsid w:val="001363EE"/>
    <w:rsid w:val="00136409"/>
    <w:rsid w:val="00136432"/>
    <w:rsid w:val="00136475"/>
    <w:rsid w:val="001367E1"/>
    <w:rsid w:val="00136C1D"/>
    <w:rsid w:val="00136C81"/>
    <w:rsid w:val="00136E41"/>
    <w:rsid w:val="00136EDE"/>
    <w:rsid w:val="0013728B"/>
    <w:rsid w:val="0013728D"/>
    <w:rsid w:val="00137304"/>
    <w:rsid w:val="0013795B"/>
    <w:rsid w:val="001379E1"/>
    <w:rsid w:val="00137BD6"/>
    <w:rsid w:val="00137DF7"/>
    <w:rsid w:val="001401AA"/>
    <w:rsid w:val="00140CB6"/>
    <w:rsid w:val="00140DA5"/>
    <w:rsid w:val="00141029"/>
    <w:rsid w:val="001411B2"/>
    <w:rsid w:val="00141241"/>
    <w:rsid w:val="0014138F"/>
    <w:rsid w:val="0014191E"/>
    <w:rsid w:val="00141B18"/>
    <w:rsid w:val="00141B73"/>
    <w:rsid w:val="00141B85"/>
    <w:rsid w:val="00141C74"/>
    <w:rsid w:val="00141CEA"/>
    <w:rsid w:val="00141EE7"/>
    <w:rsid w:val="001421AC"/>
    <w:rsid w:val="00142448"/>
    <w:rsid w:val="001427AE"/>
    <w:rsid w:val="001427D0"/>
    <w:rsid w:val="0014291D"/>
    <w:rsid w:val="00143649"/>
    <w:rsid w:val="00143B1D"/>
    <w:rsid w:val="00143B48"/>
    <w:rsid w:val="00143C05"/>
    <w:rsid w:val="00143C9D"/>
    <w:rsid w:val="001440B5"/>
    <w:rsid w:val="001443BC"/>
    <w:rsid w:val="00144457"/>
    <w:rsid w:val="0014464F"/>
    <w:rsid w:val="00144688"/>
    <w:rsid w:val="001456B2"/>
    <w:rsid w:val="001456DB"/>
    <w:rsid w:val="001457C5"/>
    <w:rsid w:val="0014584C"/>
    <w:rsid w:val="001459F7"/>
    <w:rsid w:val="00145D6D"/>
    <w:rsid w:val="00145DC5"/>
    <w:rsid w:val="00145EF5"/>
    <w:rsid w:val="00146122"/>
    <w:rsid w:val="00146792"/>
    <w:rsid w:val="0014681A"/>
    <w:rsid w:val="00146DC7"/>
    <w:rsid w:val="00146E31"/>
    <w:rsid w:val="0014720D"/>
    <w:rsid w:val="00147773"/>
    <w:rsid w:val="00147905"/>
    <w:rsid w:val="00147A16"/>
    <w:rsid w:val="0015005A"/>
    <w:rsid w:val="0015013F"/>
    <w:rsid w:val="0015049A"/>
    <w:rsid w:val="001505D1"/>
    <w:rsid w:val="0015083E"/>
    <w:rsid w:val="00150D78"/>
    <w:rsid w:val="00151090"/>
    <w:rsid w:val="00151236"/>
    <w:rsid w:val="00151553"/>
    <w:rsid w:val="001515C9"/>
    <w:rsid w:val="001516BC"/>
    <w:rsid w:val="0015185B"/>
    <w:rsid w:val="00151EFB"/>
    <w:rsid w:val="00151FAD"/>
    <w:rsid w:val="001520EE"/>
    <w:rsid w:val="0015216E"/>
    <w:rsid w:val="00152191"/>
    <w:rsid w:val="0015230C"/>
    <w:rsid w:val="0015264B"/>
    <w:rsid w:val="001527D7"/>
    <w:rsid w:val="00152BCD"/>
    <w:rsid w:val="00152FB6"/>
    <w:rsid w:val="001532BE"/>
    <w:rsid w:val="0015357D"/>
    <w:rsid w:val="001538F4"/>
    <w:rsid w:val="00153C74"/>
    <w:rsid w:val="00153E05"/>
    <w:rsid w:val="001543F4"/>
    <w:rsid w:val="001545A1"/>
    <w:rsid w:val="00154879"/>
    <w:rsid w:val="00154886"/>
    <w:rsid w:val="00154A54"/>
    <w:rsid w:val="00154D6E"/>
    <w:rsid w:val="00154DA9"/>
    <w:rsid w:val="00154E6F"/>
    <w:rsid w:val="0015502F"/>
    <w:rsid w:val="0015520B"/>
    <w:rsid w:val="001553F1"/>
    <w:rsid w:val="0015569C"/>
    <w:rsid w:val="001556C7"/>
    <w:rsid w:val="00155757"/>
    <w:rsid w:val="00155995"/>
    <w:rsid w:val="001559DB"/>
    <w:rsid w:val="00155BCF"/>
    <w:rsid w:val="00155EA7"/>
    <w:rsid w:val="0015609E"/>
    <w:rsid w:val="00156530"/>
    <w:rsid w:val="0015692C"/>
    <w:rsid w:val="0015698E"/>
    <w:rsid w:val="00156BE3"/>
    <w:rsid w:val="00156EB2"/>
    <w:rsid w:val="00156EF0"/>
    <w:rsid w:val="00156FF0"/>
    <w:rsid w:val="001570D0"/>
    <w:rsid w:val="00157515"/>
    <w:rsid w:val="00157519"/>
    <w:rsid w:val="0015778C"/>
    <w:rsid w:val="0015787E"/>
    <w:rsid w:val="00157A28"/>
    <w:rsid w:val="00157A81"/>
    <w:rsid w:val="0016029D"/>
    <w:rsid w:val="00160359"/>
    <w:rsid w:val="00160ACE"/>
    <w:rsid w:val="00160B4B"/>
    <w:rsid w:val="00160EE2"/>
    <w:rsid w:val="001611FA"/>
    <w:rsid w:val="0016131D"/>
    <w:rsid w:val="0016147C"/>
    <w:rsid w:val="001614D9"/>
    <w:rsid w:val="001616FB"/>
    <w:rsid w:val="0016180C"/>
    <w:rsid w:val="0016182E"/>
    <w:rsid w:val="00161A35"/>
    <w:rsid w:val="00161E57"/>
    <w:rsid w:val="001620C9"/>
    <w:rsid w:val="001622FD"/>
    <w:rsid w:val="001623DB"/>
    <w:rsid w:val="00162574"/>
    <w:rsid w:val="001625D0"/>
    <w:rsid w:val="00162724"/>
    <w:rsid w:val="00162F71"/>
    <w:rsid w:val="00163127"/>
    <w:rsid w:val="0016314C"/>
    <w:rsid w:val="001632D1"/>
    <w:rsid w:val="00163838"/>
    <w:rsid w:val="00163969"/>
    <w:rsid w:val="001639AC"/>
    <w:rsid w:val="00163CAC"/>
    <w:rsid w:val="00163CD3"/>
    <w:rsid w:val="00163DBE"/>
    <w:rsid w:val="00163E77"/>
    <w:rsid w:val="00163F16"/>
    <w:rsid w:val="00164191"/>
    <w:rsid w:val="00164213"/>
    <w:rsid w:val="0016433E"/>
    <w:rsid w:val="0016449F"/>
    <w:rsid w:val="001644E1"/>
    <w:rsid w:val="0016458E"/>
    <w:rsid w:val="00164982"/>
    <w:rsid w:val="00164B87"/>
    <w:rsid w:val="00164D59"/>
    <w:rsid w:val="00164F75"/>
    <w:rsid w:val="00165172"/>
    <w:rsid w:val="001654AF"/>
    <w:rsid w:val="001656D4"/>
    <w:rsid w:val="0016579C"/>
    <w:rsid w:val="00165925"/>
    <w:rsid w:val="00165A26"/>
    <w:rsid w:val="00165B9B"/>
    <w:rsid w:val="00165EAA"/>
    <w:rsid w:val="00165F6C"/>
    <w:rsid w:val="0016638D"/>
    <w:rsid w:val="0016659A"/>
    <w:rsid w:val="00166685"/>
    <w:rsid w:val="00167133"/>
    <w:rsid w:val="0016725D"/>
    <w:rsid w:val="0016735F"/>
    <w:rsid w:val="00167384"/>
    <w:rsid w:val="00167431"/>
    <w:rsid w:val="00167670"/>
    <w:rsid w:val="0016768B"/>
    <w:rsid w:val="0016780D"/>
    <w:rsid w:val="001704B5"/>
    <w:rsid w:val="001707F0"/>
    <w:rsid w:val="001708C7"/>
    <w:rsid w:val="00170962"/>
    <w:rsid w:val="00170973"/>
    <w:rsid w:val="00170AEE"/>
    <w:rsid w:val="00170DD5"/>
    <w:rsid w:val="00170F99"/>
    <w:rsid w:val="001712DE"/>
    <w:rsid w:val="001719CB"/>
    <w:rsid w:val="00171BEC"/>
    <w:rsid w:val="0017210C"/>
    <w:rsid w:val="00172184"/>
    <w:rsid w:val="001725BA"/>
    <w:rsid w:val="001725C4"/>
    <w:rsid w:val="001726D8"/>
    <w:rsid w:val="001729FA"/>
    <w:rsid w:val="00172B6E"/>
    <w:rsid w:val="00172CDE"/>
    <w:rsid w:val="00172D77"/>
    <w:rsid w:val="00172DDC"/>
    <w:rsid w:val="00172E77"/>
    <w:rsid w:val="00172EAB"/>
    <w:rsid w:val="00172F2E"/>
    <w:rsid w:val="00173073"/>
    <w:rsid w:val="0017317A"/>
    <w:rsid w:val="0017333F"/>
    <w:rsid w:val="0017391D"/>
    <w:rsid w:val="00173BF0"/>
    <w:rsid w:val="001740D8"/>
    <w:rsid w:val="00174408"/>
    <w:rsid w:val="001747C7"/>
    <w:rsid w:val="00174856"/>
    <w:rsid w:val="00174864"/>
    <w:rsid w:val="00174C42"/>
    <w:rsid w:val="00174C6D"/>
    <w:rsid w:val="00174E58"/>
    <w:rsid w:val="00174E83"/>
    <w:rsid w:val="001752FF"/>
    <w:rsid w:val="0017551E"/>
    <w:rsid w:val="00175559"/>
    <w:rsid w:val="00175637"/>
    <w:rsid w:val="00175A44"/>
    <w:rsid w:val="00175BC9"/>
    <w:rsid w:val="00175C64"/>
    <w:rsid w:val="00175DF4"/>
    <w:rsid w:val="00175E06"/>
    <w:rsid w:val="001763A6"/>
    <w:rsid w:val="001763CF"/>
    <w:rsid w:val="001764FA"/>
    <w:rsid w:val="0017654F"/>
    <w:rsid w:val="00176714"/>
    <w:rsid w:val="001768E8"/>
    <w:rsid w:val="00176A64"/>
    <w:rsid w:val="00176B2E"/>
    <w:rsid w:val="00177031"/>
    <w:rsid w:val="001771F9"/>
    <w:rsid w:val="00177242"/>
    <w:rsid w:val="00177C3B"/>
    <w:rsid w:val="00177D2D"/>
    <w:rsid w:val="00177D97"/>
    <w:rsid w:val="00177E7A"/>
    <w:rsid w:val="00177FDB"/>
    <w:rsid w:val="0018013F"/>
    <w:rsid w:val="001801C9"/>
    <w:rsid w:val="00180268"/>
    <w:rsid w:val="00180364"/>
    <w:rsid w:val="00180708"/>
    <w:rsid w:val="0018077C"/>
    <w:rsid w:val="00180ABB"/>
    <w:rsid w:val="00180CE9"/>
    <w:rsid w:val="00180F2F"/>
    <w:rsid w:val="00180FD1"/>
    <w:rsid w:val="0018116D"/>
    <w:rsid w:val="0018139A"/>
    <w:rsid w:val="00181605"/>
    <w:rsid w:val="001817BF"/>
    <w:rsid w:val="00181B95"/>
    <w:rsid w:val="00181DBA"/>
    <w:rsid w:val="00181F70"/>
    <w:rsid w:val="0018251D"/>
    <w:rsid w:val="00182B46"/>
    <w:rsid w:val="00182D35"/>
    <w:rsid w:val="00182DCA"/>
    <w:rsid w:val="00182F28"/>
    <w:rsid w:val="001830D4"/>
    <w:rsid w:val="001838C2"/>
    <w:rsid w:val="001838DD"/>
    <w:rsid w:val="00183AB3"/>
    <w:rsid w:val="00183AE9"/>
    <w:rsid w:val="00183C69"/>
    <w:rsid w:val="00183EB7"/>
    <w:rsid w:val="00183F04"/>
    <w:rsid w:val="00183F61"/>
    <w:rsid w:val="00184042"/>
    <w:rsid w:val="00184043"/>
    <w:rsid w:val="00184182"/>
    <w:rsid w:val="001843F6"/>
    <w:rsid w:val="001843F7"/>
    <w:rsid w:val="00184484"/>
    <w:rsid w:val="001845D3"/>
    <w:rsid w:val="0018484C"/>
    <w:rsid w:val="00184A17"/>
    <w:rsid w:val="00184C89"/>
    <w:rsid w:val="00185440"/>
    <w:rsid w:val="00185708"/>
    <w:rsid w:val="00185BF9"/>
    <w:rsid w:val="00185F5E"/>
    <w:rsid w:val="001860BF"/>
    <w:rsid w:val="0018619D"/>
    <w:rsid w:val="0018670A"/>
    <w:rsid w:val="00186A64"/>
    <w:rsid w:val="00186F17"/>
    <w:rsid w:val="001870D4"/>
    <w:rsid w:val="001871B5"/>
    <w:rsid w:val="00187233"/>
    <w:rsid w:val="00187402"/>
    <w:rsid w:val="00187672"/>
    <w:rsid w:val="00187716"/>
    <w:rsid w:val="00187769"/>
    <w:rsid w:val="00187807"/>
    <w:rsid w:val="001879A2"/>
    <w:rsid w:val="00187A18"/>
    <w:rsid w:val="00187B4C"/>
    <w:rsid w:val="00187B79"/>
    <w:rsid w:val="00187BA4"/>
    <w:rsid w:val="00187EDA"/>
    <w:rsid w:val="00187FD4"/>
    <w:rsid w:val="00190117"/>
    <w:rsid w:val="0019033A"/>
    <w:rsid w:val="00190584"/>
    <w:rsid w:val="00190621"/>
    <w:rsid w:val="00190D91"/>
    <w:rsid w:val="001910D7"/>
    <w:rsid w:val="00191242"/>
    <w:rsid w:val="00191384"/>
    <w:rsid w:val="00191C04"/>
    <w:rsid w:val="001920F8"/>
    <w:rsid w:val="0019233D"/>
    <w:rsid w:val="00192435"/>
    <w:rsid w:val="00192C7E"/>
    <w:rsid w:val="00192C9E"/>
    <w:rsid w:val="001935E3"/>
    <w:rsid w:val="00193B41"/>
    <w:rsid w:val="00193B7F"/>
    <w:rsid w:val="00193E73"/>
    <w:rsid w:val="00193F5D"/>
    <w:rsid w:val="00193FC5"/>
    <w:rsid w:val="001940E3"/>
    <w:rsid w:val="001943BF"/>
    <w:rsid w:val="0019473D"/>
    <w:rsid w:val="00194A3E"/>
    <w:rsid w:val="00194C2E"/>
    <w:rsid w:val="0019536F"/>
    <w:rsid w:val="0019552E"/>
    <w:rsid w:val="0019574A"/>
    <w:rsid w:val="001959D3"/>
    <w:rsid w:val="00195A1F"/>
    <w:rsid w:val="00195FA0"/>
    <w:rsid w:val="00195FF8"/>
    <w:rsid w:val="00196007"/>
    <w:rsid w:val="00196395"/>
    <w:rsid w:val="00196521"/>
    <w:rsid w:val="001966A9"/>
    <w:rsid w:val="00196735"/>
    <w:rsid w:val="00196A3D"/>
    <w:rsid w:val="00196E0A"/>
    <w:rsid w:val="00196E1D"/>
    <w:rsid w:val="00196E3D"/>
    <w:rsid w:val="00197030"/>
    <w:rsid w:val="0019762F"/>
    <w:rsid w:val="001977F9"/>
    <w:rsid w:val="00197A5E"/>
    <w:rsid w:val="00197C74"/>
    <w:rsid w:val="00197D33"/>
    <w:rsid w:val="001A0123"/>
    <w:rsid w:val="001A0230"/>
    <w:rsid w:val="001A041C"/>
    <w:rsid w:val="001A0704"/>
    <w:rsid w:val="001A09B9"/>
    <w:rsid w:val="001A0C17"/>
    <w:rsid w:val="001A0CE0"/>
    <w:rsid w:val="001A0F79"/>
    <w:rsid w:val="001A11FF"/>
    <w:rsid w:val="001A12CF"/>
    <w:rsid w:val="001A140E"/>
    <w:rsid w:val="001A19A1"/>
    <w:rsid w:val="001A19AC"/>
    <w:rsid w:val="001A1ABF"/>
    <w:rsid w:val="001A1AFA"/>
    <w:rsid w:val="001A1C77"/>
    <w:rsid w:val="001A2465"/>
    <w:rsid w:val="001A2846"/>
    <w:rsid w:val="001A2AB9"/>
    <w:rsid w:val="001A2DA2"/>
    <w:rsid w:val="001A2E79"/>
    <w:rsid w:val="001A3173"/>
    <w:rsid w:val="001A3494"/>
    <w:rsid w:val="001A34ED"/>
    <w:rsid w:val="001A3DCA"/>
    <w:rsid w:val="001A3EDB"/>
    <w:rsid w:val="001A403D"/>
    <w:rsid w:val="001A42D7"/>
    <w:rsid w:val="001A4562"/>
    <w:rsid w:val="001A45DF"/>
    <w:rsid w:val="001A4693"/>
    <w:rsid w:val="001A4743"/>
    <w:rsid w:val="001A4778"/>
    <w:rsid w:val="001A49B6"/>
    <w:rsid w:val="001A4D49"/>
    <w:rsid w:val="001A4DEE"/>
    <w:rsid w:val="001A4E2F"/>
    <w:rsid w:val="001A4E39"/>
    <w:rsid w:val="001A5217"/>
    <w:rsid w:val="001A540F"/>
    <w:rsid w:val="001A5570"/>
    <w:rsid w:val="001A56D8"/>
    <w:rsid w:val="001A5B9A"/>
    <w:rsid w:val="001A5BC8"/>
    <w:rsid w:val="001A5D5E"/>
    <w:rsid w:val="001A5E62"/>
    <w:rsid w:val="001A5F1D"/>
    <w:rsid w:val="001A5FE0"/>
    <w:rsid w:val="001A606C"/>
    <w:rsid w:val="001A65F2"/>
    <w:rsid w:val="001A6638"/>
    <w:rsid w:val="001A675A"/>
    <w:rsid w:val="001A692D"/>
    <w:rsid w:val="001A6ABF"/>
    <w:rsid w:val="001A6D0C"/>
    <w:rsid w:val="001A6D8B"/>
    <w:rsid w:val="001A6E7D"/>
    <w:rsid w:val="001A6ED2"/>
    <w:rsid w:val="001A702A"/>
    <w:rsid w:val="001A7090"/>
    <w:rsid w:val="001A7C0B"/>
    <w:rsid w:val="001A7F54"/>
    <w:rsid w:val="001B0545"/>
    <w:rsid w:val="001B08C9"/>
    <w:rsid w:val="001B0B47"/>
    <w:rsid w:val="001B0C2B"/>
    <w:rsid w:val="001B0CE4"/>
    <w:rsid w:val="001B1258"/>
    <w:rsid w:val="001B1420"/>
    <w:rsid w:val="001B1FE3"/>
    <w:rsid w:val="001B1FE6"/>
    <w:rsid w:val="001B2785"/>
    <w:rsid w:val="001B27AD"/>
    <w:rsid w:val="001B2937"/>
    <w:rsid w:val="001B2A41"/>
    <w:rsid w:val="001B2C8B"/>
    <w:rsid w:val="001B2DA1"/>
    <w:rsid w:val="001B2F09"/>
    <w:rsid w:val="001B3212"/>
    <w:rsid w:val="001B33F7"/>
    <w:rsid w:val="001B3619"/>
    <w:rsid w:val="001B3725"/>
    <w:rsid w:val="001B37DA"/>
    <w:rsid w:val="001B3893"/>
    <w:rsid w:val="001B395D"/>
    <w:rsid w:val="001B3965"/>
    <w:rsid w:val="001B396B"/>
    <w:rsid w:val="001B3A51"/>
    <w:rsid w:val="001B3F31"/>
    <w:rsid w:val="001B4141"/>
    <w:rsid w:val="001B418A"/>
    <w:rsid w:val="001B434F"/>
    <w:rsid w:val="001B448B"/>
    <w:rsid w:val="001B49CB"/>
    <w:rsid w:val="001B4C52"/>
    <w:rsid w:val="001B4DF9"/>
    <w:rsid w:val="001B508F"/>
    <w:rsid w:val="001B565B"/>
    <w:rsid w:val="001B56DD"/>
    <w:rsid w:val="001B57BD"/>
    <w:rsid w:val="001B61BC"/>
    <w:rsid w:val="001B63B1"/>
    <w:rsid w:val="001B651A"/>
    <w:rsid w:val="001B6806"/>
    <w:rsid w:val="001B6A9B"/>
    <w:rsid w:val="001B6B41"/>
    <w:rsid w:val="001B6B76"/>
    <w:rsid w:val="001B6CAB"/>
    <w:rsid w:val="001B6DAA"/>
    <w:rsid w:val="001B70AC"/>
    <w:rsid w:val="001B7205"/>
    <w:rsid w:val="001B7397"/>
    <w:rsid w:val="001B7AD5"/>
    <w:rsid w:val="001B7E69"/>
    <w:rsid w:val="001C01A1"/>
    <w:rsid w:val="001C01F3"/>
    <w:rsid w:val="001C03BE"/>
    <w:rsid w:val="001C03FB"/>
    <w:rsid w:val="001C0626"/>
    <w:rsid w:val="001C06DD"/>
    <w:rsid w:val="001C08BF"/>
    <w:rsid w:val="001C0A08"/>
    <w:rsid w:val="001C0A6C"/>
    <w:rsid w:val="001C0CAE"/>
    <w:rsid w:val="001C0D72"/>
    <w:rsid w:val="001C0E18"/>
    <w:rsid w:val="001C0FAF"/>
    <w:rsid w:val="001C1160"/>
    <w:rsid w:val="001C11B9"/>
    <w:rsid w:val="001C120C"/>
    <w:rsid w:val="001C14C1"/>
    <w:rsid w:val="001C164D"/>
    <w:rsid w:val="001C1827"/>
    <w:rsid w:val="001C1C0A"/>
    <w:rsid w:val="001C1CB2"/>
    <w:rsid w:val="001C220D"/>
    <w:rsid w:val="001C24A8"/>
    <w:rsid w:val="001C2612"/>
    <w:rsid w:val="001C29F0"/>
    <w:rsid w:val="001C2DBD"/>
    <w:rsid w:val="001C3159"/>
    <w:rsid w:val="001C39DE"/>
    <w:rsid w:val="001C3E18"/>
    <w:rsid w:val="001C3EC5"/>
    <w:rsid w:val="001C418D"/>
    <w:rsid w:val="001C4333"/>
    <w:rsid w:val="001C441D"/>
    <w:rsid w:val="001C4510"/>
    <w:rsid w:val="001C472A"/>
    <w:rsid w:val="001C4BB4"/>
    <w:rsid w:val="001C50A6"/>
    <w:rsid w:val="001C5455"/>
    <w:rsid w:val="001C5496"/>
    <w:rsid w:val="001C55CD"/>
    <w:rsid w:val="001C5779"/>
    <w:rsid w:val="001C57FA"/>
    <w:rsid w:val="001C58F7"/>
    <w:rsid w:val="001C5B40"/>
    <w:rsid w:val="001C5BA6"/>
    <w:rsid w:val="001C5D94"/>
    <w:rsid w:val="001C5DFB"/>
    <w:rsid w:val="001C5FE7"/>
    <w:rsid w:val="001C6050"/>
    <w:rsid w:val="001C6127"/>
    <w:rsid w:val="001C63D8"/>
    <w:rsid w:val="001C6446"/>
    <w:rsid w:val="001C65C1"/>
    <w:rsid w:val="001C6726"/>
    <w:rsid w:val="001C6E3E"/>
    <w:rsid w:val="001C6F8A"/>
    <w:rsid w:val="001C7338"/>
    <w:rsid w:val="001C796A"/>
    <w:rsid w:val="001C7A02"/>
    <w:rsid w:val="001D0295"/>
    <w:rsid w:val="001D0592"/>
    <w:rsid w:val="001D0877"/>
    <w:rsid w:val="001D0890"/>
    <w:rsid w:val="001D093E"/>
    <w:rsid w:val="001D0953"/>
    <w:rsid w:val="001D0954"/>
    <w:rsid w:val="001D0B0E"/>
    <w:rsid w:val="001D0DFC"/>
    <w:rsid w:val="001D0E3E"/>
    <w:rsid w:val="001D0F02"/>
    <w:rsid w:val="001D121E"/>
    <w:rsid w:val="001D12DA"/>
    <w:rsid w:val="001D149B"/>
    <w:rsid w:val="001D175C"/>
    <w:rsid w:val="001D1776"/>
    <w:rsid w:val="001D19C1"/>
    <w:rsid w:val="001D1D6F"/>
    <w:rsid w:val="001D2146"/>
    <w:rsid w:val="001D2157"/>
    <w:rsid w:val="001D2544"/>
    <w:rsid w:val="001D2B86"/>
    <w:rsid w:val="001D2CEE"/>
    <w:rsid w:val="001D316A"/>
    <w:rsid w:val="001D3940"/>
    <w:rsid w:val="001D3BBE"/>
    <w:rsid w:val="001D3D07"/>
    <w:rsid w:val="001D4291"/>
    <w:rsid w:val="001D42B0"/>
    <w:rsid w:val="001D4334"/>
    <w:rsid w:val="001D47D2"/>
    <w:rsid w:val="001D4806"/>
    <w:rsid w:val="001D492B"/>
    <w:rsid w:val="001D4C24"/>
    <w:rsid w:val="001D50FF"/>
    <w:rsid w:val="001D5116"/>
    <w:rsid w:val="001D534A"/>
    <w:rsid w:val="001D5667"/>
    <w:rsid w:val="001D5B48"/>
    <w:rsid w:val="001D608D"/>
    <w:rsid w:val="001D60C2"/>
    <w:rsid w:val="001D614F"/>
    <w:rsid w:val="001D629D"/>
    <w:rsid w:val="001D6450"/>
    <w:rsid w:val="001D6A8D"/>
    <w:rsid w:val="001D6F98"/>
    <w:rsid w:val="001D70C1"/>
    <w:rsid w:val="001D7164"/>
    <w:rsid w:val="001D728F"/>
    <w:rsid w:val="001D73AE"/>
    <w:rsid w:val="001D742B"/>
    <w:rsid w:val="001D7551"/>
    <w:rsid w:val="001D7622"/>
    <w:rsid w:val="001D790A"/>
    <w:rsid w:val="001D7CA2"/>
    <w:rsid w:val="001D7DB6"/>
    <w:rsid w:val="001D7F5C"/>
    <w:rsid w:val="001E01B3"/>
    <w:rsid w:val="001E01BD"/>
    <w:rsid w:val="001E08B9"/>
    <w:rsid w:val="001E0912"/>
    <w:rsid w:val="001E0A71"/>
    <w:rsid w:val="001E0AE0"/>
    <w:rsid w:val="001E0B33"/>
    <w:rsid w:val="001E0D4E"/>
    <w:rsid w:val="001E0DEA"/>
    <w:rsid w:val="001E10F2"/>
    <w:rsid w:val="001E130C"/>
    <w:rsid w:val="001E166C"/>
    <w:rsid w:val="001E1A74"/>
    <w:rsid w:val="001E1CE5"/>
    <w:rsid w:val="001E1E2F"/>
    <w:rsid w:val="001E1E81"/>
    <w:rsid w:val="001E1EC5"/>
    <w:rsid w:val="001E1F87"/>
    <w:rsid w:val="001E22EB"/>
    <w:rsid w:val="001E240A"/>
    <w:rsid w:val="001E257E"/>
    <w:rsid w:val="001E26AE"/>
    <w:rsid w:val="001E2776"/>
    <w:rsid w:val="001E2876"/>
    <w:rsid w:val="001E2947"/>
    <w:rsid w:val="001E29E8"/>
    <w:rsid w:val="001E2B33"/>
    <w:rsid w:val="001E2C79"/>
    <w:rsid w:val="001E2D81"/>
    <w:rsid w:val="001E2F34"/>
    <w:rsid w:val="001E3048"/>
    <w:rsid w:val="001E3061"/>
    <w:rsid w:val="001E32EF"/>
    <w:rsid w:val="001E362D"/>
    <w:rsid w:val="001E3A5A"/>
    <w:rsid w:val="001E3AF3"/>
    <w:rsid w:val="001E3BEF"/>
    <w:rsid w:val="001E3D83"/>
    <w:rsid w:val="001E3DCC"/>
    <w:rsid w:val="001E3DEA"/>
    <w:rsid w:val="001E3E70"/>
    <w:rsid w:val="001E45AA"/>
    <w:rsid w:val="001E4611"/>
    <w:rsid w:val="001E47E1"/>
    <w:rsid w:val="001E47EF"/>
    <w:rsid w:val="001E49D0"/>
    <w:rsid w:val="001E4AEB"/>
    <w:rsid w:val="001E4B38"/>
    <w:rsid w:val="001E4BCF"/>
    <w:rsid w:val="001E50EA"/>
    <w:rsid w:val="001E5164"/>
    <w:rsid w:val="001E5206"/>
    <w:rsid w:val="001E5448"/>
    <w:rsid w:val="001E5628"/>
    <w:rsid w:val="001E57DD"/>
    <w:rsid w:val="001E584F"/>
    <w:rsid w:val="001E5A23"/>
    <w:rsid w:val="001E5AA4"/>
    <w:rsid w:val="001E5AEA"/>
    <w:rsid w:val="001E5C71"/>
    <w:rsid w:val="001E5D8E"/>
    <w:rsid w:val="001E60C2"/>
    <w:rsid w:val="001E69A2"/>
    <w:rsid w:val="001E6A75"/>
    <w:rsid w:val="001E6D22"/>
    <w:rsid w:val="001E7119"/>
    <w:rsid w:val="001E71D9"/>
    <w:rsid w:val="001E7430"/>
    <w:rsid w:val="001E74BF"/>
    <w:rsid w:val="001E7856"/>
    <w:rsid w:val="001E7D3D"/>
    <w:rsid w:val="001E7DA9"/>
    <w:rsid w:val="001E7F0C"/>
    <w:rsid w:val="001F01C5"/>
    <w:rsid w:val="001F020C"/>
    <w:rsid w:val="001F021B"/>
    <w:rsid w:val="001F03B2"/>
    <w:rsid w:val="001F06E3"/>
    <w:rsid w:val="001F0778"/>
    <w:rsid w:val="001F0834"/>
    <w:rsid w:val="001F094C"/>
    <w:rsid w:val="001F0DD4"/>
    <w:rsid w:val="001F0E93"/>
    <w:rsid w:val="001F0EF4"/>
    <w:rsid w:val="001F11F2"/>
    <w:rsid w:val="001F12B6"/>
    <w:rsid w:val="001F13EA"/>
    <w:rsid w:val="001F15D6"/>
    <w:rsid w:val="001F173B"/>
    <w:rsid w:val="001F196E"/>
    <w:rsid w:val="001F1C16"/>
    <w:rsid w:val="001F225B"/>
    <w:rsid w:val="001F25B6"/>
    <w:rsid w:val="001F2DCD"/>
    <w:rsid w:val="001F30E2"/>
    <w:rsid w:val="001F3318"/>
    <w:rsid w:val="001F36FD"/>
    <w:rsid w:val="001F375C"/>
    <w:rsid w:val="001F3801"/>
    <w:rsid w:val="001F3B3E"/>
    <w:rsid w:val="001F3D66"/>
    <w:rsid w:val="001F3D9A"/>
    <w:rsid w:val="001F3DA8"/>
    <w:rsid w:val="001F4133"/>
    <w:rsid w:val="001F494E"/>
    <w:rsid w:val="001F4B49"/>
    <w:rsid w:val="001F4F88"/>
    <w:rsid w:val="001F5115"/>
    <w:rsid w:val="001F5300"/>
    <w:rsid w:val="001F5494"/>
    <w:rsid w:val="001F55DF"/>
    <w:rsid w:val="001F55F0"/>
    <w:rsid w:val="001F560F"/>
    <w:rsid w:val="001F5626"/>
    <w:rsid w:val="001F5DEC"/>
    <w:rsid w:val="001F6063"/>
    <w:rsid w:val="001F6171"/>
    <w:rsid w:val="001F634D"/>
    <w:rsid w:val="001F642A"/>
    <w:rsid w:val="001F6433"/>
    <w:rsid w:val="001F64B9"/>
    <w:rsid w:val="001F675C"/>
    <w:rsid w:val="001F67E0"/>
    <w:rsid w:val="001F695E"/>
    <w:rsid w:val="001F6AB1"/>
    <w:rsid w:val="001F6E57"/>
    <w:rsid w:val="001F721E"/>
    <w:rsid w:val="001F769C"/>
    <w:rsid w:val="001F78AC"/>
    <w:rsid w:val="001F7ADF"/>
    <w:rsid w:val="001F7C7D"/>
    <w:rsid w:val="001F7CE7"/>
    <w:rsid w:val="001F7DE9"/>
    <w:rsid w:val="001F7EC2"/>
    <w:rsid w:val="001F7EC8"/>
    <w:rsid w:val="0020016E"/>
    <w:rsid w:val="0020046F"/>
    <w:rsid w:val="00200473"/>
    <w:rsid w:val="002004A0"/>
    <w:rsid w:val="00200753"/>
    <w:rsid w:val="00200996"/>
    <w:rsid w:val="00200ED6"/>
    <w:rsid w:val="00201884"/>
    <w:rsid w:val="00201A20"/>
    <w:rsid w:val="00201A6C"/>
    <w:rsid w:val="00201AB6"/>
    <w:rsid w:val="00201F14"/>
    <w:rsid w:val="00201F73"/>
    <w:rsid w:val="00201FCF"/>
    <w:rsid w:val="00202304"/>
    <w:rsid w:val="002024DD"/>
    <w:rsid w:val="0020274F"/>
    <w:rsid w:val="002027A5"/>
    <w:rsid w:val="0020294E"/>
    <w:rsid w:val="00202A60"/>
    <w:rsid w:val="00202EAF"/>
    <w:rsid w:val="0020308E"/>
    <w:rsid w:val="00203574"/>
    <w:rsid w:val="002036BE"/>
    <w:rsid w:val="0020372B"/>
    <w:rsid w:val="00203A42"/>
    <w:rsid w:val="00203A88"/>
    <w:rsid w:val="00203BA1"/>
    <w:rsid w:val="00203CA3"/>
    <w:rsid w:val="00203CE4"/>
    <w:rsid w:val="002040D4"/>
    <w:rsid w:val="00204205"/>
    <w:rsid w:val="0020470D"/>
    <w:rsid w:val="00204D35"/>
    <w:rsid w:val="00204D96"/>
    <w:rsid w:val="00204EAC"/>
    <w:rsid w:val="00205312"/>
    <w:rsid w:val="0020545C"/>
    <w:rsid w:val="00205510"/>
    <w:rsid w:val="00205B46"/>
    <w:rsid w:val="00205D84"/>
    <w:rsid w:val="00205F4B"/>
    <w:rsid w:val="00205FE2"/>
    <w:rsid w:val="002060CB"/>
    <w:rsid w:val="00206341"/>
    <w:rsid w:val="0020636E"/>
    <w:rsid w:val="00206547"/>
    <w:rsid w:val="002065A9"/>
    <w:rsid w:val="002065BE"/>
    <w:rsid w:val="00206706"/>
    <w:rsid w:val="002069C2"/>
    <w:rsid w:val="00206A2B"/>
    <w:rsid w:val="00207529"/>
    <w:rsid w:val="002076D8"/>
    <w:rsid w:val="00207811"/>
    <w:rsid w:val="00207A94"/>
    <w:rsid w:val="00207AA0"/>
    <w:rsid w:val="00207ADE"/>
    <w:rsid w:val="00207C88"/>
    <w:rsid w:val="00207DA2"/>
    <w:rsid w:val="00207DF3"/>
    <w:rsid w:val="00207E0A"/>
    <w:rsid w:val="00207F9F"/>
    <w:rsid w:val="002101D8"/>
    <w:rsid w:val="00210245"/>
    <w:rsid w:val="002102A3"/>
    <w:rsid w:val="002105B3"/>
    <w:rsid w:val="00210788"/>
    <w:rsid w:val="002107D2"/>
    <w:rsid w:val="00210B51"/>
    <w:rsid w:val="00210C83"/>
    <w:rsid w:val="00210ED2"/>
    <w:rsid w:val="00210F84"/>
    <w:rsid w:val="002113BC"/>
    <w:rsid w:val="002113F5"/>
    <w:rsid w:val="002114B2"/>
    <w:rsid w:val="0021188F"/>
    <w:rsid w:val="0021190C"/>
    <w:rsid w:val="00211952"/>
    <w:rsid w:val="00211AA4"/>
    <w:rsid w:val="00211FF9"/>
    <w:rsid w:val="0021225C"/>
    <w:rsid w:val="0021279E"/>
    <w:rsid w:val="00212975"/>
    <w:rsid w:val="00212A3A"/>
    <w:rsid w:val="00212AFF"/>
    <w:rsid w:val="00212BCA"/>
    <w:rsid w:val="00213629"/>
    <w:rsid w:val="0021376C"/>
    <w:rsid w:val="0021391D"/>
    <w:rsid w:val="00213BC6"/>
    <w:rsid w:val="00213ECE"/>
    <w:rsid w:val="0021440E"/>
    <w:rsid w:val="00214861"/>
    <w:rsid w:val="002148D2"/>
    <w:rsid w:val="00214AD3"/>
    <w:rsid w:val="0021515F"/>
    <w:rsid w:val="00215163"/>
    <w:rsid w:val="002154F9"/>
    <w:rsid w:val="00215519"/>
    <w:rsid w:val="002157B4"/>
    <w:rsid w:val="00215BC1"/>
    <w:rsid w:val="00215ECA"/>
    <w:rsid w:val="00216191"/>
    <w:rsid w:val="002161F2"/>
    <w:rsid w:val="00216571"/>
    <w:rsid w:val="0021670E"/>
    <w:rsid w:val="00216B55"/>
    <w:rsid w:val="00216C74"/>
    <w:rsid w:val="00216E50"/>
    <w:rsid w:val="00216E9F"/>
    <w:rsid w:val="00216EAD"/>
    <w:rsid w:val="00216EB3"/>
    <w:rsid w:val="00216EE5"/>
    <w:rsid w:val="00216F52"/>
    <w:rsid w:val="00216FC4"/>
    <w:rsid w:val="002171E7"/>
    <w:rsid w:val="002173AF"/>
    <w:rsid w:val="002173DA"/>
    <w:rsid w:val="002174BF"/>
    <w:rsid w:val="002174D3"/>
    <w:rsid w:val="00217588"/>
    <w:rsid w:val="00217615"/>
    <w:rsid w:val="0021763E"/>
    <w:rsid w:val="00217705"/>
    <w:rsid w:val="0021780F"/>
    <w:rsid w:val="00217851"/>
    <w:rsid w:val="00217F8B"/>
    <w:rsid w:val="00220156"/>
    <w:rsid w:val="002202A5"/>
    <w:rsid w:val="00220918"/>
    <w:rsid w:val="00220953"/>
    <w:rsid w:val="00220E73"/>
    <w:rsid w:val="0022111B"/>
    <w:rsid w:val="002213E8"/>
    <w:rsid w:val="002214C8"/>
    <w:rsid w:val="00221604"/>
    <w:rsid w:val="00221695"/>
    <w:rsid w:val="00221832"/>
    <w:rsid w:val="002218FF"/>
    <w:rsid w:val="00221942"/>
    <w:rsid w:val="00221A96"/>
    <w:rsid w:val="00221B81"/>
    <w:rsid w:val="00221F13"/>
    <w:rsid w:val="00222118"/>
    <w:rsid w:val="002224AB"/>
    <w:rsid w:val="00222837"/>
    <w:rsid w:val="00222A1F"/>
    <w:rsid w:val="00222AFB"/>
    <w:rsid w:val="00222B82"/>
    <w:rsid w:val="00222CFF"/>
    <w:rsid w:val="00222ECF"/>
    <w:rsid w:val="00223387"/>
    <w:rsid w:val="00223757"/>
    <w:rsid w:val="00223AA7"/>
    <w:rsid w:val="00223DD9"/>
    <w:rsid w:val="00223E54"/>
    <w:rsid w:val="00223FE4"/>
    <w:rsid w:val="0022401D"/>
    <w:rsid w:val="00224099"/>
    <w:rsid w:val="002244E2"/>
    <w:rsid w:val="002245A8"/>
    <w:rsid w:val="002245B3"/>
    <w:rsid w:val="002250EF"/>
    <w:rsid w:val="00225633"/>
    <w:rsid w:val="002256EA"/>
    <w:rsid w:val="00226220"/>
    <w:rsid w:val="0022636C"/>
    <w:rsid w:val="00226536"/>
    <w:rsid w:val="002267D0"/>
    <w:rsid w:val="00226AA6"/>
    <w:rsid w:val="00226AB1"/>
    <w:rsid w:val="00226B4E"/>
    <w:rsid w:val="00226D2B"/>
    <w:rsid w:val="00226E19"/>
    <w:rsid w:val="00226E6C"/>
    <w:rsid w:val="00226EFC"/>
    <w:rsid w:val="00227355"/>
    <w:rsid w:val="00227386"/>
    <w:rsid w:val="0022759D"/>
    <w:rsid w:val="00227D57"/>
    <w:rsid w:val="00230322"/>
    <w:rsid w:val="002306B3"/>
    <w:rsid w:val="00230C88"/>
    <w:rsid w:val="00230D0F"/>
    <w:rsid w:val="002312C8"/>
    <w:rsid w:val="002313B2"/>
    <w:rsid w:val="0023171A"/>
    <w:rsid w:val="002317DB"/>
    <w:rsid w:val="002318C9"/>
    <w:rsid w:val="002319F8"/>
    <w:rsid w:val="00231AE1"/>
    <w:rsid w:val="00231D80"/>
    <w:rsid w:val="00231EF0"/>
    <w:rsid w:val="0023202D"/>
    <w:rsid w:val="00232545"/>
    <w:rsid w:val="002327C6"/>
    <w:rsid w:val="002328A0"/>
    <w:rsid w:val="00232984"/>
    <w:rsid w:val="00232AA2"/>
    <w:rsid w:val="00232FA6"/>
    <w:rsid w:val="002330D2"/>
    <w:rsid w:val="00233680"/>
    <w:rsid w:val="0023371A"/>
    <w:rsid w:val="00233833"/>
    <w:rsid w:val="002338AF"/>
    <w:rsid w:val="002339BC"/>
    <w:rsid w:val="00233DF2"/>
    <w:rsid w:val="00233E99"/>
    <w:rsid w:val="00233F8C"/>
    <w:rsid w:val="0023410A"/>
    <w:rsid w:val="0023410B"/>
    <w:rsid w:val="002342DD"/>
    <w:rsid w:val="0023435C"/>
    <w:rsid w:val="002347B5"/>
    <w:rsid w:val="00234A6B"/>
    <w:rsid w:val="00234AFD"/>
    <w:rsid w:val="00234B0E"/>
    <w:rsid w:val="00234C6F"/>
    <w:rsid w:val="00234DBA"/>
    <w:rsid w:val="00235005"/>
    <w:rsid w:val="0023501D"/>
    <w:rsid w:val="0023581B"/>
    <w:rsid w:val="00235A72"/>
    <w:rsid w:val="00235AA3"/>
    <w:rsid w:val="00235C35"/>
    <w:rsid w:val="00235E26"/>
    <w:rsid w:val="0023612C"/>
    <w:rsid w:val="00236147"/>
    <w:rsid w:val="00236277"/>
    <w:rsid w:val="002362C0"/>
    <w:rsid w:val="00236326"/>
    <w:rsid w:val="00236434"/>
    <w:rsid w:val="00236574"/>
    <w:rsid w:val="00236669"/>
    <w:rsid w:val="00236842"/>
    <w:rsid w:val="00236879"/>
    <w:rsid w:val="002368EA"/>
    <w:rsid w:val="00236940"/>
    <w:rsid w:val="00236987"/>
    <w:rsid w:val="002369BB"/>
    <w:rsid w:val="00236DEF"/>
    <w:rsid w:val="00236DFD"/>
    <w:rsid w:val="002370D2"/>
    <w:rsid w:val="002370E2"/>
    <w:rsid w:val="002376F0"/>
    <w:rsid w:val="002376FD"/>
    <w:rsid w:val="002377EA"/>
    <w:rsid w:val="00237C28"/>
    <w:rsid w:val="00237CAD"/>
    <w:rsid w:val="00237E03"/>
    <w:rsid w:val="00237F22"/>
    <w:rsid w:val="00240070"/>
    <w:rsid w:val="00240251"/>
    <w:rsid w:val="0024041E"/>
    <w:rsid w:val="002406EC"/>
    <w:rsid w:val="00240BE3"/>
    <w:rsid w:val="00240C08"/>
    <w:rsid w:val="00240D77"/>
    <w:rsid w:val="00240F0F"/>
    <w:rsid w:val="00241037"/>
    <w:rsid w:val="0024133D"/>
    <w:rsid w:val="002416FC"/>
    <w:rsid w:val="00241DC6"/>
    <w:rsid w:val="0024212B"/>
    <w:rsid w:val="0024233E"/>
    <w:rsid w:val="00242636"/>
    <w:rsid w:val="00242AC6"/>
    <w:rsid w:val="00242B51"/>
    <w:rsid w:val="002430BA"/>
    <w:rsid w:val="002432D0"/>
    <w:rsid w:val="00243501"/>
    <w:rsid w:val="0024354C"/>
    <w:rsid w:val="00243696"/>
    <w:rsid w:val="002436A9"/>
    <w:rsid w:val="00243A92"/>
    <w:rsid w:val="00243F9B"/>
    <w:rsid w:val="00244207"/>
    <w:rsid w:val="002442C4"/>
    <w:rsid w:val="002445A8"/>
    <w:rsid w:val="002449D3"/>
    <w:rsid w:val="00244B64"/>
    <w:rsid w:val="00244E95"/>
    <w:rsid w:val="00245588"/>
    <w:rsid w:val="0024566E"/>
    <w:rsid w:val="002458B0"/>
    <w:rsid w:val="00245B0D"/>
    <w:rsid w:val="00245C26"/>
    <w:rsid w:val="00245CDB"/>
    <w:rsid w:val="00245FCE"/>
    <w:rsid w:val="0024614C"/>
    <w:rsid w:val="002464E8"/>
    <w:rsid w:val="00246528"/>
    <w:rsid w:val="0024664A"/>
    <w:rsid w:val="002468EC"/>
    <w:rsid w:val="00246900"/>
    <w:rsid w:val="00246B31"/>
    <w:rsid w:val="00246C60"/>
    <w:rsid w:val="00246CFA"/>
    <w:rsid w:val="00246F4B"/>
    <w:rsid w:val="00247318"/>
    <w:rsid w:val="00247533"/>
    <w:rsid w:val="00247630"/>
    <w:rsid w:val="0024764F"/>
    <w:rsid w:val="002479A7"/>
    <w:rsid w:val="00247C63"/>
    <w:rsid w:val="00247E4A"/>
    <w:rsid w:val="00250267"/>
    <w:rsid w:val="002505C7"/>
    <w:rsid w:val="00250606"/>
    <w:rsid w:val="00250633"/>
    <w:rsid w:val="00250715"/>
    <w:rsid w:val="00250721"/>
    <w:rsid w:val="002507F0"/>
    <w:rsid w:val="00250C00"/>
    <w:rsid w:val="00250C56"/>
    <w:rsid w:val="002510CC"/>
    <w:rsid w:val="00251187"/>
    <w:rsid w:val="002511DB"/>
    <w:rsid w:val="002513D3"/>
    <w:rsid w:val="002514D6"/>
    <w:rsid w:val="00251595"/>
    <w:rsid w:val="002516F3"/>
    <w:rsid w:val="00251A0E"/>
    <w:rsid w:val="00251F64"/>
    <w:rsid w:val="00251FFA"/>
    <w:rsid w:val="00252527"/>
    <w:rsid w:val="00252602"/>
    <w:rsid w:val="002526DD"/>
    <w:rsid w:val="002526ED"/>
    <w:rsid w:val="00252FD1"/>
    <w:rsid w:val="00253017"/>
    <w:rsid w:val="00253A26"/>
    <w:rsid w:val="00253F50"/>
    <w:rsid w:val="00254101"/>
    <w:rsid w:val="00254256"/>
    <w:rsid w:val="00254420"/>
    <w:rsid w:val="00254698"/>
    <w:rsid w:val="002548EB"/>
    <w:rsid w:val="00254932"/>
    <w:rsid w:val="0025495D"/>
    <w:rsid w:val="002549BA"/>
    <w:rsid w:val="00254A11"/>
    <w:rsid w:val="00254C8D"/>
    <w:rsid w:val="00254DAB"/>
    <w:rsid w:val="00254DB3"/>
    <w:rsid w:val="00254E9D"/>
    <w:rsid w:val="00254F0D"/>
    <w:rsid w:val="00255165"/>
    <w:rsid w:val="00255429"/>
    <w:rsid w:val="00255B3B"/>
    <w:rsid w:val="00255B70"/>
    <w:rsid w:val="0025650C"/>
    <w:rsid w:val="00256D17"/>
    <w:rsid w:val="00257120"/>
    <w:rsid w:val="00257301"/>
    <w:rsid w:val="00257534"/>
    <w:rsid w:val="002575C1"/>
    <w:rsid w:val="00257726"/>
    <w:rsid w:val="00257A5C"/>
    <w:rsid w:val="00257C24"/>
    <w:rsid w:val="00260143"/>
    <w:rsid w:val="002601CA"/>
    <w:rsid w:val="002606C4"/>
    <w:rsid w:val="00260910"/>
    <w:rsid w:val="00260A97"/>
    <w:rsid w:val="00260EF8"/>
    <w:rsid w:val="002610E1"/>
    <w:rsid w:val="002611A8"/>
    <w:rsid w:val="0026128C"/>
    <w:rsid w:val="00261342"/>
    <w:rsid w:val="00261453"/>
    <w:rsid w:val="00261569"/>
    <w:rsid w:val="00261573"/>
    <w:rsid w:val="0026181A"/>
    <w:rsid w:val="002619AA"/>
    <w:rsid w:val="00261B74"/>
    <w:rsid w:val="00261CD3"/>
    <w:rsid w:val="00261E50"/>
    <w:rsid w:val="00261F27"/>
    <w:rsid w:val="002620B8"/>
    <w:rsid w:val="002622B1"/>
    <w:rsid w:val="002624A8"/>
    <w:rsid w:val="00262592"/>
    <w:rsid w:val="00262B9B"/>
    <w:rsid w:val="00262F77"/>
    <w:rsid w:val="00263312"/>
    <w:rsid w:val="00263316"/>
    <w:rsid w:val="00263A96"/>
    <w:rsid w:val="00263BDF"/>
    <w:rsid w:val="00263FF3"/>
    <w:rsid w:val="00264180"/>
    <w:rsid w:val="002642D0"/>
    <w:rsid w:val="0026437A"/>
    <w:rsid w:val="0026453A"/>
    <w:rsid w:val="002645E1"/>
    <w:rsid w:val="00264664"/>
    <w:rsid w:val="0026470F"/>
    <w:rsid w:val="00264762"/>
    <w:rsid w:val="00264A7D"/>
    <w:rsid w:val="00264BE0"/>
    <w:rsid w:val="00264CCD"/>
    <w:rsid w:val="00264D86"/>
    <w:rsid w:val="00265250"/>
    <w:rsid w:val="00265261"/>
    <w:rsid w:val="0026551B"/>
    <w:rsid w:val="00265764"/>
    <w:rsid w:val="00265838"/>
    <w:rsid w:val="002658EC"/>
    <w:rsid w:val="0026592B"/>
    <w:rsid w:val="00265AFA"/>
    <w:rsid w:val="00265C5A"/>
    <w:rsid w:val="00265C8B"/>
    <w:rsid w:val="0026619B"/>
    <w:rsid w:val="0026652E"/>
    <w:rsid w:val="00266712"/>
    <w:rsid w:val="00266B76"/>
    <w:rsid w:val="002672F5"/>
    <w:rsid w:val="0026743E"/>
    <w:rsid w:val="002677B6"/>
    <w:rsid w:val="00267B9A"/>
    <w:rsid w:val="00267F02"/>
    <w:rsid w:val="002703CD"/>
    <w:rsid w:val="002705F5"/>
    <w:rsid w:val="002706C3"/>
    <w:rsid w:val="00270F52"/>
    <w:rsid w:val="002710BB"/>
    <w:rsid w:val="00271A28"/>
    <w:rsid w:val="00271AE1"/>
    <w:rsid w:val="00271CB5"/>
    <w:rsid w:val="00271F11"/>
    <w:rsid w:val="00272154"/>
    <w:rsid w:val="00272504"/>
    <w:rsid w:val="00272618"/>
    <w:rsid w:val="002726C4"/>
    <w:rsid w:val="00272FB7"/>
    <w:rsid w:val="00273054"/>
    <w:rsid w:val="00273237"/>
    <w:rsid w:val="002735ED"/>
    <w:rsid w:val="00273603"/>
    <w:rsid w:val="0027362B"/>
    <w:rsid w:val="00273AC2"/>
    <w:rsid w:val="00273D0C"/>
    <w:rsid w:val="00273D8D"/>
    <w:rsid w:val="00273E7B"/>
    <w:rsid w:val="0027412E"/>
    <w:rsid w:val="00274160"/>
    <w:rsid w:val="00274506"/>
    <w:rsid w:val="002745D6"/>
    <w:rsid w:val="002746A9"/>
    <w:rsid w:val="002747D9"/>
    <w:rsid w:val="00274EDC"/>
    <w:rsid w:val="00274EE2"/>
    <w:rsid w:val="00274F9A"/>
    <w:rsid w:val="00275193"/>
    <w:rsid w:val="00275314"/>
    <w:rsid w:val="0027531F"/>
    <w:rsid w:val="00275C4F"/>
    <w:rsid w:val="002762A4"/>
    <w:rsid w:val="00276695"/>
    <w:rsid w:val="00276DAF"/>
    <w:rsid w:val="00276F8D"/>
    <w:rsid w:val="00277064"/>
    <w:rsid w:val="0027736F"/>
    <w:rsid w:val="002773B4"/>
    <w:rsid w:val="002773F3"/>
    <w:rsid w:val="002776C1"/>
    <w:rsid w:val="002779EC"/>
    <w:rsid w:val="00277A94"/>
    <w:rsid w:val="00277B24"/>
    <w:rsid w:val="00277D78"/>
    <w:rsid w:val="002800D7"/>
    <w:rsid w:val="002802F0"/>
    <w:rsid w:val="00280588"/>
    <w:rsid w:val="0028087A"/>
    <w:rsid w:val="00280E73"/>
    <w:rsid w:val="002810F5"/>
    <w:rsid w:val="002811CB"/>
    <w:rsid w:val="00281533"/>
    <w:rsid w:val="002816A4"/>
    <w:rsid w:val="002818E2"/>
    <w:rsid w:val="00281907"/>
    <w:rsid w:val="0028194E"/>
    <w:rsid w:val="0028195C"/>
    <w:rsid w:val="00281B43"/>
    <w:rsid w:val="00281C51"/>
    <w:rsid w:val="00281FC4"/>
    <w:rsid w:val="00282366"/>
    <w:rsid w:val="00282420"/>
    <w:rsid w:val="002824BA"/>
    <w:rsid w:val="002824E3"/>
    <w:rsid w:val="00282611"/>
    <w:rsid w:val="00282B1E"/>
    <w:rsid w:val="00282DFF"/>
    <w:rsid w:val="002831D8"/>
    <w:rsid w:val="002837AA"/>
    <w:rsid w:val="00283804"/>
    <w:rsid w:val="00283A8C"/>
    <w:rsid w:val="00283CCE"/>
    <w:rsid w:val="00284560"/>
    <w:rsid w:val="002845E2"/>
    <w:rsid w:val="0028492B"/>
    <w:rsid w:val="00284A21"/>
    <w:rsid w:val="002852AD"/>
    <w:rsid w:val="002853AE"/>
    <w:rsid w:val="00285BC3"/>
    <w:rsid w:val="00285DE2"/>
    <w:rsid w:val="00285F86"/>
    <w:rsid w:val="002860B5"/>
    <w:rsid w:val="0028612D"/>
    <w:rsid w:val="00286581"/>
    <w:rsid w:val="002867F2"/>
    <w:rsid w:val="00286BA7"/>
    <w:rsid w:val="00286CBA"/>
    <w:rsid w:val="00286E8E"/>
    <w:rsid w:val="002870AE"/>
    <w:rsid w:val="002870E2"/>
    <w:rsid w:val="00287114"/>
    <w:rsid w:val="002873E5"/>
    <w:rsid w:val="00287576"/>
    <w:rsid w:val="0028785C"/>
    <w:rsid w:val="00287862"/>
    <w:rsid w:val="002878E0"/>
    <w:rsid w:val="0028799F"/>
    <w:rsid w:val="00287A1E"/>
    <w:rsid w:val="00287ADD"/>
    <w:rsid w:val="00287B6E"/>
    <w:rsid w:val="0029045F"/>
    <w:rsid w:val="0029056A"/>
    <w:rsid w:val="002907CE"/>
    <w:rsid w:val="0029097C"/>
    <w:rsid w:val="00290A28"/>
    <w:rsid w:val="00290E3F"/>
    <w:rsid w:val="0029107B"/>
    <w:rsid w:val="0029123F"/>
    <w:rsid w:val="0029132C"/>
    <w:rsid w:val="0029133B"/>
    <w:rsid w:val="002916AC"/>
    <w:rsid w:val="002917E6"/>
    <w:rsid w:val="00291987"/>
    <w:rsid w:val="002919AE"/>
    <w:rsid w:val="00292170"/>
    <w:rsid w:val="002924E7"/>
    <w:rsid w:val="0029256F"/>
    <w:rsid w:val="00292699"/>
    <w:rsid w:val="002929F0"/>
    <w:rsid w:val="00292AAD"/>
    <w:rsid w:val="00292B1C"/>
    <w:rsid w:val="00292BD4"/>
    <w:rsid w:val="0029325B"/>
    <w:rsid w:val="00293A2F"/>
    <w:rsid w:val="00293A8C"/>
    <w:rsid w:val="00293C38"/>
    <w:rsid w:val="002944E7"/>
    <w:rsid w:val="00294710"/>
    <w:rsid w:val="00294712"/>
    <w:rsid w:val="002947B7"/>
    <w:rsid w:val="00295282"/>
    <w:rsid w:val="00295320"/>
    <w:rsid w:val="0029535D"/>
    <w:rsid w:val="002958C9"/>
    <w:rsid w:val="00295920"/>
    <w:rsid w:val="00295B50"/>
    <w:rsid w:val="00295D3E"/>
    <w:rsid w:val="0029661C"/>
    <w:rsid w:val="00296661"/>
    <w:rsid w:val="002968D1"/>
    <w:rsid w:val="00296A33"/>
    <w:rsid w:val="00296DCD"/>
    <w:rsid w:val="00297278"/>
    <w:rsid w:val="0029738F"/>
    <w:rsid w:val="00297448"/>
    <w:rsid w:val="00297463"/>
    <w:rsid w:val="002975AC"/>
    <w:rsid w:val="0029766C"/>
    <w:rsid w:val="00297686"/>
    <w:rsid w:val="002976F5"/>
    <w:rsid w:val="00297DBE"/>
    <w:rsid w:val="00297F84"/>
    <w:rsid w:val="002A0207"/>
    <w:rsid w:val="002A0615"/>
    <w:rsid w:val="002A075B"/>
    <w:rsid w:val="002A0A24"/>
    <w:rsid w:val="002A0B1A"/>
    <w:rsid w:val="002A0DC1"/>
    <w:rsid w:val="002A0EAD"/>
    <w:rsid w:val="002A112D"/>
    <w:rsid w:val="002A1180"/>
    <w:rsid w:val="002A1274"/>
    <w:rsid w:val="002A12A1"/>
    <w:rsid w:val="002A150B"/>
    <w:rsid w:val="002A15F7"/>
    <w:rsid w:val="002A1837"/>
    <w:rsid w:val="002A18D2"/>
    <w:rsid w:val="002A1AF3"/>
    <w:rsid w:val="002A1B8B"/>
    <w:rsid w:val="002A1D87"/>
    <w:rsid w:val="002A2100"/>
    <w:rsid w:val="002A23DE"/>
    <w:rsid w:val="002A24FE"/>
    <w:rsid w:val="002A2559"/>
    <w:rsid w:val="002A2D73"/>
    <w:rsid w:val="002A336A"/>
    <w:rsid w:val="002A3473"/>
    <w:rsid w:val="002A3485"/>
    <w:rsid w:val="002A3790"/>
    <w:rsid w:val="002A3DC1"/>
    <w:rsid w:val="002A3E28"/>
    <w:rsid w:val="002A4212"/>
    <w:rsid w:val="002A435F"/>
    <w:rsid w:val="002A4386"/>
    <w:rsid w:val="002A43B1"/>
    <w:rsid w:val="002A481D"/>
    <w:rsid w:val="002A4941"/>
    <w:rsid w:val="002A4A90"/>
    <w:rsid w:val="002A4AC6"/>
    <w:rsid w:val="002A4AE9"/>
    <w:rsid w:val="002A4C47"/>
    <w:rsid w:val="002A4D4D"/>
    <w:rsid w:val="002A4D79"/>
    <w:rsid w:val="002A4DF6"/>
    <w:rsid w:val="002A4DFE"/>
    <w:rsid w:val="002A5972"/>
    <w:rsid w:val="002A5B7F"/>
    <w:rsid w:val="002A5CBD"/>
    <w:rsid w:val="002A5D15"/>
    <w:rsid w:val="002A5F46"/>
    <w:rsid w:val="002A5FAE"/>
    <w:rsid w:val="002A689D"/>
    <w:rsid w:val="002A6B54"/>
    <w:rsid w:val="002A6D4F"/>
    <w:rsid w:val="002A6E0B"/>
    <w:rsid w:val="002A73F5"/>
    <w:rsid w:val="002A7783"/>
    <w:rsid w:val="002A796F"/>
    <w:rsid w:val="002A79F8"/>
    <w:rsid w:val="002A7A2E"/>
    <w:rsid w:val="002A7A35"/>
    <w:rsid w:val="002A7A9D"/>
    <w:rsid w:val="002A7AA7"/>
    <w:rsid w:val="002A7EAC"/>
    <w:rsid w:val="002A7EB4"/>
    <w:rsid w:val="002B06CD"/>
    <w:rsid w:val="002B07E9"/>
    <w:rsid w:val="002B0E80"/>
    <w:rsid w:val="002B0F1A"/>
    <w:rsid w:val="002B0FE5"/>
    <w:rsid w:val="002B11AC"/>
    <w:rsid w:val="002B129B"/>
    <w:rsid w:val="002B1338"/>
    <w:rsid w:val="002B174C"/>
    <w:rsid w:val="002B1A3F"/>
    <w:rsid w:val="002B1BF1"/>
    <w:rsid w:val="002B1C5A"/>
    <w:rsid w:val="002B1C9F"/>
    <w:rsid w:val="002B1E4E"/>
    <w:rsid w:val="002B2071"/>
    <w:rsid w:val="002B2331"/>
    <w:rsid w:val="002B24A8"/>
    <w:rsid w:val="002B2763"/>
    <w:rsid w:val="002B2916"/>
    <w:rsid w:val="002B2AC9"/>
    <w:rsid w:val="002B2CE0"/>
    <w:rsid w:val="002B2FE3"/>
    <w:rsid w:val="002B3031"/>
    <w:rsid w:val="002B3215"/>
    <w:rsid w:val="002B32B2"/>
    <w:rsid w:val="002B3400"/>
    <w:rsid w:val="002B3636"/>
    <w:rsid w:val="002B3918"/>
    <w:rsid w:val="002B3AFE"/>
    <w:rsid w:val="002B3C95"/>
    <w:rsid w:val="002B3CEE"/>
    <w:rsid w:val="002B412C"/>
    <w:rsid w:val="002B44A0"/>
    <w:rsid w:val="002B44CD"/>
    <w:rsid w:val="002B45C9"/>
    <w:rsid w:val="002B45CC"/>
    <w:rsid w:val="002B48AB"/>
    <w:rsid w:val="002B4A03"/>
    <w:rsid w:val="002B4A94"/>
    <w:rsid w:val="002B4FF2"/>
    <w:rsid w:val="002B52E2"/>
    <w:rsid w:val="002B56E5"/>
    <w:rsid w:val="002B57A8"/>
    <w:rsid w:val="002B590D"/>
    <w:rsid w:val="002B5A89"/>
    <w:rsid w:val="002B5BA8"/>
    <w:rsid w:val="002B5BFE"/>
    <w:rsid w:val="002B602E"/>
    <w:rsid w:val="002B6084"/>
    <w:rsid w:val="002B6A41"/>
    <w:rsid w:val="002B6C06"/>
    <w:rsid w:val="002B6E5E"/>
    <w:rsid w:val="002B7190"/>
    <w:rsid w:val="002B7269"/>
    <w:rsid w:val="002B7426"/>
    <w:rsid w:val="002B7575"/>
    <w:rsid w:val="002B76DA"/>
    <w:rsid w:val="002B7813"/>
    <w:rsid w:val="002B7816"/>
    <w:rsid w:val="002B79BB"/>
    <w:rsid w:val="002B7D48"/>
    <w:rsid w:val="002B7D53"/>
    <w:rsid w:val="002B7D5C"/>
    <w:rsid w:val="002B7DDF"/>
    <w:rsid w:val="002C0063"/>
    <w:rsid w:val="002C02EB"/>
    <w:rsid w:val="002C035E"/>
    <w:rsid w:val="002C0AB5"/>
    <w:rsid w:val="002C0C19"/>
    <w:rsid w:val="002C138D"/>
    <w:rsid w:val="002C175C"/>
    <w:rsid w:val="002C1C42"/>
    <w:rsid w:val="002C1E8D"/>
    <w:rsid w:val="002C202C"/>
    <w:rsid w:val="002C217D"/>
    <w:rsid w:val="002C2632"/>
    <w:rsid w:val="002C2769"/>
    <w:rsid w:val="002C2B2D"/>
    <w:rsid w:val="002C2F2F"/>
    <w:rsid w:val="002C3444"/>
    <w:rsid w:val="002C3692"/>
    <w:rsid w:val="002C37AD"/>
    <w:rsid w:val="002C3813"/>
    <w:rsid w:val="002C3971"/>
    <w:rsid w:val="002C3A37"/>
    <w:rsid w:val="002C3A5D"/>
    <w:rsid w:val="002C3D26"/>
    <w:rsid w:val="002C3F5F"/>
    <w:rsid w:val="002C40AA"/>
    <w:rsid w:val="002C4458"/>
    <w:rsid w:val="002C4474"/>
    <w:rsid w:val="002C44B1"/>
    <w:rsid w:val="002C44FD"/>
    <w:rsid w:val="002C456C"/>
    <w:rsid w:val="002C47F0"/>
    <w:rsid w:val="002C4936"/>
    <w:rsid w:val="002C4963"/>
    <w:rsid w:val="002C4C86"/>
    <w:rsid w:val="002C4F6B"/>
    <w:rsid w:val="002C5067"/>
    <w:rsid w:val="002C50EB"/>
    <w:rsid w:val="002C5570"/>
    <w:rsid w:val="002C55CC"/>
    <w:rsid w:val="002C5713"/>
    <w:rsid w:val="002C576A"/>
    <w:rsid w:val="002C58AE"/>
    <w:rsid w:val="002C5A34"/>
    <w:rsid w:val="002C5A97"/>
    <w:rsid w:val="002C5BA7"/>
    <w:rsid w:val="002C5CBE"/>
    <w:rsid w:val="002C5CF2"/>
    <w:rsid w:val="002C5D76"/>
    <w:rsid w:val="002C5DD9"/>
    <w:rsid w:val="002C6058"/>
    <w:rsid w:val="002C6419"/>
    <w:rsid w:val="002C64AD"/>
    <w:rsid w:val="002C658F"/>
    <w:rsid w:val="002C65C7"/>
    <w:rsid w:val="002C6B5C"/>
    <w:rsid w:val="002C6F00"/>
    <w:rsid w:val="002C70B1"/>
    <w:rsid w:val="002C756E"/>
    <w:rsid w:val="002C7675"/>
    <w:rsid w:val="002D0047"/>
    <w:rsid w:val="002D011D"/>
    <w:rsid w:val="002D095D"/>
    <w:rsid w:val="002D0C4A"/>
    <w:rsid w:val="002D0D57"/>
    <w:rsid w:val="002D0FC2"/>
    <w:rsid w:val="002D106C"/>
    <w:rsid w:val="002D113B"/>
    <w:rsid w:val="002D118D"/>
    <w:rsid w:val="002D16F5"/>
    <w:rsid w:val="002D1967"/>
    <w:rsid w:val="002D1A10"/>
    <w:rsid w:val="002D1D39"/>
    <w:rsid w:val="002D23FE"/>
    <w:rsid w:val="002D24B6"/>
    <w:rsid w:val="002D272B"/>
    <w:rsid w:val="002D2BB5"/>
    <w:rsid w:val="002D2E27"/>
    <w:rsid w:val="002D32C6"/>
    <w:rsid w:val="002D3476"/>
    <w:rsid w:val="002D3644"/>
    <w:rsid w:val="002D416B"/>
    <w:rsid w:val="002D42F2"/>
    <w:rsid w:val="002D4B49"/>
    <w:rsid w:val="002D4B89"/>
    <w:rsid w:val="002D4BE8"/>
    <w:rsid w:val="002D4D46"/>
    <w:rsid w:val="002D4DBB"/>
    <w:rsid w:val="002D4DC5"/>
    <w:rsid w:val="002D4E80"/>
    <w:rsid w:val="002D5455"/>
    <w:rsid w:val="002D55AA"/>
    <w:rsid w:val="002D55AB"/>
    <w:rsid w:val="002D5A47"/>
    <w:rsid w:val="002D5AF4"/>
    <w:rsid w:val="002D5B5A"/>
    <w:rsid w:val="002D5BBB"/>
    <w:rsid w:val="002D5CA6"/>
    <w:rsid w:val="002D5E95"/>
    <w:rsid w:val="002D5F5B"/>
    <w:rsid w:val="002D5F9D"/>
    <w:rsid w:val="002D6029"/>
    <w:rsid w:val="002D62C8"/>
    <w:rsid w:val="002D638A"/>
    <w:rsid w:val="002D697E"/>
    <w:rsid w:val="002D6C90"/>
    <w:rsid w:val="002D6FC4"/>
    <w:rsid w:val="002D71A9"/>
    <w:rsid w:val="002D7497"/>
    <w:rsid w:val="002D75A4"/>
    <w:rsid w:val="002D7817"/>
    <w:rsid w:val="002D7887"/>
    <w:rsid w:val="002D79E0"/>
    <w:rsid w:val="002D7B87"/>
    <w:rsid w:val="002D7C8A"/>
    <w:rsid w:val="002D7D08"/>
    <w:rsid w:val="002D7E5D"/>
    <w:rsid w:val="002D7EA2"/>
    <w:rsid w:val="002D7F16"/>
    <w:rsid w:val="002E0058"/>
    <w:rsid w:val="002E00ED"/>
    <w:rsid w:val="002E03A4"/>
    <w:rsid w:val="002E05BF"/>
    <w:rsid w:val="002E09FE"/>
    <w:rsid w:val="002E0DE8"/>
    <w:rsid w:val="002E127B"/>
    <w:rsid w:val="002E1377"/>
    <w:rsid w:val="002E1674"/>
    <w:rsid w:val="002E169D"/>
    <w:rsid w:val="002E17F8"/>
    <w:rsid w:val="002E1991"/>
    <w:rsid w:val="002E1B7C"/>
    <w:rsid w:val="002E208F"/>
    <w:rsid w:val="002E2184"/>
    <w:rsid w:val="002E240F"/>
    <w:rsid w:val="002E248D"/>
    <w:rsid w:val="002E25BC"/>
    <w:rsid w:val="002E25F3"/>
    <w:rsid w:val="002E265A"/>
    <w:rsid w:val="002E26BA"/>
    <w:rsid w:val="002E2A68"/>
    <w:rsid w:val="002E2B0C"/>
    <w:rsid w:val="002E2C9B"/>
    <w:rsid w:val="002E2E27"/>
    <w:rsid w:val="002E2E8E"/>
    <w:rsid w:val="002E3125"/>
    <w:rsid w:val="002E3227"/>
    <w:rsid w:val="002E3349"/>
    <w:rsid w:val="002E33E4"/>
    <w:rsid w:val="002E342E"/>
    <w:rsid w:val="002E3463"/>
    <w:rsid w:val="002E350E"/>
    <w:rsid w:val="002E378B"/>
    <w:rsid w:val="002E3832"/>
    <w:rsid w:val="002E3915"/>
    <w:rsid w:val="002E393B"/>
    <w:rsid w:val="002E3A0A"/>
    <w:rsid w:val="002E3A52"/>
    <w:rsid w:val="002E3CAF"/>
    <w:rsid w:val="002E3ECC"/>
    <w:rsid w:val="002E4087"/>
    <w:rsid w:val="002E42F0"/>
    <w:rsid w:val="002E435D"/>
    <w:rsid w:val="002E496E"/>
    <w:rsid w:val="002E49BD"/>
    <w:rsid w:val="002E4CCB"/>
    <w:rsid w:val="002E4F5F"/>
    <w:rsid w:val="002E55C0"/>
    <w:rsid w:val="002E5666"/>
    <w:rsid w:val="002E56CF"/>
    <w:rsid w:val="002E591B"/>
    <w:rsid w:val="002E5FA7"/>
    <w:rsid w:val="002E6033"/>
    <w:rsid w:val="002E60B8"/>
    <w:rsid w:val="002E60C3"/>
    <w:rsid w:val="002E6184"/>
    <w:rsid w:val="002E62E5"/>
    <w:rsid w:val="002E6570"/>
    <w:rsid w:val="002E6874"/>
    <w:rsid w:val="002E6B07"/>
    <w:rsid w:val="002E6C7C"/>
    <w:rsid w:val="002E6E12"/>
    <w:rsid w:val="002E7480"/>
    <w:rsid w:val="002E78BF"/>
    <w:rsid w:val="002E7BCF"/>
    <w:rsid w:val="002F036D"/>
    <w:rsid w:val="002F0687"/>
    <w:rsid w:val="002F0780"/>
    <w:rsid w:val="002F07CB"/>
    <w:rsid w:val="002F092A"/>
    <w:rsid w:val="002F0D64"/>
    <w:rsid w:val="002F0DE7"/>
    <w:rsid w:val="002F0DF8"/>
    <w:rsid w:val="002F0E3D"/>
    <w:rsid w:val="002F12D0"/>
    <w:rsid w:val="002F1372"/>
    <w:rsid w:val="002F1464"/>
    <w:rsid w:val="002F1535"/>
    <w:rsid w:val="002F17B1"/>
    <w:rsid w:val="002F186B"/>
    <w:rsid w:val="002F1895"/>
    <w:rsid w:val="002F1A0A"/>
    <w:rsid w:val="002F1FBC"/>
    <w:rsid w:val="002F22D9"/>
    <w:rsid w:val="002F238B"/>
    <w:rsid w:val="002F246E"/>
    <w:rsid w:val="002F24E3"/>
    <w:rsid w:val="002F2832"/>
    <w:rsid w:val="002F29F2"/>
    <w:rsid w:val="002F2B72"/>
    <w:rsid w:val="002F2D0E"/>
    <w:rsid w:val="002F2F92"/>
    <w:rsid w:val="002F3707"/>
    <w:rsid w:val="002F38CA"/>
    <w:rsid w:val="002F3DE3"/>
    <w:rsid w:val="002F3F22"/>
    <w:rsid w:val="002F41AB"/>
    <w:rsid w:val="002F48B8"/>
    <w:rsid w:val="002F509E"/>
    <w:rsid w:val="002F52EA"/>
    <w:rsid w:val="002F5857"/>
    <w:rsid w:val="002F5A0B"/>
    <w:rsid w:val="002F5E81"/>
    <w:rsid w:val="002F5EA6"/>
    <w:rsid w:val="002F68BF"/>
    <w:rsid w:val="002F691C"/>
    <w:rsid w:val="002F6946"/>
    <w:rsid w:val="002F6B39"/>
    <w:rsid w:val="002F6D91"/>
    <w:rsid w:val="002F6F90"/>
    <w:rsid w:val="002F6FE6"/>
    <w:rsid w:val="002F7014"/>
    <w:rsid w:val="002F7043"/>
    <w:rsid w:val="002F71B1"/>
    <w:rsid w:val="002F7346"/>
    <w:rsid w:val="002F7679"/>
    <w:rsid w:val="002F7697"/>
    <w:rsid w:val="002F76AA"/>
    <w:rsid w:val="002F7A00"/>
    <w:rsid w:val="002F7B6C"/>
    <w:rsid w:val="002F7BE9"/>
    <w:rsid w:val="002F7D91"/>
    <w:rsid w:val="0030029C"/>
    <w:rsid w:val="00300393"/>
    <w:rsid w:val="003004C7"/>
    <w:rsid w:val="00300536"/>
    <w:rsid w:val="003006B4"/>
    <w:rsid w:val="003007C7"/>
    <w:rsid w:val="00300A05"/>
    <w:rsid w:val="00300BC4"/>
    <w:rsid w:val="00300E45"/>
    <w:rsid w:val="00300EBF"/>
    <w:rsid w:val="003010D1"/>
    <w:rsid w:val="0030115E"/>
    <w:rsid w:val="00301165"/>
    <w:rsid w:val="00301360"/>
    <w:rsid w:val="00301641"/>
    <w:rsid w:val="00301867"/>
    <w:rsid w:val="003018A8"/>
    <w:rsid w:val="00301CF4"/>
    <w:rsid w:val="00301F08"/>
    <w:rsid w:val="003020F3"/>
    <w:rsid w:val="00302602"/>
    <w:rsid w:val="003027FB"/>
    <w:rsid w:val="00302889"/>
    <w:rsid w:val="00302CCC"/>
    <w:rsid w:val="00302DE9"/>
    <w:rsid w:val="00302E85"/>
    <w:rsid w:val="00302F02"/>
    <w:rsid w:val="003034AF"/>
    <w:rsid w:val="003034BE"/>
    <w:rsid w:val="003034F0"/>
    <w:rsid w:val="0030364B"/>
    <w:rsid w:val="00303861"/>
    <w:rsid w:val="0030388D"/>
    <w:rsid w:val="00303C4E"/>
    <w:rsid w:val="00303EDD"/>
    <w:rsid w:val="003040D7"/>
    <w:rsid w:val="003043AE"/>
    <w:rsid w:val="003045CB"/>
    <w:rsid w:val="00304C57"/>
    <w:rsid w:val="00304C93"/>
    <w:rsid w:val="00304D53"/>
    <w:rsid w:val="00304F43"/>
    <w:rsid w:val="00304FEA"/>
    <w:rsid w:val="00305376"/>
    <w:rsid w:val="0030537D"/>
    <w:rsid w:val="003053EF"/>
    <w:rsid w:val="003055ED"/>
    <w:rsid w:val="0030575F"/>
    <w:rsid w:val="003059FC"/>
    <w:rsid w:val="00305C22"/>
    <w:rsid w:val="00305D4B"/>
    <w:rsid w:val="00305EE2"/>
    <w:rsid w:val="003060BD"/>
    <w:rsid w:val="003060D9"/>
    <w:rsid w:val="00306104"/>
    <w:rsid w:val="003061CF"/>
    <w:rsid w:val="003066F0"/>
    <w:rsid w:val="0030674F"/>
    <w:rsid w:val="00306899"/>
    <w:rsid w:val="00306947"/>
    <w:rsid w:val="00306A56"/>
    <w:rsid w:val="00306A9E"/>
    <w:rsid w:val="00306B20"/>
    <w:rsid w:val="00306FF5"/>
    <w:rsid w:val="003071EB"/>
    <w:rsid w:val="00307426"/>
    <w:rsid w:val="0030743C"/>
    <w:rsid w:val="0030744F"/>
    <w:rsid w:val="003076F5"/>
    <w:rsid w:val="00307795"/>
    <w:rsid w:val="003079B0"/>
    <w:rsid w:val="00307A46"/>
    <w:rsid w:val="00307B44"/>
    <w:rsid w:val="00307EE4"/>
    <w:rsid w:val="00310147"/>
    <w:rsid w:val="00310369"/>
    <w:rsid w:val="003108D3"/>
    <w:rsid w:val="003109BE"/>
    <w:rsid w:val="00310A4D"/>
    <w:rsid w:val="00310B6D"/>
    <w:rsid w:val="00310BAE"/>
    <w:rsid w:val="00310BD0"/>
    <w:rsid w:val="00310E37"/>
    <w:rsid w:val="00311484"/>
    <w:rsid w:val="003114ED"/>
    <w:rsid w:val="003115DF"/>
    <w:rsid w:val="00311701"/>
    <w:rsid w:val="0031181E"/>
    <w:rsid w:val="00311BB2"/>
    <w:rsid w:val="00311BB3"/>
    <w:rsid w:val="00311F1B"/>
    <w:rsid w:val="003120B4"/>
    <w:rsid w:val="003120D7"/>
    <w:rsid w:val="003121A9"/>
    <w:rsid w:val="00312203"/>
    <w:rsid w:val="00312839"/>
    <w:rsid w:val="003128FF"/>
    <w:rsid w:val="00312BA8"/>
    <w:rsid w:val="00312D68"/>
    <w:rsid w:val="00313127"/>
    <w:rsid w:val="003135A0"/>
    <w:rsid w:val="0031363B"/>
    <w:rsid w:val="00313F50"/>
    <w:rsid w:val="00313FA0"/>
    <w:rsid w:val="003141BA"/>
    <w:rsid w:val="00314373"/>
    <w:rsid w:val="0031448E"/>
    <w:rsid w:val="00314544"/>
    <w:rsid w:val="00314DA8"/>
    <w:rsid w:val="00314DAB"/>
    <w:rsid w:val="003152DC"/>
    <w:rsid w:val="0031534F"/>
    <w:rsid w:val="003154AE"/>
    <w:rsid w:val="003155FA"/>
    <w:rsid w:val="00315BB3"/>
    <w:rsid w:val="00315C4F"/>
    <w:rsid w:val="00315ECC"/>
    <w:rsid w:val="0031622B"/>
    <w:rsid w:val="00316300"/>
    <w:rsid w:val="003163DE"/>
    <w:rsid w:val="003164B3"/>
    <w:rsid w:val="003165C2"/>
    <w:rsid w:val="003165C4"/>
    <w:rsid w:val="0031684B"/>
    <w:rsid w:val="00316BAC"/>
    <w:rsid w:val="00316BAE"/>
    <w:rsid w:val="00316C0B"/>
    <w:rsid w:val="00316C35"/>
    <w:rsid w:val="00316CA9"/>
    <w:rsid w:val="0031737D"/>
    <w:rsid w:val="003173D7"/>
    <w:rsid w:val="00317B89"/>
    <w:rsid w:val="00317B99"/>
    <w:rsid w:val="00320099"/>
    <w:rsid w:val="0032017E"/>
    <w:rsid w:val="003205AE"/>
    <w:rsid w:val="003206FC"/>
    <w:rsid w:val="00320C05"/>
    <w:rsid w:val="00321192"/>
    <w:rsid w:val="003212E6"/>
    <w:rsid w:val="00321526"/>
    <w:rsid w:val="0032171E"/>
    <w:rsid w:val="00321998"/>
    <w:rsid w:val="00321FE1"/>
    <w:rsid w:val="00322220"/>
    <w:rsid w:val="00322A0C"/>
    <w:rsid w:val="00322F29"/>
    <w:rsid w:val="00322FEF"/>
    <w:rsid w:val="00323170"/>
    <w:rsid w:val="00323227"/>
    <w:rsid w:val="003233C4"/>
    <w:rsid w:val="0032366A"/>
    <w:rsid w:val="00323990"/>
    <w:rsid w:val="00323C93"/>
    <w:rsid w:val="003240AE"/>
    <w:rsid w:val="0032440D"/>
    <w:rsid w:val="0032457C"/>
    <w:rsid w:val="00324B0A"/>
    <w:rsid w:val="0032501E"/>
    <w:rsid w:val="00325421"/>
    <w:rsid w:val="003257A0"/>
    <w:rsid w:val="003257BD"/>
    <w:rsid w:val="00325D14"/>
    <w:rsid w:val="00325EAE"/>
    <w:rsid w:val="00326001"/>
    <w:rsid w:val="003260CD"/>
    <w:rsid w:val="003266E6"/>
    <w:rsid w:val="00326766"/>
    <w:rsid w:val="00326984"/>
    <w:rsid w:val="003269A3"/>
    <w:rsid w:val="00326BE6"/>
    <w:rsid w:val="00326F1B"/>
    <w:rsid w:val="003274DD"/>
    <w:rsid w:val="00327804"/>
    <w:rsid w:val="00327970"/>
    <w:rsid w:val="00327DD5"/>
    <w:rsid w:val="00327F8B"/>
    <w:rsid w:val="00330422"/>
    <w:rsid w:val="00330AD4"/>
    <w:rsid w:val="00330BC7"/>
    <w:rsid w:val="00330C91"/>
    <w:rsid w:val="00330CC1"/>
    <w:rsid w:val="00330E1D"/>
    <w:rsid w:val="00330EA1"/>
    <w:rsid w:val="00331288"/>
    <w:rsid w:val="00331439"/>
    <w:rsid w:val="00331478"/>
    <w:rsid w:val="003314E9"/>
    <w:rsid w:val="00331560"/>
    <w:rsid w:val="0033166C"/>
    <w:rsid w:val="00331940"/>
    <w:rsid w:val="00332014"/>
    <w:rsid w:val="003320E4"/>
    <w:rsid w:val="0033256E"/>
    <w:rsid w:val="003325B4"/>
    <w:rsid w:val="0033280D"/>
    <w:rsid w:val="003328B7"/>
    <w:rsid w:val="00332E21"/>
    <w:rsid w:val="00332EB5"/>
    <w:rsid w:val="003333E5"/>
    <w:rsid w:val="003333F5"/>
    <w:rsid w:val="003339ED"/>
    <w:rsid w:val="00333EA6"/>
    <w:rsid w:val="00333FD2"/>
    <w:rsid w:val="003342C0"/>
    <w:rsid w:val="00334493"/>
    <w:rsid w:val="00334604"/>
    <w:rsid w:val="0033505B"/>
    <w:rsid w:val="0033511E"/>
    <w:rsid w:val="00335261"/>
    <w:rsid w:val="003356BD"/>
    <w:rsid w:val="00335DB5"/>
    <w:rsid w:val="00335F0C"/>
    <w:rsid w:val="00335F60"/>
    <w:rsid w:val="00335FEC"/>
    <w:rsid w:val="003366F4"/>
    <w:rsid w:val="00336873"/>
    <w:rsid w:val="00336DA2"/>
    <w:rsid w:val="00336DA7"/>
    <w:rsid w:val="00336FD1"/>
    <w:rsid w:val="00337193"/>
    <w:rsid w:val="00337202"/>
    <w:rsid w:val="003378A8"/>
    <w:rsid w:val="00337BF1"/>
    <w:rsid w:val="00337D0A"/>
    <w:rsid w:val="00337DCE"/>
    <w:rsid w:val="003401E7"/>
    <w:rsid w:val="003404CF"/>
    <w:rsid w:val="003408B3"/>
    <w:rsid w:val="003409A8"/>
    <w:rsid w:val="00340A76"/>
    <w:rsid w:val="00340BED"/>
    <w:rsid w:val="00340E22"/>
    <w:rsid w:val="0034120E"/>
    <w:rsid w:val="0034135B"/>
    <w:rsid w:val="00341715"/>
    <w:rsid w:val="0034180A"/>
    <w:rsid w:val="00341995"/>
    <w:rsid w:val="00341CD6"/>
    <w:rsid w:val="00341F48"/>
    <w:rsid w:val="0034214D"/>
    <w:rsid w:val="003421F4"/>
    <w:rsid w:val="0034223E"/>
    <w:rsid w:val="003423C3"/>
    <w:rsid w:val="003423E6"/>
    <w:rsid w:val="00342440"/>
    <w:rsid w:val="00342A6E"/>
    <w:rsid w:val="00342C0C"/>
    <w:rsid w:val="00342CB3"/>
    <w:rsid w:val="00342D05"/>
    <w:rsid w:val="00343B11"/>
    <w:rsid w:val="00343B32"/>
    <w:rsid w:val="00343BF3"/>
    <w:rsid w:val="003440B8"/>
    <w:rsid w:val="00344390"/>
    <w:rsid w:val="0034469A"/>
    <w:rsid w:val="003449C0"/>
    <w:rsid w:val="00344A4A"/>
    <w:rsid w:val="003455DE"/>
    <w:rsid w:val="003457D0"/>
    <w:rsid w:val="003458C6"/>
    <w:rsid w:val="00345AB0"/>
    <w:rsid w:val="003464B5"/>
    <w:rsid w:val="003466E9"/>
    <w:rsid w:val="003467E6"/>
    <w:rsid w:val="00346AB3"/>
    <w:rsid w:val="00346B4A"/>
    <w:rsid w:val="00346DD9"/>
    <w:rsid w:val="00346F76"/>
    <w:rsid w:val="0034721E"/>
    <w:rsid w:val="00347223"/>
    <w:rsid w:val="003474B0"/>
    <w:rsid w:val="003475AE"/>
    <w:rsid w:val="00347609"/>
    <w:rsid w:val="0034762D"/>
    <w:rsid w:val="003476D6"/>
    <w:rsid w:val="00347735"/>
    <w:rsid w:val="00347A8C"/>
    <w:rsid w:val="00347D84"/>
    <w:rsid w:val="00347F29"/>
    <w:rsid w:val="00347FD7"/>
    <w:rsid w:val="003501EA"/>
    <w:rsid w:val="00350510"/>
    <w:rsid w:val="00350D00"/>
    <w:rsid w:val="00350FBA"/>
    <w:rsid w:val="00351007"/>
    <w:rsid w:val="003510B6"/>
    <w:rsid w:val="003511AD"/>
    <w:rsid w:val="003516E7"/>
    <w:rsid w:val="00351B29"/>
    <w:rsid w:val="0035214D"/>
    <w:rsid w:val="003523D2"/>
    <w:rsid w:val="00352463"/>
    <w:rsid w:val="0035248F"/>
    <w:rsid w:val="00352AA5"/>
    <w:rsid w:val="00352AF8"/>
    <w:rsid w:val="00352BEF"/>
    <w:rsid w:val="00352C33"/>
    <w:rsid w:val="00352EEC"/>
    <w:rsid w:val="003536C8"/>
    <w:rsid w:val="00353791"/>
    <w:rsid w:val="00353D1C"/>
    <w:rsid w:val="0035405A"/>
    <w:rsid w:val="00354130"/>
    <w:rsid w:val="00354197"/>
    <w:rsid w:val="003545F5"/>
    <w:rsid w:val="00354AD9"/>
    <w:rsid w:val="00354B11"/>
    <w:rsid w:val="00354B7F"/>
    <w:rsid w:val="00354E1B"/>
    <w:rsid w:val="003552F1"/>
    <w:rsid w:val="0035532C"/>
    <w:rsid w:val="00355479"/>
    <w:rsid w:val="00355639"/>
    <w:rsid w:val="00355A4E"/>
    <w:rsid w:val="00355DAD"/>
    <w:rsid w:val="00355E3C"/>
    <w:rsid w:val="00356140"/>
    <w:rsid w:val="00356210"/>
    <w:rsid w:val="00356725"/>
    <w:rsid w:val="003569F6"/>
    <w:rsid w:val="00356C8B"/>
    <w:rsid w:val="00356F8A"/>
    <w:rsid w:val="00356F93"/>
    <w:rsid w:val="003575B9"/>
    <w:rsid w:val="00357614"/>
    <w:rsid w:val="0035767A"/>
    <w:rsid w:val="0035780C"/>
    <w:rsid w:val="00357A14"/>
    <w:rsid w:val="00357BA0"/>
    <w:rsid w:val="00357ED6"/>
    <w:rsid w:val="003601B9"/>
    <w:rsid w:val="003601F4"/>
    <w:rsid w:val="00360847"/>
    <w:rsid w:val="00360947"/>
    <w:rsid w:val="0036094F"/>
    <w:rsid w:val="003609F7"/>
    <w:rsid w:val="00360BEC"/>
    <w:rsid w:val="00360E5C"/>
    <w:rsid w:val="00361066"/>
    <w:rsid w:val="00361202"/>
    <w:rsid w:val="00361385"/>
    <w:rsid w:val="003615DA"/>
    <w:rsid w:val="00361671"/>
    <w:rsid w:val="0036171E"/>
    <w:rsid w:val="003617C6"/>
    <w:rsid w:val="00361883"/>
    <w:rsid w:val="003619CB"/>
    <w:rsid w:val="00361AA4"/>
    <w:rsid w:val="00361C90"/>
    <w:rsid w:val="00361DCF"/>
    <w:rsid w:val="00361E7E"/>
    <w:rsid w:val="0036211C"/>
    <w:rsid w:val="003623A7"/>
    <w:rsid w:val="003626A2"/>
    <w:rsid w:val="00362947"/>
    <w:rsid w:val="00362BFA"/>
    <w:rsid w:val="00362C6C"/>
    <w:rsid w:val="0036364D"/>
    <w:rsid w:val="00363E37"/>
    <w:rsid w:val="003642A4"/>
    <w:rsid w:val="00364379"/>
    <w:rsid w:val="003643B4"/>
    <w:rsid w:val="0036457B"/>
    <w:rsid w:val="00364DBF"/>
    <w:rsid w:val="00364EA8"/>
    <w:rsid w:val="00365658"/>
    <w:rsid w:val="003657C3"/>
    <w:rsid w:val="003658DA"/>
    <w:rsid w:val="00365903"/>
    <w:rsid w:val="00365B2A"/>
    <w:rsid w:val="00365C32"/>
    <w:rsid w:val="00365F6E"/>
    <w:rsid w:val="00366212"/>
    <w:rsid w:val="003662BF"/>
    <w:rsid w:val="003663D1"/>
    <w:rsid w:val="00366413"/>
    <w:rsid w:val="00366824"/>
    <w:rsid w:val="0036683E"/>
    <w:rsid w:val="00366CBE"/>
    <w:rsid w:val="00366D38"/>
    <w:rsid w:val="0036715D"/>
    <w:rsid w:val="00367356"/>
    <w:rsid w:val="003676D0"/>
    <w:rsid w:val="003677CE"/>
    <w:rsid w:val="003678A0"/>
    <w:rsid w:val="0036795A"/>
    <w:rsid w:val="00367986"/>
    <w:rsid w:val="00367AFA"/>
    <w:rsid w:val="00367D00"/>
    <w:rsid w:val="00367E37"/>
    <w:rsid w:val="003702A0"/>
    <w:rsid w:val="003706C1"/>
    <w:rsid w:val="00370AB5"/>
    <w:rsid w:val="00370E76"/>
    <w:rsid w:val="00371186"/>
    <w:rsid w:val="003713A6"/>
    <w:rsid w:val="00371469"/>
    <w:rsid w:val="00371740"/>
    <w:rsid w:val="0037184A"/>
    <w:rsid w:val="003718E8"/>
    <w:rsid w:val="003719A8"/>
    <w:rsid w:val="00371A6E"/>
    <w:rsid w:val="00371DDA"/>
    <w:rsid w:val="00371E1E"/>
    <w:rsid w:val="00371F6A"/>
    <w:rsid w:val="00372253"/>
    <w:rsid w:val="003722F4"/>
    <w:rsid w:val="00372763"/>
    <w:rsid w:val="00372798"/>
    <w:rsid w:val="003727CC"/>
    <w:rsid w:val="00372A13"/>
    <w:rsid w:val="00372AA9"/>
    <w:rsid w:val="00372D07"/>
    <w:rsid w:val="00372DE4"/>
    <w:rsid w:val="0037306C"/>
    <w:rsid w:val="00373630"/>
    <w:rsid w:val="00373682"/>
    <w:rsid w:val="003737E5"/>
    <w:rsid w:val="00373B1E"/>
    <w:rsid w:val="00373B89"/>
    <w:rsid w:val="00373BA4"/>
    <w:rsid w:val="00373BDE"/>
    <w:rsid w:val="00373C76"/>
    <w:rsid w:val="00373CDA"/>
    <w:rsid w:val="00373E16"/>
    <w:rsid w:val="003743BA"/>
    <w:rsid w:val="003744D2"/>
    <w:rsid w:val="00374A06"/>
    <w:rsid w:val="00374A34"/>
    <w:rsid w:val="00374AE7"/>
    <w:rsid w:val="00374B0B"/>
    <w:rsid w:val="00374CEE"/>
    <w:rsid w:val="00374EC1"/>
    <w:rsid w:val="00374F67"/>
    <w:rsid w:val="00374FD3"/>
    <w:rsid w:val="0037508C"/>
    <w:rsid w:val="0037511F"/>
    <w:rsid w:val="003758ED"/>
    <w:rsid w:val="00375970"/>
    <w:rsid w:val="00375AAD"/>
    <w:rsid w:val="00375EDD"/>
    <w:rsid w:val="00376124"/>
    <w:rsid w:val="003762B6"/>
    <w:rsid w:val="003764B3"/>
    <w:rsid w:val="003765AE"/>
    <w:rsid w:val="003768B7"/>
    <w:rsid w:val="0037696F"/>
    <w:rsid w:val="00376B8C"/>
    <w:rsid w:val="00376D43"/>
    <w:rsid w:val="00376DEF"/>
    <w:rsid w:val="00376F30"/>
    <w:rsid w:val="0037707D"/>
    <w:rsid w:val="003770D1"/>
    <w:rsid w:val="003775BE"/>
    <w:rsid w:val="00377AAA"/>
    <w:rsid w:val="00377C43"/>
    <w:rsid w:val="0038012E"/>
    <w:rsid w:val="0038020E"/>
    <w:rsid w:val="003802C9"/>
    <w:rsid w:val="00380518"/>
    <w:rsid w:val="003805CE"/>
    <w:rsid w:val="003805D7"/>
    <w:rsid w:val="003805E4"/>
    <w:rsid w:val="00380659"/>
    <w:rsid w:val="00380730"/>
    <w:rsid w:val="0038089F"/>
    <w:rsid w:val="00380973"/>
    <w:rsid w:val="00380C45"/>
    <w:rsid w:val="00380D59"/>
    <w:rsid w:val="00380F9B"/>
    <w:rsid w:val="00381056"/>
    <w:rsid w:val="00381156"/>
    <w:rsid w:val="00381203"/>
    <w:rsid w:val="003813D0"/>
    <w:rsid w:val="00381611"/>
    <w:rsid w:val="00381871"/>
    <w:rsid w:val="00381937"/>
    <w:rsid w:val="003819E7"/>
    <w:rsid w:val="00381C46"/>
    <w:rsid w:val="003821DC"/>
    <w:rsid w:val="00382434"/>
    <w:rsid w:val="00382469"/>
    <w:rsid w:val="003827D1"/>
    <w:rsid w:val="00382A28"/>
    <w:rsid w:val="00382AC4"/>
    <w:rsid w:val="00383231"/>
    <w:rsid w:val="003832F1"/>
    <w:rsid w:val="0038337E"/>
    <w:rsid w:val="003838CD"/>
    <w:rsid w:val="003838FD"/>
    <w:rsid w:val="00383BEA"/>
    <w:rsid w:val="00383C67"/>
    <w:rsid w:val="00383C87"/>
    <w:rsid w:val="00384257"/>
    <w:rsid w:val="0038492E"/>
    <w:rsid w:val="00384AE6"/>
    <w:rsid w:val="00384CFA"/>
    <w:rsid w:val="00384D00"/>
    <w:rsid w:val="00384F3F"/>
    <w:rsid w:val="00384F59"/>
    <w:rsid w:val="00385550"/>
    <w:rsid w:val="00385679"/>
    <w:rsid w:val="003857B9"/>
    <w:rsid w:val="003859E5"/>
    <w:rsid w:val="00385A85"/>
    <w:rsid w:val="00385D0F"/>
    <w:rsid w:val="00385D94"/>
    <w:rsid w:val="00385E7F"/>
    <w:rsid w:val="003868B8"/>
    <w:rsid w:val="00386973"/>
    <w:rsid w:val="00386A20"/>
    <w:rsid w:val="00386C60"/>
    <w:rsid w:val="00386E28"/>
    <w:rsid w:val="003870DC"/>
    <w:rsid w:val="0038725D"/>
    <w:rsid w:val="003873C1"/>
    <w:rsid w:val="00387407"/>
    <w:rsid w:val="00387465"/>
    <w:rsid w:val="003875B3"/>
    <w:rsid w:val="00387632"/>
    <w:rsid w:val="0038799F"/>
    <w:rsid w:val="00387FBD"/>
    <w:rsid w:val="00387FC4"/>
    <w:rsid w:val="00390054"/>
    <w:rsid w:val="003900C6"/>
    <w:rsid w:val="003900FD"/>
    <w:rsid w:val="00390186"/>
    <w:rsid w:val="003903EF"/>
    <w:rsid w:val="00390476"/>
    <w:rsid w:val="00390488"/>
    <w:rsid w:val="003904AD"/>
    <w:rsid w:val="0039051D"/>
    <w:rsid w:val="0039148F"/>
    <w:rsid w:val="003915E6"/>
    <w:rsid w:val="0039164F"/>
    <w:rsid w:val="0039165B"/>
    <w:rsid w:val="003916B2"/>
    <w:rsid w:val="00391814"/>
    <w:rsid w:val="0039198B"/>
    <w:rsid w:val="00391B2A"/>
    <w:rsid w:val="00391E36"/>
    <w:rsid w:val="00392026"/>
    <w:rsid w:val="00392279"/>
    <w:rsid w:val="0039235E"/>
    <w:rsid w:val="0039238C"/>
    <w:rsid w:val="00392952"/>
    <w:rsid w:val="00392CFD"/>
    <w:rsid w:val="00392FA8"/>
    <w:rsid w:val="00393241"/>
    <w:rsid w:val="00393351"/>
    <w:rsid w:val="00393AB6"/>
    <w:rsid w:val="00393BA8"/>
    <w:rsid w:val="00393CBD"/>
    <w:rsid w:val="00393D64"/>
    <w:rsid w:val="00393E8F"/>
    <w:rsid w:val="003941C2"/>
    <w:rsid w:val="0039437B"/>
    <w:rsid w:val="00394580"/>
    <w:rsid w:val="00394732"/>
    <w:rsid w:val="00394842"/>
    <w:rsid w:val="00394A51"/>
    <w:rsid w:val="00394AF0"/>
    <w:rsid w:val="00394BC4"/>
    <w:rsid w:val="00394F1E"/>
    <w:rsid w:val="00394F71"/>
    <w:rsid w:val="00395567"/>
    <w:rsid w:val="003955AF"/>
    <w:rsid w:val="00396560"/>
    <w:rsid w:val="003966D9"/>
    <w:rsid w:val="0039685E"/>
    <w:rsid w:val="0039689D"/>
    <w:rsid w:val="00396905"/>
    <w:rsid w:val="00396AC0"/>
    <w:rsid w:val="00396EE9"/>
    <w:rsid w:val="003970BA"/>
    <w:rsid w:val="00397972"/>
    <w:rsid w:val="003979AE"/>
    <w:rsid w:val="00397AFA"/>
    <w:rsid w:val="00397D71"/>
    <w:rsid w:val="003A0084"/>
    <w:rsid w:val="003A0321"/>
    <w:rsid w:val="003A0434"/>
    <w:rsid w:val="003A05C3"/>
    <w:rsid w:val="003A0676"/>
    <w:rsid w:val="003A071C"/>
    <w:rsid w:val="003A0764"/>
    <w:rsid w:val="003A0898"/>
    <w:rsid w:val="003A093D"/>
    <w:rsid w:val="003A1171"/>
    <w:rsid w:val="003A167D"/>
    <w:rsid w:val="003A1790"/>
    <w:rsid w:val="003A18BB"/>
    <w:rsid w:val="003A19CB"/>
    <w:rsid w:val="003A19DD"/>
    <w:rsid w:val="003A1A11"/>
    <w:rsid w:val="003A1AA1"/>
    <w:rsid w:val="003A1E94"/>
    <w:rsid w:val="003A1F4B"/>
    <w:rsid w:val="003A1FBC"/>
    <w:rsid w:val="003A2753"/>
    <w:rsid w:val="003A2797"/>
    <w:rsid w:val="003A2875"/>
    <w:rsid w:val="003A297D"/>
    <w:rsid w:val="003A2D7F"/>
    <w:rsid w:val="003A2FF6"/>
    <w:rsid w:val="003A3066"/>
    <w:rsid w:val="003A39D5"/>
    <w:rsid w:val="003A3B6C"/>
    <w:rsid w:val="003A3B73"/>
    <w:rsid w:val="003A3BBD"/>
    <w:rsid w:val="003A3C95"/>
    <w:rsid w:val="003A3ED6"/>
    <w:rsid w:val="003A4515"/>
    <w:rsid w:val="003A45FE"/>
    <w:rsid w:val="003A4803"/>
    <w:rsid w:val="003A4835"/>
    <w:rsid w:val="003A4A59"/>
    <w:rsid w:val="003A4BCC"/>
    <w:rsid w:val="003A4C85"/>
    <w:rsid w:val="003A4CE0"/>
    <w:rsid w:val="003A51CF"/>
    <w:rsid w:val="003A5385"/>
    <w:rsid w:val="003A5661"/>
    <w:rsid w:val="003A56B0"/>
    <w:rsid w:val="003A577F"/>
    <w:rsid w:val="003A58E0"/>
    <w:rsid w:val="003A59A7"/>
    <w:rsid w:val="003A5C23"/>
    <w:rsid w:val="003A5C8A"/>
    <w:rsid w:val="003A5DB2"/>
    <w:rsid w:val="003A6221"/>
    <w:rsid w:val="003A6258"/>
    <w:rsid w:val="003A62CE"/>
    <w:rsid w:val="003A6460"/>
    <w:rsid w:val="003A65A5"/>
    <w:rsid w:val="003A6A27"/>
    <w:rsid w:val="003A6AA6"/>
    <w:rsid w:val="003A6CFE"/>
    <w:rsid w:val="003A7784"/>
    <w:rsid w:val="003A7891"/>
    <w:rsid w:val="003A7B97"/>
    <w:rsid w:val="003A7F49"/>
    <w:rsid w:val="003B0339"/>
    <w:rsid w:val="003B0862"/>
    <w:rsid w:val="003B0941"/>
    <w:rsid w:val="003B09A7"/>
    <w:rsid w:val="003B0A12"/>
    <w:rsid w:val="003B0A29"/>
    <w:rsid w:val="003B0B5C"/>
    <w:rsid w:val="003B0BFE"/>
    <w:rsid w:val="003B106D"/>
    <w:rsid w:val="003B11BD"/>
    <w:rsid w:val="003B17D4"/>
    <w:rsid w:val="003B1A74"/>
    <w:rsid w:val="003B1B0D"/>
    <w:rsid w:val="003B1B3F"/>
    <w:rsid w:val="003B1C25"/>
    <w:rsid w:val="003B1F6D"/>
    <w:rsid w:val="003B2B26"/>
    <w:rsid w:val="003B2FB7"/>
    <w:rsid w:val="003B3167"/>
    <w:rsid w:val="003B325D"/>
    <w:rsid w:val="003B34EC"/>
    <w:rsid w:val="003B39C0"/>
    <w:rsid w:val="003B3A4B"/>
    <w:rsid w:val="003B3E53"/>
    <w:rsid w:val="003B3EC4"/>
    <w:rsid w:val="003B3EF6"/>
    <w:rsid w:val="003B3FF6"/>
    <w:rsid w:val="003B444F"/>
    <w:rsid w:val="003B4504"/>
    <w:rsid w:val="003B48BC"/>
    <w:rsid w:val="003B49BF"/>
    <w:rsid w:val="003B4D5E"/>
    <w:rsid w:val="003B4D74"/>
    <w:rsid w:val="003B4E4C"/>
    <w:rsid w:val="003B5057"/>
    <w:rsid w:val="003B5340"/>
    <w:rsid w:val="003B54D1"/>
    <w:rsid w:val="003B5866"/>
    <w:rsid w:val="003B58C3"/>
    <w:rsid w:val="003B5B72"/>
    <w:rsid w:val="003B5D5E"/>
    <w:rsid w:val="003B5EC8"/>
    <w:rsid w:val="003B5F2D"/>
    <w:rsid w:val="003B6179"/>
    <w:rsid w:val="003B63F0"/>
    <w:rsid w:val="003B64A3"/>
    <w:rsid w:val="003B6510"/>
    <w:rsid w:val="003B6579"/>
    <w:rsid w:val="003B6AF7"/>
    <w:rsid w:val="003B6C53"/>
    <w:rsid w:val="003B6DAC"/>
    <w:rsid w:val="003B6E8D"/>
    <w:rsid w:val="003B6FEA"/>
    <w:rsid w:val="003B70BF"/>
    <w:rsid w:val="003B73C6"/>
    <w:rsid w:val="003B7653"/>
    <w:rsid w:val="003B76E2"/>
    <w:rsid w:val="003B79F5"/>
    <w:rsid w:val="003B7B56"/>
    <w:rsid w:val="003B7C11"/>
    <w:rsid w:val="003B7F53"/>
    <w:rsid w:val="003B7FF1"/>
    <w:rsid w:val="003B7FFC"/>
    <w:rsid w:val="003C01D9"/>
    <w:rsid w:val="003C0217"/>
    <w:rsid w:val="003C03D6"/>
    <w:rsid w:val="003C07D8"/>
    <w:rsid w:val="003C07EF"/>
    <w:rsid w:val="003C0E3C"/>
    <w:rsid w:val="003C0FC2"/>
    <w:rsid w:val="003C1219"/>
    <w:rsid w:val="003C13EE"/>
    <w:rsid w:val="003C1AD1"/>
    <w:rsid w:val="003C201A"/>
    <w:rsid w:val="003C21EB"/>
    <w:rsid w:val="003C22AA"/>
    <w:rsid w:val="003C2574"/>
    <w:rsid w:val="003C2822"/>
    <w:rsid w:val="003C29DA"/>
    <w:rsid w:val="003C2A05"/>
    <w:rsid w:val="003C2BFE"/>
    <w:rsid w:val="003C2C1A"/>
    <w:rsid w:val="003C3138"/>
    <w:rsid w:val="003C323D"/>
    <w:rsid w:val="003C330F"/>
    <w:rsid w:val="003C3337"/>
    <w:rsid w:val="003C3702"/>
    <w:rsid w:val="003C371D"/>
    <w:rsid w:val="003C38EE"/>
    <w:rsid w:val="003C3AA0"/>
    <w:rsid w:val="003C3E33"/>
    <w:rsid w:val="003C441E"/>
    <w:rsid w:val="003C44D3"/>
    <w:rsid w:val="003C484B"/>
    <w:rsid w:val="003C4937"/>
    <w:rsid w:val="003C4B04"/>
    <w:rsid w:val="003C4EAD"/>
    <w:rsid w:val="003C4F8C"/>
    <w:rsid w:val="003C4FF8"/>
    <w:rsid w:val="003C5026"/>
    <w:rsid w:val="003C5634"/>
    <w:rsid w:val="003C5797"/>
    <w:rsid w:val="003C58F7"/>
    <w:rsid w:val="003C59C3"/>
    <w:rsid w:val="003C5BAE"/>
    <w:rsid w:val="003C5C77"/>
    <w:rsid w:val="003C5E9F"/>
    <w:rsid w:val="003C602A"/>
    <w:rsid w:val="003C6048"/>
    <w:rsid w:val="003C627B"/>
    <w:rsid w:val="003C6320"/>
    <w:rsid w:val="003C653A"/>
    <w:rsid w:val="003C6579"/>
    <w:rsid w:val="003C6B3B"/>
    <w:rsid w:val="003C6B42"/>
    <w:rsid w:val="003C6BD7"/>
    <w:rsid w:val="003C6E01"/>
    <w:rsid w:val="003C7204"/>
    <w:rsid w:val="003C76EC"/>
    <w:rsid w:val="003C7AE5"/>
    <w:rsid w:val="003C7D2C"/>
    <w:rsid w:val="003C7E3B"/>
    <w:rsid w:val="003D00B6"/>
    <w:rsid w:val="003D0107"/>
    <w:rsid w:val="003D0148"/>
    <w:rsid w:val="003D028E"/>
    <w:rsid w:val="003D02C0"/>
    <w:rsid w:val="003D039E"/>
    <w:rsid w:val="003D042A"/>
    <w:rsid w:val="003D0704"/>
    <w:rsid w:val="003D08C4"/>
    <w:rsid w:val="003D09DE"/>
    <w:rsid w:val="003D1072"/>
    <w:rsid w:val="003D11A7"/>
    <w:rsid w:val="003D1264"/>
    <w:rsid w:val="003D1334"/>
    <w:rsid w:val="003D1567"/>
    <w:rsid w:val="003D1724"/>
    <w:rsid w:val="003D19ED"/>
    <w:rsid w:val="003D1DB9"/>
    <w:rsid w:val="003D1DE5"/>
    <w:rsid w:val="003D1EAE"/>
    <w:rsid w:val="003D2182"/>
    <w:rsid w:val="003D2437"/>
    <w:rsid w:val="003D25E7"/>
    <w:rsid w:val="003D2688"/>
    <w:rsid w:val="003D27B6"/>
    <w:rsid w:val="003D29C1"/>
    <w:rsid w:val="003D2A29"/>
    <w:rsid w:val="003D2CAF"/>
    <w:rsid w:val="003D30A8"/>
    <w:rsid w:val="003D3154"/>
    <w:rsid w:val="003D31AB"/>
    <w:rsid w:val="003D3724"/>
    <w:rsid w:val="003D3798"/>
    <w:rsid w:val="003D3DBD"/>
    <w:rsid w:val="003D3E02"/>
    <w:rsid w:val="003D3E64"/>
    <w:rsid w:val="003D3E94"/>
    <w:rsid w:val="003D3F6C"/>
    <w:rsid w:val="003D403C"/>
    <w:rsid w:val="003D41FD"/>
    <w:rsid w:val="003D421E"/>
    <w:rsid w:val="003D441C"/>
    <w:rsid w:val="003D4A73"/>
    <w:rsid w:val="003D5061"/>
    <w:rsid w:val="003D531B"/>
    <w:rsid w:val="003D55C0"/>
    <w:rsid w:val="003D59B6"/>
    <w:rsid w:val="003D5B55"/>
    <w:rsid w:val="003D5E2C"/>
    <w:rsid w:val="003D62E8"/>
    <w:rsid w:val="003D647C"/>
    <w:rsid w:val="003D6566"/>
    <w:rsid w:val="003D65BD"/>
    <w:rsid w:val="003D65D9"/>
    <w:rsid w:val="003D670B"/>
    <w:rsid w:val="003D68D8"/>
    <w:rsid w:val="003D69EB"/>
    <w:rsid w:val="003D6EC0"/>
    <w:rsid w:val="003D6F6A"/>
    <w:rsid w:val="003D715A"/>
    <w:rsid w:val="003D76B3"/>
    <w:rsid w:val="003D7778"/>
    <w:rsid w:val="003D7816"/>
    <w:rsid w:val="003D78A9"/>
    <w:rsid w:val="003D79EC"/>
    <w:rsid w:val="003D7CE2"/>
    <w:rsid w:val="003E0AB5"/>
    <w:rsid w:val="003E1120"/>
    <w:rsid w:val="003E1A74"/>
    <w:rsid w:val="003E1AA8"/>
    <w:rsid w:val="003E1D07"/>
    <w:rsid w:val="003E1E8B"/>
    <w:rsid w:val="003E217E"/>
    <w:rsid w:val="003E266F"/>
    <w:rsid w:val="003E278E"/>
    <w:rsid w:val="003E284C"/>
    <w:rsid w:val="003E28B6"/>
    <w:rsid w:val="003E29A9"/>
    <w:rsid w:val="003E2C9F"/>
    <w:rsid w:val="003E2DDC"/>
    <w:rsid w:val="003E2F69"/>
    <w:rsid w:val="003E30EF"/>
    <w:rsid w:val="003E31DE"/>
    <w:rsid w:val="003E3935"/>
    <w:rsid w:val="003E3A82"/>
    <w:rsid w:val="003E3BD1"/>
    <w:rsid w:val="003E3CA4"/>
    <w:rsid w:val="003E3F90"/>
    <w:rsid w:val="003E4066"/>
    <w:rsid w:val="003E4138"/>
    <w:rsid w:val="003E447B"/>
    <w:rsid w:val="003E44BA"/>
    <w:rsid w:val="003E464C"/>
    <w:rsid w:val="003E46CC"/>
    <w:rsid w:val="003E493D"/>
    <w:rsid w:val="003E4F5B"/>
    <w:rsid w:val="003E4F9B"/>
    <w:rsid w:val="003E538A"/>
    <w:rsid w:val="003E5498"/>
    <w:rsid w:val="003E5A29"/>
    <w:rsid w:val="003E5AC7"/>
    <w:rsid w:val="003E5AD8"/>
    <w:rsid w:val="003E5B4D"/>
    <w:rsid w:val="003E5C2B"/>
    <w:rsid w:val="003E5C2D"/>
    <w:rsid w:val="003E5D4D"/>
    <w:rsid w:val="003E5DE5"/>
    <w:rsid w:val="003E6072"/>
    <w:rsid w:val="003E63C0"/>
    <w:rsid w:val="003E6598"/>
    <w:rsid w:val="003E65AF"/>
    <w:rsid w:val="003E660B"/>
    <w:rsid w:val="003E6885"/>
    <w:rsid w:val="003E6938"/>
    <w:rsid w:val="003E698A"/>
    <w:rsid w:val="003E6993"/>
    <w:rsid w:val="003E6B45"/>
    <w:rsid w:val="003E6B99"/>
    <w:rsid w:val="003E6E87"/>
    <w:rsid w:val="003E7058"/>
    <w:rsid w:val="003E7089"/>
    <w:rsid w:val="003E7263"/>
    <w:rsid w:val="003E746B"/>
    <w:rsid w:val="003E78F0"/>
    <w:rsid w:val="003E7B66"/>
    <w:rsid w:val="003E7C14"/>
    <w:rsid w:val="003E7E80"/>
    <w:rsid w:val="003E7E81"/>
    <w:rsid w:val="003E7EDC"/>
    <w:rsid w:val="003E7F63"/>
    <w:rsid w:val="003F0144"/>
    <w:rsid w:val="003F02B3"/>
    <w:rsid w:val="003F0337"/>
    <w:rsid w:val="003F0823"/>
    <w:rsid w:val="003F085E"/>
    <w:rsid w:val="003F0A55"/>
    <w:rsid w:val="003F0DB7"/>
    <w:rsid w:val="003F0DB8"/>
    <w:rsid w:val="003F1131"/>
    <w:rsid w:val="003F119B"/>
    <w:rsid w:val="003F12C0"/>
    <w:rsid w:val="003F13DE"/>
    <w:rsid w:val="003F1428"/>
    <w:rsid w:val="003F157F"/>
    <w:rsid w:val="003F1781"/>
    <w:rsid w:val="003F1BFA"/>
    <w:rsid w:val="003F1F61"/>
    <w:rsid w:val="003F219C"/>
    <w:rsid w:val="003F21A2"/>
    <w:rsid w:val="003F281D"/>
    <w:rsid w:val="003F28CF"/>
    <w:rsid w:val="003F28ED"/>
    <w:rsid w:val="003F2B50"/>
    <w:rsid w:val="003F2BD5"/>
    <w:rsid w:val="003F2E5C"/>
    <w:rsid w:val="003F2EF3"/>
    <w:rsid w:val="003F2F1B"/>
    <w:rsid w:val="003F2FDC"/>
    <w:rsid w:val="003F3077"/>
    <w:rsid w:val="003F3154"/>
    <w:rsid w:val="003F3208"/>
    <w:rsid w:val="003F3296"/>
    <w:rsid w:val="003F36D8"/>
    <w:rsid w:val="003F3B51"/>
    <w:rsid w:val="003F3B8A"/>
    <w:rsid w:val="003F3C8F"/>
    <w:rsid w:val="003F3D06"/>
    <w:rsid w:val="003F424B"/>
    <w:rsid w:val="003F4478"/>
    <w:rsid w:val="003F44B7"/>
    <w:rsid w:val="003F45A8"/>
    <w:rsid w:val="003F47D7"/>
    <w:rsid w:val="003F4B80"/>
    <w:rsid w:val="003F4E99"/>
    <w:rsid w:val="003F5261"/>
    <w:rsid w:val="003F52E3"/>
    <w:rsid w:val="003F564A"/>
    <w:rsid w:val="003F56DC"/>
    <w:rsid w:val="003F5977"/>
    <w:rsid w:val="003F5B4E"/>
    <w:rsid w:val="003F5B82"/>
    <w:rsid w:val="003F5E71"/>
    <w:rsid w:val="003F6224"/>
    <w:rsid w:val="003F6231"/>
    <w:rsid w:val="003F6236"/>
    <w:rsid w:val="003F62CB"/>
    <w:rsid w:val="003F63E2"/>
    <w:rsid w:val="003F6422"/>
    <w:rsid w:val="003F647C"/>
    <w:rsid w:val="003F6549"/>
    <w:rsid w:val="003F666B"/>
    <w:rsid w:val="003F6716"/>
    <w:rsid w:val="003F6805"/>
    <w:rsid w:val="003F6883"/>
    <w:rsid w:val="003F6A36"/>
    <w:rsid w:val="003F6DD8"/>
    <w:rsid w:val="003F6E2B"/>
    <w:rsid w:val="003F77F4"/>
    <w:rsid w:val="003F791F"/>
    <w:rsid w:val="003F7B0D"/>
    <w:rsid w:val="003F7D6D"/>
    <w:rsid w:val="003F7F9E"/>
    <w:rsid w:val="0040046E"/>
    <w:rsid w:val="00400590"/>
    <w:rsid w:val="00400631"/>
    <w:rsid w:val="00400AA9"/>
    <w:rsid w:val="00400D32"/>
    <w:rsid w:val="00400F95"/>
    <w:rsid w:val="004010BF"/>
    <w:rsid w:val="0040140A"/>
    <w:rsid w:val="00401538"/>
    <w:rsid w:val="00401698"/>
    <w:rsid w:val="00401E82"/>
    <w:rsid w:val="00401E8C"/>
    <w:rsid w:val="00401EB6"/>
    <w:rsid w:val="00402111"/>
    <w:rsid w:val="004021C8"/>
    <w:rsid w:val="0040222F"/>
    <w:rsid w:val="00402B7B"/>
    <w:rsid w:val="00402D14"/>
    <w:rsid w:val="00402E81"/>
    <w:rsid w:val="00402F61"/>
    <w:rsid w:val="0040355B"/>
    <w:rsid w:val="00403EAB"/>
    <w:rsid w:val="00404060"/>
    <w:rsid w:val="0040412D"/>
    <w:rsid w:val="0040436A"/>
    <w:rsid w:val="0040453D"/>
    <w:rsid w:val="00404668"/>
    <w:rsid w:val="00404C05"/>
    <w:rsid w:val="00404CDB"/>
    <w:rsid w:val="00404D98"/>
    <w:rsid w:val="00404EB0"/>
    <w:rsid w:val="00405026"/>
    <w:rsid w:val="00405053"/>
    <w:rsid w:val="0040508E"/>
    <w:rsid w:val="0040518C"/>
    <w:rsid w:val="004054BB"/>
    <w:rsid w:val="004055DF"/>
    <w:rsid w:val="0040579C"/>
    <w:rsid w:val="00405EC6"/>
    <w:rsid w:val="00406016"/>
    <w:rsid w:val="0040694B"/>
    <w:rsid w:val="00406BC5"/>
    <w:rsid w:val="00406BF8"/>
    <w:rsid w:val="004070B6"/>
    <w:rsid w:val="00407120"/>
    <w:rsid w:val="00407209"/>
    <w:rsid w:val="00407498"/>
    <w:rsid w:val="00407621"/>
    <w:rsid w:val="004076C5"/>
    <w:rsid w:val="004077A0"/>
    <w:rsid w:val="004078F0"/>
    <w:rsid w:val="00407C2A"/>
    <w:rsid w:val="00407DD1"/>
    <w:rsid w:val="00410296"/>
    <w:rsid w:val="00410370"/>
    <w:rsid w:val="00410394"/>
    <w:rsid w:val="004103B4"/>
    <w:rsid w:val="004107AE"/>
    <w:rsid w:val="0041099B"/>
    <w:rsid w:val="004109CF"/>
    <w:rsid w:val="00410A4D"/>
    <w:rsid w:val="00410A50"/>
    <w:rsid w:val="00410B5A"/>
    <w:rsid w:val="00410D0C"/>
    <w:rsid w:val="00410FF1"/>
    <w:rsid w:val="00411294"/>
    <w:rsid w:val="004112D5"/>
    <w:rsid w:val="00411360"/>
    <w:rsid w:val="004114F6"/>
    <w:rsid w:val="004114FD"/>
    <w:rsid w:val="0041166B"/>
    <w:rsid w:val="00411691"/>
    <w:rsid w:val="00411784"/>
    <w:rsid w:val="004119B9"/>
    <w:rsid w:val="004119F7"/>
    <w:rsid w:val="00411B76"/>
    <w:rsid w:val="00411BD7"/>
    <w:rsid w:val="00411C1E"/>
    <w:rsid w:val="00411E1D"/>
    <w:rsid w:val="00412766"/>
    <w:rsid w:val="00412846"/>
    <w:rsid w:val="00412AB1"/>
    <w:rsid w:val="00412B90"/>
    <w:rsid w:val="004130B6"/>
    <w:rsid w:val="00413171"/>
    <w:rsid w:val="004131E3"/>
    <w:rsid w:val="004131FD"/>
    <w:rsid w:val="00413643"/>
    <w:rsid w:val="004138E7"/>
    <w:rsid w:val="00413991"/>
    <w:rsid w:val="004145D3"/>
    <w:rsid w:val="0041468D"/>
    <w:rsid w:val="0041476D"/>
    <w:rsid w:val="004148DD"/>
    <w:rsid w:val="00414B82"/>
    <w:rsid w:val="00414D30"/>
    <w:rsid w:val="00414DD1"/>
    <w:rsid w:val="00414E2C"/>
    <w:rsid w:val="00414E7F"/>
    <w:rsid w:val="00415002"/>
    <w:rsid w:val="00415211"/>
    <w:rsid w:val="00415290"/>
    <w:rsid w:val="00415359"/>
    <w:rsid w:val="0041547D"/>
    <w:rsid w:val="004155F4"/>
    <w:rsid w:val="004158C2"/>
    <w:rsid w:val="00415978"/>
    <w:rsid w:val="00415AAD"/>
    <w:rsid w:val="00415CD9"/>
    <w:rsid w:val="00415F38"/>
    <w:rsid w:val="0041604A"/>
    <w:rsid w:val="00416633"/>
    <w:rsid w:val="004166B3"/>
    <w:rsid w:val="00416771"/>
    <w:rsid w:val="0041677A"/>
    <w:rsid w:val="00416A1A"/>
    <w:rsid w:val="00416AC8"/>
    <w:rsid w:val="00416BA2"/>
    <w:rsid w:val="00416DBE"/>
    <w:rsid w:val="00417389"/>
    <w:rsid w:val="004173F5"/>
    <w:rsid w:val="004177BC"/>
    <w:rsid w:val="0041795F"/>
    <w:rsid w:val="00417F79"/>
    <w:rsid w:val="00420088"/>
    <w:rsid w:val="00420197"/>
    <w:rsid w:val="0042034D"/>
    <w:rsid w:val="0042048C"/>
    <w:rsid w:val="0042051A"/>
    <w:rsid w:val="0042055B"/>
    <w:rsid w:val="0042068C"/>
    <w:rsid w:val="004208B3"/>
    <w:rsid w:val="00420958"/>
    <w:rsid w:val="00420C57"/>
    <w:rsid w:val="00420C7E"/>
    <w:rsid w:val="00421A6B"/>
    <w:rsid w:val="00421ADB"/>
    <w:rsid w:val="0042210B"/>
    <w:rsid w:val="00422218"/>
    <w:rsid w:val="0042222F"/>
    <w:rsid w:val="00422314"/>
    <w:rsid w:val="00422332"/>
    <w:rsid w:val="00422435"/>
    <w:rsid w:val="0042256E"/>
    <w:rsid w:val="00422788"/>
    <w:rsid w:val="00422B07"/>
    <w:rsid w:val="00422EC3"/>
    <w:rsid w:val="00422EC8"/>
    <w:rsid w:val="004232E1"/>
    <w:rsid w:val="00423544"/>
    <w:rsid w:val="00423730"/>
    <w:rsid w:val="00423812"/>
    <w:rsid w:val="00423948"/>
    <w:rsid w:val="00423DD9"/>
    <w:rsid w:val="004242FC"/>
    <w:rsid w:val="0042438F"/>
    <w:rsid w:val="0042456D"/>
    <w:rsid w:val="00424635"/>
    <w:rsid w:val="0042478E"/>
    <w:rsid w:val="00424ADE"/>
    <w:rsid w:val="00424C06"/>
    <w:rsid w:val="00424CF3"/>
    <w:rsid w:val="00424D84"/>
    <w:rsid w:val="0042509E"/>
    <w:rsid w:val="0042556B"/>
    <w:rsid w:val="00425678"/>
    <w:rsid w:val="00425AA1"/>
    <w:rsid w:val="00425E46"/>
    <w:rsid w:val="00426086"/>
    <w:rsid w:val="00426132"/>
    <w:rsid w:val="00426180"/>
    <w:rsid w:val="004262EC"/>
    <w:rsid w:val="0042662C"/>
    <w:rsid w:val="004269B1"/>
    <w:rsid w:val="00426ACF"/>
    <w:rsid w:val="004270FF"/>
    <w:rsid w:val="0042756C"/>
    <w:rsid w:val="00427639"/>
    <w:rsid w:val="0042787E"/>
    <w:rsid w:val="00427ACB"/>
    <w:rsid w:val="0043006A"/>
    <w:rsid w:val="004306D3"/>
    <w:rsid w:val="00430964"/>
    <w:rsid w:val="00430A69"/>
    <w:rsid w:val="00430C03"/>
    <w:rsid w:val="00430CA1"/>
    <w:rsid w:val="00430EEE"/>
    <w:rsid w:val="00431107"/>
    <w:rsid w:val="004317CE"/>
    <w:rsid w:val="00431810"/>
    <w:rsid w:val="0043190D"/>
    <w:rsid w:val="00431E2A"/>
    <w:rsid w:val="00432397"/>
    <w:rsid w:val="0043240C"/>
    <w:rsid w:val="004325C0"/>
    <w:rsid w:val="0043274D"/>
    <w:rsid w:val="00432781"/>
    <w:rsid w:val="00432799"/>
    <w:rsid w:val="0043298B"/>
    <w:rsid w:val="0043299B"/>
    <w:rsid w:val="00432B54"/>
    <w:rsid w:val="00432C62"/>
    <w:rsid w:val="00432FC9"/>
    <w:rsid w:val="004332EF"/>
    <w:rsid w:val="0043340D"/>
    <w:rsid w:val="00433589"/>
    <w:rsid w:val="004337A1"/>
    <w:rsid w:val="00433D90"/>
    <w:rsid w:val="00433E81"/>
    <w:rsid w:val="00433EF9"/>
    <w:rsid w:val="00434732"/>
    <w:rsid w:val="004348D6"/>
    <w:rsid w:val="00434C26"/>
    <w:rsid w:val="00435200"/>
    <w:rsid w:val="00435265"/>
    <w:rsid w:val="00435332"/>
    <w:rsid w:val="004353BB"/>
    <w:rsid w:val="0043560C"/>
    <w:rsid w:val="0043575E"/>
    <w:rsid w:val="00435878"/>
    <w:rsid w:val="004358C5"/>
    <w:rsid w:val="00435AEB"/>
    <w:rsid w:val="00435BC1"/>
    <w:rsid w:val="00435E4C"/>
    <w:rsid w:val="00435E55"/>
    <w:rsid w:val="004360FE"/>
    <w:rsid w:val="0043637F"/>
    <w:rsid w:val="00436645"/>
    <w:rsid w:val="004366F8"/>
    <w:rsid w:val="00436933"/>
    <w:rsid w:val="004369B2"/>
    <w:rsid w:val="00436A90"/>
    <w:rsid w:val="00436AE0"/>
    <w:rsid w:val="00437055"/>
    <w:rsid w:val="00437928"/>
    <w:rsid w:val="00437BA5"/>
    <w:rsid w:val="00437C79"/>
    <w:rsid w:val="004402D8"/>
    <w:rsid w:val="00440500"/>
    <w:rsid w:val="0044074D"/>
    <w:rsid w:val="0044090C"/>
    <w:rsid w:val="00440999"/>
    <w:rsid w:val="00440D55"/>
    <w:rsid w:val="00441176"/>
    <w:rsid w:val="00441282"/>
    <w:rsid w:val="004412B9"/>
    <w:rsid w:val="004412FB"/>
    <w:rsid w:val="00441336"/>
    <w:rsid w:val="004418D7"/>
    <w:rsid w:val="00441AD2"/>
    <w:rsid w:val="00441C83"/>
    <w:rsid w:val="00441CBC"/>
    <w:rsid w:val="00441DA6"/>
    <w:rsid w:val="00441F44"/>
    <w:rsid w:val="00441F49"/>
    <w:rsid w:val="004422EA"/>
    <w:rsid w:val="00442302"/>
    <w:rsid w:val="00442864"/>
    <w:rsid w:val="004428C6"/>
    <w:rsid w:val="00442918"/>
    <w:rsid w:val="00442BC4"/>
    <w:rsid w:val="00442D84"/>
    <w:rsid w:val="00442DF1"/>
    <w:rsid w:val="0044323A"/>
    <w:rsid w:val="004434E4"/>
    <w:rsid w:val="0044364C"/>
    <w:rsid w:val="00443664"/>
    <w:rsid w:val="004438AE"/>
    <w:rsid w:val="004438BC"/>
    <w:rsid w:val="00443C11"/>
    <w:rsid w:val="00443C34"/>
    <w:rsid w:val="00443D1F"/>
    <w:rsid w:val="004441B3"/>
    <w:rsid w:val="00444782"/>
    <w:rsid w:val="00444B4A"/>
    <w:rsid w:val="00444FCB"/>
    <w:rsid w:val="00444FDD"/>
    <w:rsid w:val="004450F3"/>
    <w:rsid w:val="0044521B"/>
    <w:rsid w:val="00445517"/>
    <w:rsid w:val="00445535"/>
    <w:rsid w:val="00445593"/>
    <w:rsid w:val="00445678"/>
    <w:rsid w:val="004458A6"/>
    <w:rsid w:val="00445C07"/>
    <w:rsid w:val="00445E15"/>
    <w:rsid w:val="00445E1F"/>
    <w:rsid w:val="004463E8"/>
    <w:rsid w:val="004464E2"/>
    <w:rsid w:val="0044669A"/>
    <w:rsid w:val="00446B78"/>
    <w:rsid w:val="00446E04"/>
    <w:rsid w:val="0044705E"/>
    <w:rsid w:val="004473E4"/>
    <w:rsid w:val="004474DB"/>
    <w:rsid w:val="00447555"/>
    <w:rsid w:val="00447660"/>
    <w:rsid w:val="004476EB"/>
    <w:rsid w:val="00447702"/>
    <w:rsid w:val="004477FE"/>
    <w:rsid w:val="004479D6"/>
    <w:rsid w:val="00447A29"/>
    <w:rsid w:val="00447F8B"/>
    <w:rsid w:val="00447FA4"/>
    <w:rsid w:val="00450271"/>
    <w:rsid w:val="00450A35"/>
    <w:rsid w:val="00450AE2"/>
    <w:rsid w:val="00450B95"/>
    <w:rsid w:val="00450C97"/>
    <w:rsid w:val="00450EA1"/>
    <w:rsid w:val="004516C3"/>
    <w:rsid w:val="0045176B"/>
    <w:rsid w:val="00451B46"/>
    <w:rsid w:val="00451C63"/>
    <w:rsid w:val="00451F3F"/>
    <w:rsid w:val="00451F6D"/>
    <w:rsid w:val="00452BCD"/>
    <w:rsid w:val="00452CC9"/>
    <w:rsid w:val="0045302E"/>
    <w:rsid w:val="004531AA"/>
    <w:rsid w:val="004532B6"/>
    <w:rsid w:val="0045347E"/>
    <w:rsid w:val="004538DF"/>
    <w:rsid w:val="00453A1A"/>
    <w:rsid w:val="00453C2D"/>
    <w:rsid w:val="00453CB5"/>
    <w:rsid w:val="00453DD0"/>
    <w:rsid w:val="00453EE4"/>
    <w:rsid w:val="004540ED"/>
    <w:rsid w:val="0045483B"/>
    <w:rsid w:val="004549F5"/>
    <w:rsid w:val="00454B64"/>
    <w:rsid w:val="00454C36"/>
    <w:rsid w:val="00454E31"/>
    <w:rsid w:val="00454F8D"/>
    <w:rsid w:val="00455462"/>
    <w:rsid w:val="00455524"/>
    <w:rsid w:val="00455573"/>
    <w:rsid w:val="004556EA"/>
    <w:rsid w:val="00455802"/>
    <w:rsid w:val="0045589D"/>
    <w:rsid w:val="00455C66"/>
    <w:rsid w:val="00455ECB"/>
    <w:rsid w:val="00455F89"/>
    <w:rsid w:val="00455F8B"/>
    <w:rsid w:val="004562A8"/>
    <w:rsid w:val="00456360"/>
    <w:rsid w:val="004565BF"/>
    <w:rsid w:val="00456716"/>
    <w:rsid w:val="004568D8"/>
    <w:rsid w:val="004569AE"/>
    <w:rsid w:val="00456B0B"/>
    <w:rsid w:val="00456C06"/>
    <w:rsid w:val="00456D1E"/>
    <w:rsid w:val="00456E15"/>
    <w:rsid w:val="00456E89"/>
    <w:rsid w:val="004573FB"/>
    <w:rsid w:val="004575E8"/>
    <w:rsid w:val="004577F6"/>
    <w:rsid w:val="004579E0"/>
    <w:rsid w:val="00457CC9"/>
    <w:rsid w:val="00457DE4"/>
    <w:rsid w:val="00457DF7"/>
    <w:rsid w:val="00457E74"/>
    <w:rsid w:val="00457EC0"/>
    <w:rsid w:val="00457EFC"/>
    <w:rsid w:val="00457F2B"/>
    <w:rsid w:val="00460523"/>
    <w:rsid w:val="00460570"/>
    <w:rsid w:val="004606E1"/>
    <w:rsid w:val="00460927"/>
    <w:rsid w:val="00460CC1"/>
    <w:rsid w:val="00460E58"/>
    <w:rsid w:val="00460F66"/>
    <w:rsid w:val="0046112B"/>
    <w:rsid w:val="004614E5"/>
    <w:rsid w:val="0046185B"/>
    <w:rsid w:val="00461D7D"/>
    <w:rsid w:val="00461F3F"/>
    <w:rsid w:val="0046223A"/>
    <w:rsid w:val="00462394"/>
    <w:rsid w:val="0046261A"/>
    <w:rsid w:val="0046297E"/>
    <w:rsid w:val="004629E7"/>
    <w:rsid w:val="00462D92"/>
    <w:rsid w:val="0046307A"/>
    <w:rsid w:val="004631A2"/>
    <w:rsid w:val="004634B7"/>
    <w:rsid w:val="00463880"/>
    <w:rsid w:val="00463C3E"/>
    <w:rsid w:val="0046405D"/>
    <w:rsid w:val="00464538"/>
    <w:rsid w:val="00464757"/>
    <w:rsid w:val="00464A94"/>
    <w:rsid w:val="00464C25"/>
    <w:rsid w:val="0046505D"/>
    <w:rsid w:val="004651BE"/>
    <w:rsid w:val="004654E4"/>
    <w:rsid w:val="004657CE"/>
    <w:rsid w:val="00465AF8"/>
    <w:rsid w:val="00465B27"/>
    <w:rsid w:val="00465E97"/>
    <w:rsid w:val="00465F6D"/>
    <w:rsid w:val="00465FB3"/>
    <w:rsid w:val="004661B0"/>
    <w:rsid w:val="0046643F"/>
    <w:rsid w:val="004664C7"/>
    <w:rsid w:val="004666EA"/>
    <w:rsid w:val="004667E8"/>
    <w:rsid w:val="0046684E"/>
    <w:rsid w:val="00466ECA"/>
    <w:rsid w:val="00467098"/>
    <w:rsid w:val="00467202"/>
    <w:rsid w:val="00467469"/>
    <w:rsid w:val="004674CE"/>
    <w:rsid w:val="0046756C"/>
    <w:rsid w:val="00467732"/>
    <w:rsid w:val="004677DC"/>
    <w:rsid w:val="00467935"/>
    <w:rsid w:val="00467B51"/>
    <w:rsid w:val="00467FFA"/>
    <w:rsid w:val="0047007F"/>
    <w:rsid w:val="004702A8"/>
    <w:rsid w:val="0047046B"/>
    <w:rsid w:val="0047048F"/>
    <w:rsid w:val="00470513"/>
    <w:rsid w:val="00470561"/>
    <w:rsid w:val="004708BE"/>
    <w:rsid w:val="00470A15"/>
    <w:rsid w:val="00470C11"/>
    <w:rsid w:val="00470E21"/>
    <w:rsid w:val="00470E67"/>
    <w:rsid w:val="00470EB7"/>
    <w:rsid w:val="00471392"/>
    <w:rsid w:val="0047183C"/>
    <w:rsid w:val="004718FC"/>
    <w:rsid w:val="00471ACA"/>
    <w:rsid w:val="00471CDF"/>
    <w:rsid w:val="00471F5F"/>
    <w:rsid w:val="00471FE0"/>
    <w:rsid w:val="004720B0"/>
    <w:rsid w:val="004720B2"/>
    <w:rsid w:val="00472211"/>
    <w:rsid w:val="00472895"/>
    <w:rsid w:val="00472A23"/>
    <w:rsid w:val="00472A2B"/>
    <w:rsid w:val="00472AD8"/>
    <w:rsid w:val="00472EAC"/>
    <w:rsid w:val="00472F96"/>
    <w:rsid w:val="00473086"/>
    <w:rsid w:val="00473445"/>
    <w:rsid w:val="0047376E"/>
    <w:rsid w:val="0047377F"/>
    <w:rsid w:val="00473818"/>
    <w:rsid w:val="0047400B"/>
    <w:rsid w:val="00474300"/>
    <w:rsid w:val="00474317"/>
    <w:rsid w:val="004743FF"/>
    <w:rsid w:val="0047443E"/>
    <w:rsid w:val="00474444"/>
    <w:rsid w:val="0047485F"/>
    <w:rsid w:val="00474883"/>
    <w:rsid w:val="00474917"/>
    <w:rsid w:val="00474C7F"/>
    <w:rsid w:val="00474CED"/>
    <w:rsid w:val="00474D22"/>
    <w:rsid w:val="00474F16"/>
    <w:rsid w:val="004750E4"/>
    <w:rsid w:val="004751FB"/>
    <w:rsid w:val="00475294"/>
    <w:rsid w:val="004755B0"/>
    <w:rsid w:val="004757D4"/>
    <w:rsid w:val="00475DAF"/>
    <w:rsid w:val="00475E6A"/>
    <w:rsid w:val="00475F7F"/>
    <w:rsid w:val="00475FDA"/>
    <w:rsid w:val="00476072"/>
    <w:rsid w:val="0047648B"/>
    <w:rsid w:val="00476754"/>
    <w:rsid w:val="00476800"/>
    <w:rsid w:val="00476D54"/>
    <w:rsid w:val="00476E33"/>
    <w:rsid w:val="0047748B"/>
    <w:rsid w:val="0047782E"/>
    <w:rsid w:val="0047784B"/>
    <w:rsid w:val="00477EDC"/>
    <w:rsid w:val="00477FF6"/>
    <w:rsid w:val="00480046"/>
    <w:rsid w:val="0048039A"/>
    <w:rsid w:val="004804F6"/>
    <w:rsid w:val="004806FE"/>
    <w:rsid w:val="004807D2"/>
    <w:rsid w:val="0048099A"/>
    <w:rsid w:val="00480C44"/>
    <w:rsid w:val="00480D58"/>
    <w:rsid w:val="0048137F"/>
    <w:rsid w:val="004813F3"/>
    <w:rsid w:val="0048161C"/>
    <w:rsid w:val="00481626"/>
    <w:rsid w:val="004817A9"/>
    <w:rsid w:val="00481E78"/>
    <w:rsid w:val="00481F06"/>
    <w:rsid w:val="004820CA"/>
    <w:rsid w:val="004821D0"/>
    <w:rsid w:val="004821D5"/>
    <w:rsid w:val="00482222"/>
    <w:rsid w:val="00482298"/>
    <w:rsid w:val="00482546"/>
    <w:rsid w:val="00482942"/>
    <w:rsid w:val="00482A38"/>
    <w:rsid w:val="00482BCF"/>
    <w:rsid w:val="00482C4D"/>
    <w:rsid w:val="00482E2D"/>
    <w:rsid w:val="00482E71"/>
    <w:rsid w:val="00482F6E"/>
    <w:rsid w:val="0048311E"/>
    <w:rsid w:val="0048364B"/>
    <w:rsid w:val="00483B98"/>
    <w:rsid w:val="00483E7F"/>
    <w:rsid w:val="00484078"/>
    <w:rsid w:val="00484207"/>
    <w:rsid w:val="00484264"/>
    <w:rsid w:val="004843EB"/>
    <w:rsid w:val="00485044"/>
    <w:rsid w:val="0048540A"/>
    <w:rsid w:val="004858B2"/>
    <w:rsid w:val="0048599F"/>
    <w:rsid w:val="00485BC1"/>
    <w:rsid w:val="00485F1C"/>
    <w:rsid w:val="004860FE"/>
    <w:rsid w:val="004863E2"/>
    <w:rsid w:val="004867B6"/>
    <w:rsid w:val="00486B0B"/>
    <w:rsid w:val="00486FD0"/>
    <w:rsid w:val="00487088"/>
    <w:rsid w:val="00487159"/>
    <w:rsid w:val="004872BD"/>
    <w:rsid w:val="0048759E"/>
    <w:rsid w:val="004875FD"/>
    <w:rsid w:val="004879A7"/>
    <w:rsid w:val="00487E3F"/>
    <w:rsid w:val="00487FB4"/>
    <w:rsid w:val="004901A5"/>
    <w:rsid w:val="004903B5"/>
    <w:rsid w:val="0049075B"/>
    <w:rsid w:val="004907C7"/>
    <w:rsid w:val="00490A29"/>
    <w:rsid w:val="00490A95"/>
    <w:rsid w:val="00490CAC"/>
    <w:rsid w:val="00490EF3"/>
    <w:rsid w:val="0049119E"/>
    <w:rsid w:val="0049192A"/>
    <w:rsid w:val="00491AB5"/>
    <w:rsid w:val="00491B4D"/>
    <w:rsid w:val="00491C01"/>
    <w:rsid w:val="00491D2B"/>
    <w:rsid w:val="00491FA4"/>
    <w:rsid w:val="0049211D"/>
    <w:rsid w:val="00492702"/>
    <w:rsid w:val="00492BBA"/>
    <w:rsid w:val="00492CD0"/>
    <w:rsid w:val="00492D67"/>
    <w:rsid w:val="00492E22"/>
    <w:rsid w:val="00493074"/>
    <w:rsid w:val="004930D0"/>
    <w:rsid w:val="004930E0"/>
    <w:rsid w:val="00493310"/>
    <w:rsid w:val="00493528"/>
    <w:rsid w:val="004937EF"/>
    <w:rsid w:val="0049399D"/>
    <w:rsid w:val="00493A04"/>
    <w:rsid w:val="00493B82"/>
    <w:rsid w:val="00493CA1"/>
    <w:rsid w:val="004941C3"/>
    <w:rsid w:val="00494309"/>
    <w:rsid w:val="004948FE"/>
    <w:rsid w:val="00494A3A"/>
    <w:rsid w:val="00494A61"/>
    <w:rsid w:val="00494A99"/>
    <w:rsid w:val="0049529E"/>
    <w:rsid w:val="004953A3"/>
    <w:rsid w:val="0049547F"/>
    <w:rsid w:val="004954CA"/>
    <w:rsid w:val="00495623"/>
    <w:rsid w:val="0049593F"/>
    <w:rsid w:val="004959D2"/>
    <w:rsid w:val="00495AE5"/>
    <w:rsid w:val="00495C7C"/>
    <w:rsid w:val="00495DC0"/>
    <w:rsid w:val="00495FA2"/>
    <w:rsid w:val="00496024"/>
    <w:rsid w:val="00496033"/>
    <w:rsid w:val="004961E2"/>
    <w:rsid w:val="00496308"/>
    <w:rsid w:val="004965F2"/>
    <w:rsid w:val="00496A90"/>
    <w:rsid w:val="004971EC"/>
    <w:rsid w:val="004977C0"/>
    <w:rsid w:val="004979CC"/>
    <w:rsid w:val="00497A04"/>
    <w:rsid w:val="00497A78"/>
    <w:rsid w:val="004A0063"/>
    <w:rsid w:val="004A0520"/>
    <w:rsid w:val="004A06E4"/>
    <w:rsid w:val="004A08E1"/>
    <w:rsid w:val="004A0E40"/>
    <w:rsid w:val="004A0FF3"/>
    <w:rsid w:val="004A16A7"/>
    <w:rsid w:val="004A173C"/>
    <w:rsid w:val="004A183E"/>
    <w:rsid w:val="004A1C36"/>
    <w:rsid w:val="004A1CAE"/>
    <w:rsid w:val="004A2141"/>
    <w:rsid w:val="004A2148"/>
    <w:rsid w:val="004A224C"/>
    <w:rsid w:val="004A24FD"/>
    <w:rsid w:val="004A275D"/>
    <w:rsid w:val="004A2BA6"/>
    <w:rsid w:val="004A3265"/>
    <w:rsid w:val="004A3607"/>
    <w:rsid w:val="004A3749"/>
    <w:rsid w:val="004A3C96"/>
    <w:rsid w:val="004A3DEE"/>
    <w:rsid w:val="004A3E14"/>
    <w:rsid w:val="004A3ECB"/>
    <w:rsid w:val="004A3ECC"/>
    <w:rsid w:val="004A41A2"/>
    <w:rsid w:val="004A47DB"/>
    <w:rsid w:val="004A490A"/>
    <w:rsid w:val="004A4D27"/>
    <w:rsid w:val="004A4D9E"/>
    <w:rsid w:val="004A4F82"/>
    <w:rsid w:val="004A52BA"/>
    <w:rsid w:val="004A5BA5"/>
    <w:rsid w:val="004A6000"/>
    <w:rsid w:val="004A6438"/>
    <w:rsid w:val="004A6530"/>
    <w:rsid w:val="004A663A"/>
    <w:rsid w:val="004A66D4"/>
    <w:rsid w:val="004A692E"/>
    <w:rsid w:val="004A6B6E"/>
    <w:rsid w:val="004A6E26"/>
    <w:rsid w:val="004A6EAE"/>
    <w:rsid w:val="004A6F32"/>
    <w:rsid w:val="004A71DD"/>
    <w:rsid w:val="004A7449"/>
    <w:rsid w:val="004A7454"/>
    <w:rsid w:val="004A7678"/>
    <w:rsid w:val="004A7F3E"/>
    <w:rsid w:val="004B004E"/>
    <w:rsid w:val="004B05AD"/>
    <w:rsid w:val="004B0615"/>
    <w:rsid w:val="004B085C"/>
    <w:rsid w:val="004B0CD0"/>
    <w:rsid w:val="004B0DFC"/>
    <w:rsid w:val="004B1213"/>
    <w:rsid w:val="004B1730"/>
    <w:rsid w:val="004B1A67"/>
    <w:rsid w:val="004B1B76"/>
    <w:rsid w:val="004B1B98"/>
    <w:rsid w:val="004B1CAC"/>
    <w:rsid w:val="004B1E53"/>
    <w:rsid w:val="004B1EB4"/>
    <w:rsid w:val="004B201A"/>
    <w:rsid w:val="004B208E"/>
    <w:rsid w:val="004B20C6"/>
    <w:rsid w:val="004B2486"/>
    <w:rsid w:val="004B27B6"/>
    <w:rsid w:val="004B2CA2"/>
    <w:rsid w:val="004B2E5E"/>
    <w:rsid w:val="004B3183"/>
    <w:rsid w:val="004B332E"/>
    <w:rsid w:val="004B3816"/>
    <w:rsid w:val="004B3984"/>
    <w:rsid w:val="004B3B3B"/>
    <w:rsid w:val="004B4049"/>
    <w:rsid w:val="004B418D"/>
    <w:rsid w:val="004B42E5"/>
    <w:rsid w:val="004B4577"/>
    <w:rsid w:val="004B46DC"/>
    <w:rsid w:val="004B4DD2"/>
    <w:rsid w:val="004B4E97"/>
    <w:rsid w:val="004B4E98"/>
    <w:rsid w:val="004B52A8"/>
    <w:rsid w:val="004B536F"/>
    <w:rsid w:val="004B5743"/>
    <w:rsid w:val="004B58AC"/>
    <w:rsid w:val="004B5EE1"/>
    <w:rsid w:val="004B5EFF"/>
    <w:rsid w:val="004B647B"/>
    <w:rsid w:val="004B6889"/>
    <w:rsid w:val="004B6A86"/>
    <w:rsid w:val="004B6B75"/>
    <w:rsid w:val="004B6DD3"/>
    <w:rsid w:val="004B6F3B"/>
    <w:rsid w:val="004B7052"/>
    <w:rsid w:val="004B7458"/>
    <w:rsid w:val="004B7872"/>
    <w:rsid w:val="004B794A"/>
    <w:rsid w:val="004B7B51"/>
    <w:rsid w:val="004B7BC0"/>
    <w:rsid w:val="004B7C31"/>
    <w:rsid w:val="004B7CAD"/>
    <w:rsid w:val="004B7F18"/>
    <w:rsid w:val="004C0276"/>
    <w:rsid w:val="004C09AA"/>
    <w:rsid w:val="004C1152"/>
    <w:rsid w:val="004C1645"/>
    <w:rsid w:val="004C1653"/>
    <w:rsid w:val="004C165F"/>
    <w:rsid w:val="004C1A21"/>
    <w:rsid w:val="004C1BC0"/>
    <w:rsid w:val="004C1C94"/>
    <w:rsid w:val="004C1EB5"/>
    <w:rsid w:val="004C24B8"/>
    <w:rsid w:val="004C2A49"/>
    <w:rsid w:val="004C2B63"/>
    <w:rsid w:val="004C2CF3"/>
    <w:rsid w:val="004C2FD6"/>
    <w:rsid w:val="004C319D"/>
    <w:rsid w:val="004C31A3"/>
    <w:rsid w:val="004C344B"/>
    <w:rsid w:val="004C35B5"/>
    <w:rsid w:val="004C375F"/>
    <w:rsid w:val="004C37D1"/>
    <w:rsid w:val="004C3AE9"/>
    <w:rsid w:val="004C3B17"/>
    <w:rsid w:val="004C3D2C"/>
    <w:rsid w:val="004C4064"/>
    <w:rsid w:val="004C40C5"/>
    <w:rsid w:val="004C41B1"/>
    <w:rsid w:val="004C430D"/>
    <w:rsid w:val="004C4326"/>
    <w:rsid w:val="004C4480"/>
    <w:rsid w:val="004C454A"/>
    <w:rsid w:val="004C47EB"/>
    <w:rsid w:val="004C4846"/>
    <w:rsid w:val="004C48E8"/>
    <w:rsid w:val="004C4AEC"/>
    <w:rsid w:val="004C4C15"/>
    <w:rsid w:val="004C4C50"/>
    <w:rsid w:val="004C4DCF"/>
    <w:rsid w:val="004C4ED3"/>
    <w:rsid w:val="004C5021"/>
    <w:rsid w:val="004C5288"/>
    <w:rsid w:val="004C5482"/>
    <w:rsid w:val="004C54B9"/>
    <w:rsid w:val="004C5741"/>
    <w:rsid w:val="004C57A0"/>
    <w:rsid w:val="004C57BF"/>
    <w:rsid w:val="004C5B23"/>
    <w:rsid w:val="004C5D7C"/>
    <w:rsid w:val="004C5F03"/>
    <w:rsid w:val="004C6220"/>
    <w:rsid w:val="004C6252"/>
    <w:rsid w:val="004C6646"/>
    <w:rsid w:val="004C68F1"/>
    <w:rsid w:val="004C695D"/>
    <w:rsid w:val="004C6AE0"/>
    <w:rsid w:val="004C6C33"/>
    <w:rsid w:val="004C6EEA"/>
    <w:rsid w:val="004C702B"/>
    <w:rsid w:val="004C71AB"/>
    <w:rsid w:val="004C75D0"/>
    <w:rsid w:val="004C7CFE"/>
    <w:rsid w:val="004D019A"/>
    <w:rsid w:val="004D0384"/>
    <w:rsid w:val="004D04EA"/>
    <w:rsid w:val="004D0560"/>
    <w:rsid w:val="004D05D6"/>
    <w:rsid w:val="004D081C"/>
    <w:rsid w:val="004D0A05"/>
    <w:rsid w:val="004D0F9F"/>
    <w:rsid w:val="004D10C5"/>
    <w:rsid w:val="004D1117"/>
    <w:rsid w:val="004D1203"/>
    <w:rsid w:val="004D127E"/>
    <w:rsid w:val="004D1555"/>
    <w:rsid w:val="004D162F"/>
    <w:rsid w:val="004D25F9"/>
    <w:rsid w:val="004D2790"/>
    <w:rsid w:val="004D2950"/>
    <w:rsid w:val="004D29E6"/>
    <w:rsid w:val="004D2BD4"/>
    <w:rsid w:val="004D2CA6"/>
    <w:rsid w:val="004D2F08"/>
    <w:rsid w:val="004D305A"/>
    <w:rsid w:val="004D34BA"/>
    <w:rsid w:val="004D3678"/>
    <w:rsid w:val="004D3A90"/>
    <w:rsid w:val="004D3E33"/>
    <w:rsid w:val="004D459A"/>
    <w:rsid w:val="004D45AD"/>
    <w:rsid w:val="004D4922"/>
    <w:rsid w:val="004D4980"/>
    <w:rsid w:val="004D4B44"/>
    <w:rsid w:val="004D4D36"/>
    <w:rsid w:val="004D5347"/>
    <w:rsid w:val="004D5462"/>
    <w:rsid w:val="004D54C8"/>
    <w:rsid w:val="004D5717"/>
    <w:rsid w:val="004D5886"/>
    <w:rsid w:val="004D5A5A"/>
    <w:rsid w:val="004D5ADA"/>
    <w:rsid w:val="004D5D51"/>
    <w:rsid w:val="004D5EB6"/>
    <w:rsid w:val="004D6136"/>
    <w:rsid w:val="004D637D"/>
    <w:rsid w:val="004D649A"/>
    <w:rsid w:val="004D6AE9"/>
    <w:rsid w:val="004D6B31"/>
    <w:rsid w:val="004D6BA2"/>
    <w:rsid w:val="004D6E3F"/>
    <w:rsid w:val="004D6EB6"/>
    <w:rsid w:val="004D6F4A"/>
    <w:rsid w:val="004D6FCB"/>
    <w:rsid w:val="004D7111"/>
    <w:rsid w:val="004D74B5"/>
    <w:rsid w:val="004D7610"/>
    <w:rsid w:val="004D7974"/>
    <w:rsid w:val="004D7C0D"/>
    <w:rsid w:val="004D7E40"/>
    <w:rsid w:val="004D7F8D"/>
    <w:rsid w:val="004E0527"/>
    <w:rsid w:val="004E0AD6"/>
    <w:rsid w:val="004E0FFF"/>
    <w:rsid w:val="004E10FD"/>
    <w:rsid w:val="004E1135"/>
    <w:rsid w:val="004E1192"/>
    <w:rsid w:val="004E12B5"/>
    <w:rsid w:val="004E1625"/>
    <w:rsid w:val="004E18A4"/>
    <w:rsid w:val="004E1D6B"/>
    <w:rsid w:val="004E1D7F"/>
    <w:rsid w:val="004E231F"/>
    <w:rsid w:val="004E242D"/>
    <w:rsid w:val="004E2647"/>
    <w:rsid w:val="004E265B"/>
    <w:rsid w:val="004E2DE0"/>
    <w:rsid w:val="004E3061"/>
    <w:rsid w:val="004E34AF"/>
    <w:rsid w:val="004E3D04"/>
    <w:rsid w:val="004E4186"/>
    <w:rsid w:val="004E4548"/>
    <w:rsid w:val="004E46D0"/>
    <w:rsid w:val="004E4AE1"/>
    <w:rsid w:val="004E4D2B"/>
    <w:rsid w:val="004E4F2E"/>
    <w:rsid w:val="004E50B2"/>
    <w:rsid w:val="004E54EF"/>
    <w:rsid w:val="004E55CD"/>
    <w:rsid w:val="004E55E9"/>
    <w:rsid w:val="004E5607"/>
    <w:rsid w:val="004E588D"/>
    <w:rsid w:val="004E5B89"/>
    <w:rsid w:val="004E5E72"/>
    <w:rsid w:val="004E60C8"/>
    <w:rsid w:val="004E61E4"/>
    <w:rsid w:val="004E635D"/>
    <w:rsid w:val="004E63EF"/>
    <w:rsid w:val="004E6599"/>
    <w:rsid w:val="004E65FB"/>
    <w:rsid w:val="004E6864"/>
    <w:rsid w:val="004E6A3D"/>
    <w:rsid w:val="004E6B75"/>
    <w:rsid w:val="004E6C9F"/>
    <w:rsid w:val="004E6D5B"/>
    <w:rsid w:val="004E6E53"/>
    <w:rsid w:val="004E6F25"/>
    <w:rsid w:val="004E6FFD"/>
    <w:rsid w:val="004E7168"/>
    <w:rsid w:val="004E7336"/>
    <w:rsid w:val="004E74C1"/>
    <w:rsid w:val="004E7683"/>
    <w:rsid w:val="004E772C"/>
    <w:rsid w:val="004E779A"/>
    <w:rsid w:val="004E7A59"/>
    <w:rsid w:val="004E7AC7"/>
    <w:rsid w:val="004E7B1D"/>
    <w:rsid w:val="004E7C88"/>
    <w:rsid w:val="004F08AE"/>
    <w:rsid w:val="004F0F10"/>
    <w:rsid w:val="004F1141"/>
    <w:rsid w:val="004F127A"/>
    <w:rsid w:val="004F136D"/>
    <w:rsid w:val="004F168D"/>
    <w:rsid w:val="004F168F"/>
    <w:rsid w:val="004F18F6"/>
    <w:rsid w:val="004F1A04"/>
    <w:rsid w:val="004F2188"/>
    <w:rsid w:val="004F22C1"/>
    <w:rsid w:val="004F2308"/>
    <w:rsid w:val="004F2458"/>
    <w:rsid w:val="004F2555"/>
    <w:rsid w:val="004F256C"/>
    <w:rsid w:val="004F2F12"/>
    <w:rsid w:val="004F2FA2"/>
    <w:rsid w:val="004F3003"/>
    <w:rsid w:val="004F322B"/>
    <w:rsid w:val="004F33D5"/>
    <w:rsid w:val="004F34F3"/>
    <w:rsid w:val="004F35F2"/>
    <w:rsid w:val="004F38E7"/>
    <w:rsid w:val="004F3A45"/>
    <w:rsid w:val="004F3A6A"/>
    <w:rsid w:val="004F3D2C"/>
    <w:rsid w:val="004F3D44"/>
    <w:rsid w:val="004F3F32"/>
    <w:rsid w:val="004F41E8"/>
    <w:rsid w:val="004F42ED"/>
    <w:rsid w:val="004F43DC"/>
    <w:rsid w:val="004F4781"/>
    <w:rsid w:val="004F489A"/>
    <w:rsid w:val="004F4DA0"/>
    <w:rsid w:val="004F500F"/>
    <w:rsid w:val="004F5031"/>
    <w:rsid w:val="004F5385"/>
    <w:rsid w:val="004F5540"/>
    <w:rsid w:val="004F5659"/>
    <w:rsid w:val="004F5662"/>
    <w:rsid w:val="004F5736"/>
    <w:rsid w:val="004F5CD9"/>
    <w:rsid w:val="004F5D0D"/>
    <w:rsid w:val="004F5DCD"/>
    <w:rsid w:val="004F6289"/>
    <w:rsid w:val="004F629F"/>
    <w:rsid w:val="004F62A8"/>
    <w:rsid w:val="004F6406"/>
    <w:rsid w:val="004F6916"/>
    <w:rsid w:val="004F69D2"/>
    <w:rsid w:val="004F6A9C"/>
    <w:rsid w:val="004F7613"/>
    <w:rsid w:val="004F7620"/>
    <w:rsid w:val="004F7738"/>
    <w:rsid w:val="004F7890"/>
    <w:rsid w:val="004F7C0C"/>
    <w:rsid w:val="004F7D54"/>
    <w:rsid w:val="00500AC4"/>
    <w:rsid w:val="00500C21"/>
    <w:rsid w:val="00500DA4"/>
    <w:rsid w:val="00500E1A"/>
    <w:rsid w:val="00500FBB"/>
    <w:rsid w:val="0050148A"/>
    <w:rsid w:val="00501585"/>
    <w:rsid w:val="00501619"/>
    <w:rsid w:val="00501637"/>
    <w:rsid w:val="005017AA"/>
    <w:rsid w:val="005018CD"/>
    <w:rsid w:val="00501AE9"/>
    <w:rsid w:val="00501F0D"/>
    <w:rsid w:val="00502007"/>
    <w:rsid w:val="00502C98"/>
    <w:rsid w:val="00502CA3"/>
    <w:rsid w:val="00502D50"/>
    <w:rsid w:val="005039DF"/>
    <w:rsid w:val="00503D23"/>
    <w:rsid w:val="00503E2E"/>
    <w:rsid w:val="00503F28"/>
    <w:rsid w:val="005042B5"/>
    <w:rsid w:val="005043DE"/>
    <w:rsid w:val="00504625"/>
    <w:rsid w:val="00504D30"/>
    <w:rsid w:val="00504D93"/>
    <w:rsid w:val="0050503B"/>
    <w:rsid w:val="00505073"/>
    <w:rsid w:val="005050F2"/>
    <w:rsid w:val="00505597"/>
    <w:rsid w:val="005055E7"/>
    <w:rsid w:val="00505684"/>
    <w:rsid w:val="00505958"/>
    <w:rsid w:val="00505AE3"/>
    <w:rsid w:val="00506180"/>
    <w:rsid w:val="00506277"/>
    <w:rsid w:val="005065A3"/>
    <w:rsid w:val="00506909"/>
    <w:rsid w:val="00506B24"/>
    <w:rsid w:val="00506E6C"/>
    <w:rsid w:val="00506ECB"/>
    <w:rsid w:val="00506FA1"/>
    <w:rsid w:val="00507147"/>
    <w:rsid w:val="005073E7"/>
    <w:rsid w:val="00507C25"/>
    <w:rsid w:val="00507E40"/>
    <w:rsid w:val="00510274"/>
    <w:rsid w:val="00510567"/>
    <w:rsid w:val="00510A84"/>
    <w:rsid w:val="00510E6D"/>
    <w:rsid w:val="00510EC3"/>
    <w:rsid w:val="00510F10"/>
    <w:rsid w:val="005110A8"/>
    <w:rsid w:val="0051111A"/>
    <w:rsid w:val="0051112B"/>
    <w:rsid w:val="0051119B"/>
    <w:rsid w:val="0051119C"/>
    <w:rsid w:val="00511A54"/>
    <w:rsid w:val="00511B35"/>
    <w:rsid w:val="005120BA"/>
    <w:rsid w:val="00512555"/>
    <w:rsid w:val="00512793"/>
    <w:rsid w:val="00512872"/>
    <w:rsid w:val="005129E8"/>
    <w:rsid w:val="00512BA5"/>
    <w:rsid w:val="00512EC8"/>
    <w:rsid w:val="00512FB1"/>
    <w:rsid w:val="0051335E"/>
    <w:rsid w:val="005137BD"/>
    <w:rsid w:val="00513911"/>
    <w:rsid w:val="00513964"/>
    <w:rsid w:val="00513DE6"/>
    <w:rsid w:val="00513E1B"/>
    <w:rsid w:val="005141A9"/>
    <w:rsid w:val="005141FA"/>
    <w:rsid w:val="00514468"/>
    <w:rsid w:val="00514562"/>
    <w:rsid w:val="0051456E"/>
    <w:rsid w:val="00514745"/>
    <w:rsid w:val="00514922"/>
    <w:rsid w:val="00514B8C"/>
    <w:rsid w:val="00514FC7"/>
    <w:rsid w:val="00515196"/>
    <w:rsid w:val="005151B4"/>
    <w:rsid w:val="005159E0"/>
    <w:rsid w:val="00515A31"/>
    <w:rsid w:val="00515AE0"/>
    <w:rsid w:val="00515B68"/>
    <w:rsid w:val="00515B91"/>
    <w:rsid w:val="00515B9B"/>
    <w:rsid w:val="00515BD6"/>
    <w:rsid w:val="00515BE7"/>
    <w:rsid w:val="005161D4"/>
    <w:rsid w:val="005162D1"/>
    <w:rsid w:val="0051630D"/>
    <w:rsid w:val="00516799"/>
    <w:rsid w:val="005168F9"/>
    <w:rsid w:val="00516C2A"/>
    <w:rsid w:val="00516D4C"/>
    <w:rsid w:val="00516E0C"/>
    <w:rsid w:val="00516E56"/>
    <w:rsid w:val="00517160"/>
    <w:rsid w:val="005171C5"/>
    <w:rsid w:val="0051738A"/>
    <w:rsid w:val="005173BD"/>
    <w:rsid w:val="005175FC"/>
    <w:rsid w:val="00517A56"/>
    <w:rsid w:val="00517C08"/>
    <w:rsid w:val="00517F9C"/>
    <w:rsid w:val="00520014"/>
    <w:rsid w:val="005203C5"/>
    <w:rsid w:val="005203D3"/>
    <w:rsid w:val="00520666"/>
    <w:rsid w:val="005209FA"/>
    <w:rsid w:val="00520B93"/>
    <w:rsid w:val="00520EC0"/>
    <w:rsid w:val="00520F8F"/>
    <w:rsid w:val="0052114D"/>
    <w:rsid w:val="00521211"/>
    <w:rsid w:val="00521250"/>
    <w:rsid w:val="00521518"/>
    <w:rsid w:val="00521574"/>
    <w:rsid w:val="005216B4"/>
    <w:rsid w:val="005216F0"/>
    <w:rsid w:val="005217B1"/>
    <w:rsid w:val="005217F5"/>
    <w:rsid w:val="00521D98"/>
    <w:rsid w:val="00522249"/>
    <w:rsid w:val="005223BA"/>
    <w:rsid w:val="005223C2"/>
    <w:rsid w:val="005225C9"/>
    <w:rsid w:val="0052265C"/>
    <w:rsid w:val="0052274D"/>
    <w:rsid w:val="00522C41"/>
    <w:rsid w:val="00522FCF"/>
    <w:rsid w:val="00523180"/>
    <w:rsid w:val="005232A3"/>
    <w:rsid w:val="005233C2"/>
    <w:rsid w:val="00523447"/>
    <w:rsid w:val="005236CB"/>
    <w:rsid w:val="005238B1"/>
    <w:rsid w:val="0052398C"/>
    <w:rsid w:val="005243A3"/>
    <w:rsid w:val="00524474"/>
    <w:rsid w:val="0052472B"/>
    <w:rsid w:val="00524804"/>
    <w:rsid w:val="00524B6D"/>
    <w:rsid w:val="00524BB8"/>
    <w:rsid w:val="00524ED0"/>
    <w:rsid w:val="00525354"/>
    <w:rsid w:val="00525696"/>
    <w:rsid w:val="005256FE"/>
    <w:rsid w:val="00525742"/>
    <w:rsid w:val="005258D7"/>
    <w:rsid w:val="005258E9"/>
    <w:rsid w:val="0052596D"/>
    <w:rsid w:val="00525BD0"/>
    <w:rsid w:val="00526094"/>
    <w:rsid w:val="005263E5"/>
    <w:rsid w:val="0052643D"/>
    <w:rsid w:val="0052717B"/>
    <w:rsid w:val="0052774D"/>
    <w:rsid w:val="00527F6D"/>
    <w:rsid w:val="00530220"/>
    <w:rsid w:val="005303AF"/>
    <w:rsid w:val="0053047F"/>
    <w:rsid w:val="005304BA"/>
    <w:rsid w:val="005306E3"/>
    <w:rsid w:val="005307AD"/>
    <w:rsid w:val="0053088F"/>
    <w:rsid w:val="005308A9"/>
    <w:rsid w:val="00530AE3"/>
    <w:rsid w:val="00530CC6"/>
    <w:rsid w:val="005314F5"/>
    <w:rsid w:val="005315E1"/>
    <w:rsid w:val="005319C8"/>
    <w:rsid w:val="00531A46"/>
    <w:rsid w:val="00531C00"/>
    <w:rsid w:val="00531D07"/>
    <w:rsid w:val="00531D1D"/>
    <w:rsid w:val="00531D2B"/>
    <w:rsid w:val="00531D78"/>
    <w:rsid w:val="005320B2"/>
    <w:rsid w:val="0053219F"/>
    <w:rsid w:val="005322ED"/>
    <w:rsid w:val="005322F0"/>
    <w:rsid w:val="005324A7"/>
    <w:rsid w:val="00532581"/>
    <w:rsid w:val="00532789"/>
    <w:rsid w:val="00532835"/>
    <w:rsid w:val="0053293E"/>
    <w:rsid w:val="00532AD8"/>
    <w:rsid w:val="00532D77"/>
    <w:rsid w:val="00532E4B"/>
    <w:rsid w:val="00532ED1"/>
    <w:rsid w:val="005330CA"/>
    <w:rsid w:val="00533126"/>
    <w:rsid w:val="00533230"/>
    <w:rsid w:val="005338A0"/>
    <w:rsid w:val="005339DB"/>
    <w:rsid w:val="00533A35"/>
    <w:rsid w:val="00533BA8"/>
    <w:rsid w:val="00533C23"/>
    <w:rsid w:val="00533CAD"/>
    <w:rsid w:val="00534200"/>
    <w:rsid w:val="005344E0"/>
    <w:rsid w:val="00534587"/>
    <w:rsid w:val="005346B8"/>
    <w:rsid w:val="00534B65"/>
    <w:rsid w:val="00535015"/>
    <w:rsid w:val="005355CB"/>
    <w:rsid w:val="00535625"/>
    <w:rsid w:val="005356A8"/>
    <w:rsid w:val="005357C3"/>
    <w:rsid w:val="005357D3"/>
    <w:rsid w:val="00535817"/>
    <w:rsid w:val="00535938"/>
    <w:rsid w:val="00535A81"/>
    <w:rsid w:val="00535C95"/>
    <w:rsid w:val="00535EE6"/>
    <w:rsid w:val="00535F93"/>
    <w:rsid w:val="00536228"/>
    <w:rsid w:val="00536467"/>
    <w:rsid w:val="00536488"/>
    <w:rsid w:val="0053649C"/>
    <w:rsid w:val="00536539"/>
    <w:rsid w:val="005367AC"/>
    <w:rsid w:val="00536807"/>
    <w:rsid w:val="005368FB"/>
    <w:rsid w:val="00536A89"/>
    <w:rsid w:val="00537642"/>
    <w:rsid w:val="00537673"/>
    <w:rsid w:val="005376D7"/>
    <w:rsid w:val="00537733"/>
    <w:rsid w:val="00537810"/>
    <w:rsid w:val="005378ED"/>
    <w:rsid w:val="00537927"/>
    <w:rsid w:val="00537E20"/>
    <w:rsid w:val="00540040"/>
    <w:rsid w:val="00540788"/>
    <w:rsid w:val="005407B6"/>
    <w:rsid w:val="0054088B"/>
    <w:rsid w:val="00540B98"/>
    <w:rsid w:val="00540C1E"/>
    <w:rsid w:val="005416C3"/>
    <w:rsid w:val="00541CB3"/>
    <w:rsid w:val="00541CDD"/>
    <w:rsid w:val="00541EEB"/>
    <w:rsid w:val="00541F5F"/>
    <w:rsid w:val="00541FDE"/>
    <w:rsid w:val="0054206F"/>
    <w:rsid w:val="005420BE"/>
    <w:rsid w:val="00542109"/>
    <w:rsid w:val="005424D6"/>
    <w:rsid w:val="005425A3"/>
    <w:rsid w:val="0054260E"/>
    <w:rsid w:val="005426AB"/>
    <w:rsid w:val="0054270B"/>
    <w:rsid w:val="00542951"/>
    <w:rsid w:val="00542A33"/>
    <w:rsid w:val="00542BEB"/>
    <w:rsid w:val="0054323F"/>
    <w:rsid w:val="00543457"/>
    <w:rsid w:val="00543515"/>
    <w:rsid w:val="005435E8"/>
    <w:rsid w:val="005437FA"/>
    <w:rsid w:val="00543ADD"/>
    <w:rsid w:val="00543B3A"/>
    <w:rsid w:val="00543B9F"/>
    <w:rsid w:val="00543C5B"/>
    <w:rsid w:val="00543F4E"/>
    <w:rsid w:val="00543FC6"/>
    <w:rsid w:val="005440EB"/>
    <w:rsid w:val="0054416C"/>
    <w:rsid w:val="005442FE"/>
    <w:rsid w:val="00544849"/>
    <w:rsid w:val="00544CBC"/>
    <w:rsid w:val="00544CDE"/>
    <w:rsid w:val="00544D04"/>
    <w:rsid w:val="005451EF"/>
    <w:rsid w:val="005453CF"/>
    <w:rsid w:val="005456A1"/>
    <w:rsid w:val="00545A7F"/>
    <w:rsid w:val="00545ABD"/>
    <w:rsid w:val="00545D88"/>
    <w:rsid w:val="00545EFF"/>
    <w:rsid w:val="00546191"/>
    <w:rsid w:val="0054631D"/>
    <w:rsid w:val="0054634D"/>
    <w:rsid w:val="0054684D"/>
    <w:rsid w:val="00546B1F"/>
    <w:rsid w:val="005471F1"/>
    <w:rsid w:val="00547218"/>
    <w:rsid w:val="005473A9"/>
    <w:rsid w:val="0054745A"/>
    <w:rsid w:val="005478ED"/>
    <w:rsid w:val="00547983"/>
    <w:rsid w:val="00547C50"/>
    <w:rsid w:val="00547F2A"/>
    <w:rsid w:val="00547FF3"/>
    <w:rsid w:val="0055042A"/>
    <w:rsid w:val="00550578"/>
    <w:rsid w:val="00550960"/>
    <w:rsid w:val="005509E7"/>
    <w:rsid w:val="00550A0C"/>
    <w:rsid w:val="00550E0C"/>
    <w:rsid w:val="00550FD1"/>
    <w:rsid w:val="0055165D"/>
    <w:rsid w:val="00551814"/>
    <w:rsid w:val="0055187B"/>
    <w:rsid w:val="005519E0"/>
    <w:rsid w:val="00551A04"/>
    <w:rsid w:val="00551A7B"/>
    <w:rsid w:val="00551AC3"/>
    <w:rsid w:val="00551D93"/>
    <w:rsid w:val="00551FC0"/>
    <w:rsid w:val="00551FFF"/>
    <w:rsid w:val="005520F2"/>
    <w:rsid w:val="00552242"/>
    <w:rsid w:val="005523A6"/>
    <w:rsid w:val="00552662"/>
    <w:rsid w:val="00552672"/>
    <w:rsid w:val="005526F5"/>
    <w:rsid w:val="00552927"/>
    <w:rsid w:val="005530C1"/>
    <w:rsid w:val="00553151"/>
    <w:rsid w:val="005533B4"/>
    <w:rsid w:val="0055388F"/>
    <w:rsid w:val="00553B61"/>
    <w:rsid w:val="00553C49"/>
    <w:rsid w:val="00553CE1"/>
    <w:rsid w:val="0055408E"/>
    <w:rsid w:val="005540C6"/>
    <w:rsid w:val="0055411B"/>
    <w:rsid w:val="00554386"/>
    <w:rsid w:val="00554823"/>
    <w:rsid w:val="00554D2F"/>
    <w:rsid w:val="00554E11"/>
    <w:rsid w:val="00554E9C"/>
    <w:rsid w:val="00554EEF"/>
    <w:rsid w:val="00554F91"/>
    <w:rsid w:val="00555110"/>
    <w:rsid w:val="005551B0"/>
    <w:rsid w:val="0055527E"/>
    <w:rsid w:val="00555366"/>
    <w:rsid w:val="0055580B"/>
    <w:rsid w:val="00555A68"/>
    <w:rsid w:val="00555E2C"/>
    <w:rsid w:val="00556094"/>
    <w:rsid w:val="00556173"/>
    <w:rsid w:val="00556178"/>
    <w:rsid w:val="005561D7"/>
    <w:rsid w:val="00556249"/>
    <w:rsid w:val="005563D4"/>
    <w:rsid w:val="005567BD"/>
    <w:rsid w:val="005567FA"/>
    <w:rsid w:val="00556A33"/>
    <w:rsid w:val="00556B5D"/>
    <w:rsid w:val="0055705C"/>
    <w:rsid w:val="0055727B"/>
    <w:rsid w:val="00557412"/>
    <w:rsid w:val="0055741D"/>
    <w:rsid w:val="00557532"/>
    <w:rsid w:val="00557B1C"/>
    <w:rsid w:val="00557D09"/>
    <w:rsid w:val="00557DE0"/>
    <w:rsid w:val="00557F0F"/>
    <w:rsid w:val="0056124C"/>
    <w:rsid w:val="00561400"/>
    <w:rsid w:val="0056170C"/>
    <w:rsid w:val="0056178A"/>
    <w:rsid w:val="0056192F"/>
    <w:rsid w:val="005619EB"/>
    <w:rsid w:val="00561BBE"/>
    <w:rsid w:val="00561C0F"/>
    <w:rsid w:val="00561EC4"/>
    <w:rsid w:val="00561EED"/>
    <w:rsid w:val="0056231B"/>
    <w:rsid w:val="005624C1"/>
    <w:rsid w:val="00562693"/>
    <w:rsid w:val="00562F5E"/>
    <w:rsid w:val="00562FAF"/>
    <w:rsid w:val="00563109"/>
    <w:rsid w:val="005634BC"/>
    <w:rsid w:val="00563695"/>
    <w:rsid w:val="005636BD"/>
    <w:rsid w:val="005636F2"/>
    <w:rsid w:val="00563713"/>
    <w:rsid w:val="00563807"/>
    <w:rsid w:val="0056389D"/>
    <w:rsid w:val="005638EF"/>
    <w:rsid w:val="00563D61"/>
    <w:rsid w:val="005640CE"/>
    <w:rsid w:val="005641B8"/>
    <w:rsid w:val="005641F0"/>
    <w:rsid w:val="005648C4"/>
    <w:rsid w:val="005649E4"/>
    <w:rsid w:val="00564AA2"/>
    <w:rsid w:val="00565171"/>
    <w:rsid w:val="00565172"/>
    <w:rsid w:val="005651E3"/>
    <w:rsid w:val="005654D2"/>
    <w:rsid w:val="005659B5"/>
    <w:rsid w:val="00565A0E"/>
    <w:rsid w:val="00565C02"/>
    <w:rsid w:val="00565D8D"/>
    <w:rsid w:val="00565F63"/>
    <w:rsid w:val="00565FE5"/>
    <w:rsid w:val="00566176"/>
    <w:rsid w:val="00566329"/>
    <w:rsid w:val="0056657A"/>
    <w:rsid w:val="005665B0"/>
    <w:rsid w:val="00566861"/>
    <w:rsid w:val="00566985"/>
    <w:rsid w:val="00566AA2"/>
    <w:rsid w:val="00566EC3"/>
    <w:rsid w:val="005670C3"/>
    <w:rsid w:val="00567118"/>
    <w:rsid w:val="0056720E"/>
    <w:rsid w:val="005673C7"/>
    <w:rsid w:val="005676C8"/>
    <w:rsid w:val="005677F6"/>
    <w:rsid w:val="0056783F"/>
    <w:rsid w:val="00567D68"/>
    <w:rsid w:val="00567E38"/>
    <w:rsid w:val="00567F1B"/>
    <w:rsid w:val="00570125"/>
    <w:rsid w:val="0057065D"/>
    <w:rsid w:val="005706A1"/>
    <w:rsid w:val="00570856"/>
    <w:rsid w:val="005709CB"/>
    <w:rsid w:val="00570B29"/>
    <w:rsid w:val="00570B5D"/>
    <w:rsid w:val="00570D34"/>
    <w:rsid w:val="00570F06"/>
    <w:rsid w:val="00571041"/>
    <w:rsid w:val="00571187"/>
    <w:rsid w:val="005711FB"/>
    <w:rsid w:val="005713C3"/>
    <w:rsid w:val="0057159F"/>
    <w:rsid w:val="00571705"/>
    <w:rsid w:val="005718F3"/>
    <w:rsid w:val="00571C1A"/>
    <w:rsid w:val="00571C2B"/>
    <w:rsid w:val="00571C8D"/>
    <w:rsid w:val="00571D45"/>
    <w:rsid w:val="00571D8C"/>
    <w:rsid w:val="00571F1B"/>
    <w:rsid w:val="0057218E"/>
    <w:rsid w:val="0057278C"/>
    <w:rsid w:val="005727D0"/>
    <w:rsid w:val="005727DB"/>
    <w:rsid w:val="00572B63"/>
    <w:rsid w:val="00572EFE"/>
    <w:rsid w:val="0057352E"/>
    <w:rsid w:val="0057361A"/>
    <w:rsid w:val="0057388E"/>
    <w:rsid w:val="00573980"/>
    <w:rsid w:val="00573CF1"/>
    <w:rsid w:val="00573D83"/>
    <w:rsid w:val="00574260"/>
    <w:rsid w:val="005743C9"/>
    <w:rsid w:val="005747B4"/>
    <w:rsid w:val="00574B1D"/>
    <w:rsid w:val="00575000"/>
    <w:rsid w:val="0057503A"/>
    <w:rsid w:val="00575503"/>
    <w:rsid w:val="005756DA"/>
    <w:rsid w:val="0057572E"/>
    <w:rsid w:val="00575E79"/>
    <w:rsid w:val="00576370"/>
    <w:rsid w:val="00576460"/>
    <w:rsid w:val="00576539"/>
    <w:rsid w:val="00576892"/>
    <w:rsid w:val="0057690D"/>
    <w:rsid w:val="00576994"/>
    <w:rsid w:val="00576BC1"/>
    <w:rsid w:val="00577007"/>
    <w:rsid w:val="00577047"/>
    <w:rsid w:val="00577185"/>
    <w:rsid w:val="005773B8"/>
    <w:rsid w:val="00577494"/>
    <w:rsid w:val="0057762A"/>
    <w:rsid w:val="005776FB"/>
    <w:rsid w:val="005777F6"/>
    <w:rsid w:val="005779F3"/>
    <w:rsid w:val="00580053"/>
    <w:rsid w:val="00580291"/>
    <w:rsid w:val="0058062B"/>
    <w:rsid w:val="00580703"/>
    <w:rsid w:val="0058085A"/>
    <w:rsid w:val="00580AA9"/>
    <w:rsid w:val="00580C47"/>
    <w:rsid w:val="00580CE3"/>
    <w:rsid w:val="00580D0E"/>
    <w:rsid w:val="00580F18"/>
    <w:rsid w:val="00581455"/>
    <w:rsid w:val="00581B3D"/>
    <w:rsid w:val="00581F95"/>
    <w:rsid w:val="0058223C"/>
    <w:rsid w:val="00582266"/>
    <w:rsid w:val="0058294A"/>
    <w:rsid w:val="00582D35"/>
    <w:rsid w:val="00582D85"/>
    <w:rsid w:val="00582EE2"/>
    <w:rsid w:val="00582FBC"/>
    <w:rsid w:val="005831DF"/>
    <w:rsid w:val="005831E0"/>
    <w:rsid w:val="00583259"/>
    <w:rsid w:val="00583320"/>
    <w:rsid w:val="0058355C"/>
    <w:rsid w:val="005835C8"/>
    <w:rsid w:val="005836B9"/>
    <w:rsid w:val="00583B79"/>
    <w:rsid w:val="00583CC2"/>
    <w:rsid w:val="00583E10"/>
    <w:rsid w:val="00584173"/>
    <w:rsid w:val="0058421F"/>
    <w:rsid w:val="005846E4"/>
    <w:rsid w:val="0058488A"/>
    <w:rsid w:val="00584A5D"/>
    <w:rsid w:val="00584B4D"/>
    <w:rsid w:val="00584C34"/>
    <w:rsid w:val="00584E00"/>
    <w:rsid w:val="00585033"/>
    <w:rsid w:val="005852A5"/>
    <w:rsid w:val="0058533C"/>
    <w:rsid w:val="00585A04"/>
    <w:rsid w:val="00585C60"/>
    <w:rsid w:val="00585D7C"/>
    <w:rsid w:val="00586217"/>
    <w:rsid w:val="005862C8"/>
    <w:rsid w:val="00586314"/>
    <w:rsid w:val="005863E6"/>
    <w:rsid w:val="0058643E"/>
    <w:rsid w:val="00586638"/>
    <w:rsid w:val="00586FA9"/>
    <w:rsid w:val="00587174"/>
    <w:rsid w:val="005871CA"/>
    <w:rsid w:val="005876AA"/>
    <w:rsid w:val="0058791C"/>
    <w:rsid w:val="005879B7"/>
    <w:rsid w:val="00587C21"/>
    <w:rsid w:val="00587CD9"/>
    <w:rsid w:val="00590202"/>
    <w:rsid w:val="0059050D"/>
    <w:rsid w:val="0059063A"/>
    <w:rsid w:val="005906CA"/>
    <w:rsid w:val="005908B7"/>
    <w:rsid w:val="005908E7"/>
    <w:rsid w:val="00590ACB"/>
    <w:rsid w:val="00590D8D"/>
    <w:rsid w:val="00590E7C"/>
    <w:rsid w:val="00591051"/>
    <w:rsid w:val="00591186"/>
    <w:rsid w:val="005913F6"/>
    <w:rsid w:val="0059178A"/>
    <w:rsid w:val="0059179E"/>
    <w:rsid w:val="00591EA4"/>
    <w:rsid w:val="00592277"/>
    <w:rsid w:val="00592378"/>
    <w:rsid w:val="00592536"/>
    <w:rsid w:val="005925FB"/>
    <w:rsid w:val="00592729"/>
    <w:rsid w:val="005929F5"/>
    <w:rsid w:val="00592A30"/>
    <w:rsid w:val="00593175"/>
    <w:rsid w:val="00593272"/>
    <w:rsid w:val="00593335"/>
    <w:rsid w:val="005933C2"/>
    <w:rsid w:val="0059357F"/>
    <w:rsid w:val="0059377D"/>
    <w:rsid w:val="00593D47"/>
    <w:rsid w:val="00593DFA"/>
    <w:rsid w:val="00593E3F"/>
    <w:rsid w:val="00594133"/>
    <w:rsid w:val="0059415D"/>
    <w:rsid w:val="005944E5"/>
    <w:rsid w:val="005944F8"/>
    <w:rsid w:val="00594DB5"/>
    <w:rsid w:val="00594E83"/>
    <w:rsid w:val="00595396"/>
    <w:rsid w:val="00595497"/>
    <w:rsid w:val="005954B1"/>
    <w:rsid w:val="005956AF"/>
    <w:rsid w:val="00595B8A"/>
    <w:rsid w:val="00595C47"/>
    <w:rsid w:val="005962F5"/>
    <w:rsid w:val="00596342"/>
    <w:rsid w:val="00596398"/>
    <w:rsid w:val="005965E1"/>
    <w:rsid w:val="00596798"/>
    <w:rsid w:val="005969D9"/>
    <w:rsid w:val="00596B3E"/>
    <w:rsid w:val="00596DDC"/>
    <w:rsid w:val="00596FA6"/>
    <w:rsid w:val="00597315"/>
    <w:rsid w:val="00597552"/>
    <w:rsid w:val="005978E0"/>
    <w:rsid w:val="00597E4A"/>
    <w:rsid w:val="005A029C"/>
    <w:rsid w:val="005A02E5"/>
    <w:rsid w:val="005A0435"/>
    <w:rsid w:val="005A04B5"/>
    <w:rsid w:val="005A081C"/>
    <w:rsid w:val="005A0938"/>
    <w:rsid w:val="005A0ED1"/>
    <w:rsid w:val="005A1509"/>
    <w:rsid w:val="005A181C"/>
    <w:rsid w:val="005A1FCC"/>
    <w:rsid w:val="005A204E"/>
    <w:rsid w:val="005A294B"/>
    <w:rsid w:val="005A2C80"/>
    <w:rsid w:val="005A2CA0"/>
    <w:rsid w:val="005A2D00"/>
    <w:rsid w:val="005A2FD4"/>
    <w:rsid w:val="005A32FE"/>
    <w:rsid w:val="005A33FE"/>
    <w:rsid w:val="005A36D2"/>
    <w:rsid w:val="005A3ABC"/>
    <w:rsid w:val="005A3B34"/>
    <w:rsid w:val="005A4000"/>
    <w:rsid w:val="005A4117"/>
    <w:rsid w:val="005A4193"/>
    <w:rsid w:val="005A42FF"/>
    <w:rsid w:val="005A438C"/>
    <w:rsid w:val="005A47CB"/>
    <w:rsid w:val="005A4AB6"/>
    <w:rsid w:val="005A4CB3"/>
    <w:rsid w:val="005A4DAC"/>
    <w:rsid w:val="005A531F"/>
    <w:rsid w:val="005A5574"/>
    <w:rsid w:val="005A57E9"/>
    <w:rsid w:val="005A5B1D"/>
    <w:rsid w:val="005A5DDA"/>
    <w:rsid w:val="005A6AB0"/>
    <w:rsid w:val="005A6B1E"/>
    <w:rsid w:val="005A6D02"/>
    <w:rsid w:val="005A6D83"/>
    <w:rsid w:val="005A6EC0"/>
    <w:rsid w:val="005A6FF9"/>
    <w:rsid w:val="005A74C3"/>
    <w:rsid w:val="005A7CDF"/>
    <w:rsid w:val="005A7DF3"/>
    <w:rsid w:val="005A7F1B"/>
    <w:rsid w:val="005A7FCD"/>
    <w:rsid w:val="005B01C7"/>
    <w:rsid w:val="005B01E6"/>
    <w:rsid w:val="005B024F"/>
    <w:rsid w:val="005B04DF"/>
    <w:rsid w:val="005B079F"/>
    <w:rsid w:val="005B0C3F"/>
    <w:rsid w:val="005B0E48"/>
    <w:rsid w:val="005B0FEF"/>
    <w:rsid w:val="005B1048"/>
    <w:rsid w:val="005B1076"/>
    <w:rsid w:val="005B1149"/>
    <w:rsid w:val="005B1303"/>
    <w:rsid w:val="005B13C9"/>
    <w:rsid w:val="005B1C1F"/>
    <w:rsid w:val="005B1CC7"/>
    <w:rsid w:val="005B1D81"/>
    <w:rsid w:val="005B1E1C"/>
    <w:rsid w:val="005B1E29"/>
    <w:rsid w:val="005B1ED4"/>
    <w:rsid w:val="005B1F49"/>
    <w:rsid w:val="005B213B"/>
    <w:rsid w:val="005B2178"/>
    <w:rsid w:val="005B2461"/>
    <w:rsid w:val="005B2746"/>
    <w:rsid w:val="005B2BE0"/>
    <w:rsid w:val="005B2DB9"/>
    <w:rsid w:val="005B2E39"/>
    <w:rsid w:val="005B2EC2"/>
    <w:rsid w:val="005B31D2"/>
    <w:rsid w:val="005B32E5"/>
    <w:rsid w:val="005B3451"/>
    <w:rsid w:val="005B36A3"/>
    <w:rsid w:val="005B36AF"/>
    <w:rsid w:val="005B37E4"/>
    <w:rsid w:val="005B38A7"/>
    <w:rsid w:val="005B38ED"/>
    <w:rsid w:val="005B47F6"/>
    <w:rsid w:val="005B4D0A"/>
    <w:rsid w:val="005B50A0"/>
    <w:rsid w:val="005B54A9"/>
    <w:rsid w:val="005B5571"/>
    <w:rsid w:val="005B5583"/>
    <w:rsid w:val="005B57A5"/>
    <w:rsid w:val="005B57F0"/>
    <w:rsid w:val="005B589B"/>
    <w:rsid w:val="005B58A0"/>
    <w:rsid w:val="005B5919"/>
    <w:rsid w:val="005B5AF8"/>
    <w:rsid w:val="005B5C2F"/>
    <w:rsid w:val="005B5C97"/>
    <w:rsid w:val="005B5DD5"/>
    <w:rsid w:val="005B5DDF"/>
    <w:rsid w:val="005B5EAB"/>
    <w:rsid w:val="005B6008"/>
    <w:rsid w:val="005B65C7"/>
    <w:rsid w:val="005B679A"/>
    <w:rsid w:val="005B6904"/>
    <w:rsid w:val="005B6B21"/>
    <w:rsid w:val="005B6E9A"/>
    <w:rsid w:val="005B6F9E"/>
    <w:rsid w:val="005B75A6"/>
    <w:rsid w:val="005B7A6F"/>
    <w:rsid w:val="005B7C66"/>
    <w:rsid w:val="005C01B4"/>
    <w:rsid w:val="005C0417"/>
    <w:rsid w:val="005C0479"/>
    <w:rsid w:val="005C058F"/>
    <w:rsid w:val="005C05F5"/>
    <w:rsid w:val="005C0B29"/>
    <w:rsid w:val="005C0C83"/>
    <w:rsid w:val="005C0E09"/>
    <w:rsid w:val="005C1239"/>
    <w:rsid w:val="005C13AA"/>
    <w:rsid w:val="005C1C94"/>
    <w:rsid w:val="005C1E40"/>
    <w:rsid w:val="005C2012"/>
    <w:rsid w:val="005C238D"/>
    <w:rsid w:val="005C24B6"/>
    <w:rsid w:val="005C2500"/>
    <w:rsid w:val="005C25DD"/>
    <w:rsid w:val="005C27D7"/>
    <w:rsid w:val="005C28E3"/>
    <w:rsid w:val="005C2939"/>
    <w:rsid w:val="005C2CA2"/>
    <w:rsid w:val="005C2E38"/>
    <w:rsid w:val="005C2EC5"/>
    <w:rsid w:val="005C3CB2"/>
    <w:rsid w:val="005C42E3"/>
    <w:rsid w:val="005C47A0"/>
    <w:rsid w:val="005C4A57"/>
    <w:rsid w:val="005C4A8A"/>
    <w:rsid w:val="005C4DD4"/>
    <w:rsid w:val="005C4E6A"/>
    <w:rsid w:val="005C51A6"/>
    <w:rsid w:val="005C5426"/>
    <w:rsid w:val="005C54FF"/>
    <w:rsid w:val="005C55A9"/>
    <w:rsid w:val="005C55B5"/>
    <w:rsid w:val="005C562C"/>
    <w:rsid w:val="005C5747"/>
    <w:rsid w:val="005C5CE1"/>
    <w:rsid w:val="005C63B6"/>
    <w:rsid w:val="005C6A07"/>
    <w:rsid w:val="005C6EEB"/>
    <w:rsid w:val="005C70BD"/>
    <w:rsid w:val="005C74E2"/>
    <w:rsid w:val="005C7710"/>
    <w:rsid w:val="005C7AED"/>
    <w:rsid w:val="005C7D37"/>
    <w:rsid w:val="005C7EE4"/>
    <w:rsid w:val="005D0179"/>
    <w:rsid w:val="005D0249"/>
    <w:rsid w:val="005D025D"/>
    <w:rsid w:val="005D028D"/>
    <w:rsid w:val="005D0626"/>
    <w:rsid w:val="005D087A"/>
    <w:rsid w:val="005D0C0E"/>
    <w:rsid w:val="005D0EF1"/>
    <w:rsid w:val="005D0FFF"/>
    <w:rsid w:val="005D1203"/>
    <w:rsid w:val="005D13BD"/>
    <w:rsid w:val="005D19EB"/>
    <w:rsid w:val="005D1AAD"/>
    <w:rsid w:val="005D1CF0"/>
    <w:rsid w:val="005D1D15"/>
    <w:rsid w:val="005D1D1F"/>
    <w:rsid w:val="005D1EBD"/>
    <w:rsid w:val="005D21D8"/>
    <w:rsid w:val="005D21E1"/>
    <w:rsid w:val="005D220B"/>
    <w:rsid w:val="005D2298"/>
    <w:rsid w:val="005D240F"/>
    <w:rsid w:val="005D24B4"/>
    <w:rsid w:val="005D266B"/>
    <w:rsid w:val="005D2DD5"/>
    <w:rsid w:val="005D2E06"/>
    <w:rsid w:val="005D3060"/>
    <w:rsid w:val="005D313D"/>
    <w:rsid w:val="005D33B0"/>
    <w:rsid w:val="005D3650"/>
    <w:rsid w:val="005D36A2"/>
    <w:rsid w:val="005D3A89"/>
    <w:rsid w:val="005D3B89"/>
    <w:rsid w:val="005D42D3"/>
    <w:rsid w:val="005D4741"/>
    <w:rsid w:val="005D4796"/>
    <w:rsid w:val="005D49E8"/>
    <w:rsid w:val="005D4A9C"/>
    <w:rsid w:val="005D4D0D"/>
    <w:rsid w:val="005D5015"/>
    <w:rsid w:val="005D5153"/>
    <w:rsid w:val="005D5348"/>
    <w:rsid w:val="005D54B5"/>
    <w:rsid w:val="005D58F1"/>
    <w:rsid w:val="005D5C05"/>
    <w:rsid w:val="005D6434"/>
    <w:rsid w:val="005D64A1"/>
    <w:rsid w:val="005D6660"/>
    <w:rsid w:val="005D67B9"/>
    <w:rsid w:val="005D6806"/>
    <w:rsid w:val="005D6CC5"/>
    <w:rsid w:val="005D6D50"/>
    <w:rsid w:val="005D6ECE"/>
    <w:rsid w:val="005D71A4"/>
    <w:rsid w:val="005D7210"/>
    <w:rsid w:val="005D72D5"/>
    <w:rsid w:val="005D7392"/>
    <w:rsid w:val="005D79DB"/>
    <w:rsid w:val="005D7AFD"/>
    <w:rsid w:val="005D7E82"/>
    <w:rsid w:val="005D7EB4"/>
    <w:rsid w:val="005D7FF9"/>
    <w:rsid w:val="005E0142"/>
    <w:rsid w:val="005E05A5"/>
    <w:rsid w:val="005E0871"/>
    <w:rsid w:val="005E0A67"/>
    <w:rsid w:val="005E0BA6"/>
    <w:rsid w:val="005E0CFC"/>
    <w:rsid w:val="005E1224"/>
    <w:rsid w:val="005E1449"/>
    <w:rsid w:val="005E15BC"/>
    <w:rsid w:val="005E1AEB"/>
    <w:rsid w:val="005E1C84"/>
    <w:rsid w:val="005E1CC4"/>
    <w:rsid w:val="005E1F85"/>
    <w:rsid w:val="005E2031"/>
    <w:rsid w:val="005E2077"/>
    <w:rsid w:val="005E270F"/>
    <w:rsid w:val="005E2758"/>
    <w:rsid w:val="005E2986"/>
    <w:rsid w:val="005E2AB2"/>
    <w:rsid w:val="005E2FA4"/>
    <w:rsid w:val="005E3039"/>
    <w:rsid w:val="005E33AA"/>
    <w:rsid w:val="005E354A"/>
    <w:rsid w:val="005E357E"/>
    <w:rsid w:val="005E35AC"/>
    <w:rsid w:val="005E3695"/>
    <w:rsid w:val="005E3CBC"/>
    <w:rsid w:val="005E3D3E"/>
    <w:rsid w:val="005E3E4F"/>
    <w:rsid w:val="005E4043"/>
    <w:rsid w:val="005E4059"/>
    <w:rsid w:val="005E41E2"/>
    <w:rsid w:val="005E42E8"/>
    <w:rsid w:val="005E4C72"/>
    <w:rsid w:val="005E4D38"/>
    <w:rsid w:val="005E4DD4"/>
    <w:rsid w:val="005E4FDD"/>
    <w:rsid w:val="005E52CA"/>
    <w:rsid w:val="005E534B"/>
    <w:rsid w:val="005E539B"/>
    <w:rsid w:val="005E54C7"/>
    <w:rsid w:val="005E55FE"/>
    <w:rsid w:val="005E57C5"/>
    <w:rsid w:val="005E5923"/>
    <w:rsid w:val="005E5B67"/>
    <w:rsid w:val="005E5D0F"/>
    <w:rsid w:val="005E5D9F"/>
    <w:rsid w:val="005E6591"/>
    <w:rsid w:val="005E6957"/>
    <w:rsid w:val="005E6993"/>
    <w:rsid w:val="005E6C58"/>
    <w:rsid w:val="005E6D28"/>
    <w:rsid w:val="005E6E0F"/>
    <w:rsid w:val="005E726F"/>
    <w:rsid w:val="005E7301"/>
    <w:rsid w:val="005E7303"/>
    <w:rsid w:val="005E74C0"/>
    <w:rsid w:val="005E75A8"/>
    <w:rsid w:val="005E77AA"/>
    <w:rsid w:val="005E7CC5"/>
    <w:rsid w:val="005E7D1C"/>
    <w:rsid w:val="005E7F20"/>
    <w:rsid w:val="005E7F8A"/>
    <w:rsid w:val="005F0282"/>
    <w:rsid w:val="005F02DA"/>
    <w:rsid w:val="005F03AB"/>
    <w:rsid w:val="005F07AE"/>
    <w:rsid w:val="005F0908"/>
    <w:rsid w:val="005F0989"/>
    <w:rsid w:val="005F0FBC"/>
    <w:rsid w:val="005F11D8"/>
    <w:rsid w:val="005F1209"/>
    <w:rsid w:val="005F1345"/>
    <w:rsid w:val="005F168E"/>
    <w:rsid w:val="005F175C"/>
    <w:rsid w:val="005F1889"/>
    <w:rsid w:val="005F1C5A"/>
    <w:rsid w:val="005F2120"/>
    <w:rsid w:val="005F2165"/>
    <w:rsid w:val="005F21ED"/>
    <w:rsid w:val="005F235B"/>
    <w:rsid w:val="005F2AC9"/>
    <w:rsid w:val="005F2B77"/>
    <w:rsid w:val="005F311C"/>
    <w:rsid w:val="005F3762"/>
    <w:rsid w:val="005F3B79"/>
    <w:rsid w:val="005F3BF8"/>
    <w:rsid w:val="005F3D76"/>
    <w:rsid w:val="005F3E11"/>
    <w:rsid w:val="005F3E8F"/>
    <w:rsid w:val="005F3F28"/>
    <w:rsid w:val="005F409E"/>
    <w:rsid w:val="005F41A5"/>
    <w:rsid w:val="005F48B3"/>
    <w:rsid w:val="005F51E0"/>
    <w:rsid w:val="005F5273"/>
    <w:rsid w:val="005F57C5"/>
    <w:rsid w:val="005F6056"/>
    <w:rsid w:val="005F6529"/>
    <w:rsid w:val="005F6573"/>
    <w:rsid w:val="005F6790"/>
    <w:rsid w:val="005F68B3"/>
    <w:rsid w:val="005F6A0C"/>
    <w:rsid w:val="005F6C0B"/>
    <w:rsid w:val="005F7148"/>
    <w:rsid w:val="005F74B8"/>
    <w:rsid w:val="005F7FAE"/>
    <w:rsid w:val="0060020D"/>
    <w:rsid w:val="00600212"/>
    <w:rsid w:val="0060040B"/>
    <w:rsid w:val="0060048D"/>
    <w:rsid w:val="00600638"/>
    <w:rsid w:val="0060063C"/>
    <w:rsid w:val="006007B4"/>
    <w:rsid w:val="00600EFC"/>
    <w:rsid w:val="00600F32"/>
    <w:rsid w:val="006012FE"/>
    <w:rsid w:val="00601423"/>
    <w:rsid w:val="00601561"/>
    <w:rsid w:val="00601912"/>
    <w:rsid w:val="00601A9B"/>
    <w:rsid w:val="00601C9A"/>
    <w:rsid w:val="00601D84"/>
    <w:rsid w:val="00601E8A"/>
    <w:rsid w:val="006023E4"/>
    <w:rsid w:val="006025D3"/>
    <w:rsid w:val="00602669"/>
    <w:rsid w:val="00602A2E"/>
    <w:rsid w:val="00602AE1"/>
    <w:rsid w:val="0060316A"/>
    <w:rsid w:val="006031BF"/>
    <w:rsid w:val="006034A3"/>
    <w:rsid w:val="006034D6"/>
    <w:rsid w:val="006037A3"/>
    <w:rsid w:val="006039AE"/>
    <w:rsid w:val="00603B26"/>
    <w:rsid w:val="00603DB9"/>
    <w:rsid w:val="00603E6A"/>
    <w:rsid w:val="00604139"/>
    <w:rsid w:val="00604827"/>
    <w:rsid w:val="00604907"/>
    <w:rsid w:val="00604D37"/>
    <w:rsid w:val="00604F95"/>
    <w:rsid w:val="006050D0"/>
    <w:rsid w:val="0060592F"/>
    <w:rsid w:val="00605C75"/>
    <w:rsid w:val="00605CDF"/>
    <w:rsid w:val="00605FA3"/>
    <w:rsid w:val="00606040"/>
    <w:rsid w:val="00606180"/>
    <w:rsid w:val="006063F1"/>
    <w:rsid w:val="0060652D"/>
    <w:rsid w:val="00606746"/>
    <w:rsid w:val="006067A5"/>
    <w:rsid w:val="006067BC"/>
    <w:rsid w:val="006067D2"/>
    <w:rsid w:val="00606CCA"/>
    <w:rsid w:val="00606D49"/>
    <w:rsid w:val="00606F43"/>
    <w:rsid w:val="00607044"/>
    <w:rsid w:val="006071B5"/>
    <w:rsid w:val="006071B9"/>
    <w:rsid w:val="006073C5"/>
    <w:rsid w:val="00607490"/>
    <w:rsid w:val="006076B7"/>
    <w:rsid w:val="00607869"/>
    <w:rsid w:val="006079DD"/>
    <w:rsid w:val="0061000D"/>
    <w:rsid w:val="00610156"/>
    <w:rsid w:val="00610193"/>
    <w:rsid w:val="0061041B"/>
    <w:rsid w:val="006106C7"/>
    <w:rsid w:val="00610780"/>
    <w:rsid w:val="00610A84"/>
    <w:rsid w:val="00610B50"/>
    <w:rsid w:val="00610EE7"/>
    <w:rsid w:val="00610F0D"/>
    <w:rsid w:val="0061106B"/>
    <w:rsid w:val="00611520"/>
    <w:rsid w:val="00611652"/>
    <w:rsid w:val="006116A9"/>
    <w:rsid w:val="00611A12"/>
    <w:rsid w:val="00611DE3"/>
    <w:rsid w:val="00612111"/>
    <w:rsid w:val="00612302"/>
    <w:rsid w:val="006126EB"/>
    <w:rsid w:val="006127E8"/>
    <w:rsid w:val="00612B47"/>
    <w:rsid w:val="00612F7B"/>
    <w:rsid w:val="00612F9F"/>
    <w:rsid w:val="00613171"/>
    <w:rsid w:val="00613425"/>
    <w:rsid w:val="006137CA"/>
    <w:rsid w:val="006137F6"/>
    <w:rsid w:val="00613A11"/>
    <w:rsid w:val="00613E72"/>
    <w:rsid w:val="00613F27"/>
    <w:rsid w:val="00614241"/>
    <w:rsid w:val="0061472C"/>
    <w:rsid w:val="0061516C"/>
    <w:rsid w:val="00615614"/>
    <w:rsid w:val="00615740"/>
    <w:rsid w:val="0061574D"/>
    <w:rsid w:val="00615752"/>
    <w:rsid w:val="00615842"/>
    <w:rsid w:val="00615852"/>
    <w:rsid w:val="006158A9"/>
    <w:rsid w:val="00615A2F"/>
    <w:rsid w:val="00615AEA"/>
    <w:rsid w:val="00615B0E"/>
    <w:rsid w:val="00615DF6"/>
    <w:rsid w:val="006163A9"/>
    <w:rsid w:val="00616765"/>
    <w:rsid w:val="00616B9D"/>
    <w:rsid w:val="006171D2"/>
    <w:rsid w:val="00617209"/>
    <w:rsid w:val="00617258"/>
    <w:rsid w:val="0061740A"/>
    <w:rsid w:val="00617742"/>
    <w:rsid w:val="0061776E"/>
    <w:rsid w:val="006178D1"/>
    <w:rsid w:val="00617B26"/>
    <w:rsid w:val="00617CAA"/>
    <w:rsid w:val="0062019D"/>
    <w:rsid w:val="006202B0"/>
    <w:rsid w:val="006202FC"/>
    <w:rsid w:val="00620357"/>
    <w:rsid w:val="006209A9"/>
    <w:rsid w:val="00620F50"/>
    <w:rsid w:val="00621089"/>
    <w:rsid w:val="006214BD"/>
    <w:rsid w:val="006214FD"/>
    <w:rsid w:val="00621594"/>
    <w:rsid w:val="0062161E"/>
    <w:rsid w:val="00621886"/>
    <w:rsid w:val="00621B1B"/>
    <w:rsid w:val="00621F02"/>
    <w:rsid w:val="00621FB2"/>
    <w:rsid w:val="006220DD"/>
    <w:rsid w:val="0062219A"/>
    <w:rsid w:val="00622548"/>
    <w:rsid w:val="00622613"/>
    <w:rsid w:val="00622805"/>
    <w:rsid w:val="006228A6"/>
    <w:rsid w:val="00622CDF"/>
    <w:rsid w:val="00622EBA"/>
    <w:rsid w:val="00622EDE"/>
    <w:rsid w:val="00622F4F"/>
    <w:rsid w:val="0062301E"/>
    <w:rsid w:val="0062322B"/>
    <w:rsid w:val="00623542"/>
    <w:rsid w:val="0062373C"/>
    <w:rsid w:val="00623912"/>
    <w:rsid w:val="00623BE0"/>
    <w:rsid w:val="00623BE8"/>
    <w:rsid w:val="00623D91"/>
    <w:rsid w:val="006240F0"/>
    <w:rsid w:val="00624B53"/>
    <w:rsid w:val="00624D08"/>
    <w:rsid w:val="00624D86"/>
    <w:rsid w:val="00624DF5"/>
    <w:rsid w:val="00624E0B"/>
    <w:rsid w:val="00624F13"/>
    <w:rsid w:val="00625296"/>
    <w:rsid w:val="00625325"/>
    <w:rsid w:val="0062541E"/>
    <w:rsid w:val="006258AC"/>
    <w:rsid w:val="006259A3"/>
    <w:rsid w:val="00625B91"/>
    <w:rsid w:val="00625C59"/>
    <w:rsid w:val="00626050"/>
    <w:rsid w:val="006265C4"/>
    <w:rsid w:val="00626981"/>
    <w:rsid w:val="00626C9C"/>
    <w:rsid w:val="00626D1F"/>
    <w:rsid w:val="00626DAD"/>
    <w:rsid w:val="006272ED"/>
    <w:rsid w:val="00627768"/>
    <w:rsid w:val="006277B8"/>
    <w:rsid w:val="006278E4"/>
    <w:rsid w:val="00627BEF"/>
    <w:rsid w:val="00627CF8"/>
    <w:rsid w:val="00627D1C"/>
    <w:rsid w:val="00627D89"/>
    <w:rsid w:val="00627F1C"/>
    <w:rsid w:val="00630145"/>
    <w:rsid w:val="00630194"/>
    <w:rsid w:val="006302BA"/>
    <w:rsid w:val="006302F0"/>
    <w:rsid w:val="00630425"/>
    <w:rsid w:val="00630530"/>
    <w:rsid w:val="00630544"/>
    <w:rsid w:val="00630644"/>
    <w:rsid w:val="00630BFB"/>
    <w:rsid w:val="006311BB"/>
    <w:rsid w:val="00631564"/>
    <w:rsid w:val="006318EA"/>
    <w:rsid w:val="00631A07"/>
    <w:rsid w:val="00632084"/>
    <w:rsid w:val="00632093"/>
    <w:rsid w:val="006320D4"/>
    <w:rsid w:val="00632177"/>
    <w:rsid w:val="00632370"/>
    <w:rsid w:val="006323EF"/>
    <w:rsid w:val="00632488"/>
    <w:rsid w:val="006324B7"/>
    <w:rsid w:val="0063268C"/>
    <w:rsid w:val="0063274C"/>
    <w:rsid w:val="00632C19"/>
    <w:rsid w:val="00632CBC"/>
    <w:rsid w:val="00632E9A"/>
    <w:rsid w:val="0063303B"/>
    <w:rsid w:val="0063347D"/>
    <w:rsid w:val="006336F7"/>
    <w:rsid w:val="00633780"/>
    <w:rsid w:val="006339B0"/>
    <w:rsid w:val="006339EF"/>
    <w:rsid w:val="00633C68"/>
    <w:rsid w:val="00633D54"/>
    <w:rsid w:val="00633E30"/>
    <w:rsid w:val="0063417A"/>
    <w:rsid w:val="0063427F"/>
    <w:rsid w:val="00634605"/>
    <w:rsid w:val="0063469F"/>
    <w:rsid w:val="00634716"/>
    <w:rsid w:val="0063476E"/>
    <w:rsid w:val="006349BB"/>
    <w:rsid w:val="00634C25"/>
    <w:rsid w:val="00634DC4"/>
    <w:rsid w:val="0063542B"/>
    <w:rsid w:val="00635701"/>
    <w:rsid w:val="00635B57"/>
    <w:rsid w:val="00635D1E"/>
    <w:rsid w:val="0063606F"/>
    <w:rsid w:val="00636207"/>
    <w:rsid w:val="00636297"/>
    <w:rsid w:val="00636366"/>
    <w:rsid w:val="00636ABC"/>
    <w:rsid w:val="00636C1D"/>
    <w:rsid w:val="00636D10"/>
    <w:rsid w:val="00636DCF"/>
    <w:rsid w:val="00636FAF"/>
    <w:rsid w:val="00636FC0"/>
    <w:rsid w:val="006373C4"/>
    <w:rsid w:val="006374EB"/>
    <w:rsid w:val="00637644"/>
    <w:rsid w:val="00637671"/>
    <w:rsid w:val="00637704"/>
    <w:rsid w:val="00637792"/>
    <w:rsid w:val="006378FC"/>
    <w:rsid w:val="00640000"/>
    <w:rsid w:val="0064005C"/>
    <w:rsid w:val="006402B2"/>
    <w:rsid w:val="00640364"/>
    <w:rsid w:val="0064052A"/>
    <w:rsid w:val="00640768"/>
    <w:rsid w:val="006407C1"/>
    <w:rsid w:val="00640803"/>
    <w:rsid w:val="006408BB"/>
    <w:rsid w:val="00640CFC"/>
    <w:rsid w:val="0064124A"/>
    <w:rsid w:val="00641864"/>
    <w:rsid w:val="00641926"/>
    <w:rsid w:val="0064198C"/>
    <w:rsid w:val="00641AC0"/>
    <w:rsid w:val="00641CD9"/>
    <w:rsid w:val="00641E23"/>
    <w:rsid w:val="0064232D"/>
    <w:rsid w:val="00642A11"/>
    <w:rsid w:val="00642A49"/>
    <w:rsid w:val="00642A74"/>
    <w:rsid w:val="006433BA"/>
    <w:rsid w:val="006436AC"/>
    <w:rsid w:val="006439E1"/>
    <w:rsid w:val="00643B34"/>
    <w:rsid w:val="00643B4A"/>
    <w:rsid w:val="00643B5F"/>
    <w:rsid w:val="00644084"/>
    <w:rsid w:val="006443D7"/>
    <w:rsid w:val="00644923"/>
    <w:rsid w:val="0064497A"/>
    <w:rsid w:val="006449F8"/>
    <w:rsid w:val="00644A5C"/>
    <w:rsid w:val="00644CBC"/>
    <w:rsid w:val="00644D24"/>
    <w:rsid w:val="00644FAF"/>
    <w:rsid w:val="00644FB7"/>
    <w:rsid w:val="00645115"/>
    <w:rsid w:val="006452B4"/>
    <w:rsid w:val="006454BC"/>
    <w:rsid w:val="006457D4"/>
    <w:rsid w:val="006457F4"/>
    <w:rsid w:val="00645921"/>
    <w:rsid w:val="006459B4"/>
    <w:rsid w:val="00645B2B"/>
    <w:rsid w:val="00645CE0"/>
    <w:rsid w:val="00645D52"/>
    <w:rsid w:val="00645DCB"/>
    <w:rsid w:val="00645DE7"/>
    <w:rsid w:val="00645F06"/>
    <w:rsid w:val="00645F3D"/>
    <w:rsid w:val="00645F97"/>
    <w:rsid w:val="006460D0"/>
    <w:rsid w:val="00646180"/>
    <w:rsid w:val="006462CC"/>
    <w:rsid w:val="00646344"/>
    <w:rsid w:val="006463A9"/>
    <w:rsid w:val="006465B3"/>
    <w:rsid w:val="0064681F"/>
    <w:rsid w:val="006468AE"/>
    <w:rsid w:val="00646C70"/>
    <w:rsid w:val="00646DF4"/>
    <w:rsid w:val="00647812"/>
    <w:rsid w:val="006478E3"/>
    <w:rsid w:val="00647D21"/>
    <w:rsid w:val="00647FFE"/>
    <w:rsid w:val="00650364"/>
    <w:rsid w:val="006504B3"/>
    <w:rsid w:val="006505A9"/>
    <w:rsid w:val="00650950"/>
    <w:rsid w:val="0065098A"/>
    <w:rsid w:val="00650A72"/>
    <w:rsid w:val="00650F37"/>
    <w:rsid w:val="00650FCD"/>
    <w:rsid w:val="00651109"/>
    <w:rsid w:val="006511B6"/>
    <w:rsid w:val="00651580"/>
    <w:rsid w:val="006515AA"/>
    <w:rsid w:val="00651786"/>
    <w:rsid w:val="006518AF"/>
    <w:rsid w:val="00651950"/>
    <w:rsid w:val="00652097"/>
    <w:rsid w:val="006520A4"/>
    <w:rsid w:val="006520E0"/>
    <w:rsid w:val="00652217"/>
    <w:rsid w:val="006523E3"/>
    <w:rsid w:val="006526E8"/>
    <w:rsid w:val="00652993"/>
    <w:rsid w:val="006530A2"/>
    <w:rsid w:val="00653618"/>
    <w:rsid w:val="00653DD2"/>
    <w:rsid w:val="00653E78"/>
    <w:rsid w:val="00654154"/>
    <w:rsid w:val="006542EC"/>
    <w:rsid w:val="00654503"/>
    <w:rsid w:val="00654B31"/>
    <w:rsid w:val="00654B63"/>
    <w:rsid w:val="006552C1"/>
    <w:rsid w:val="00655572"/>
    <w:rsid w:val="006558C2"/>
    <w:rsid w:val="006558E6"/>
    <w:rsid w:val="00655981"/>
    <w:rsid w:val="00655C1C"/>
    <w:rsid w:val="00655DC7"/>
    <w:rsid w:val="00656157"/>
    <w:rsid w:val="0065616B"/>
    <w:rsid w:val="00656266"/>
    <w:rsid w:val="006562CB"/>
    <w:rsid w:val="00656308"/>
    <w:rsid w:val="006564BF"/>
    <w:rsid w:val="006565A2"/>
    <w:rsid w:val="006565C9"/>
    <w:rsid w:val="00656790"/>
    <w:rsid w:val="00656D4B"/>
    <w:rsid w:val="00657480"/>
    <w:rsid w:val="00657551"/>
    <w:rsid w:val="00657591"/>
    <w:rsid w:val="00657785"/>
    <w:rsid w:val="00657A3B"/>
    <w:rsid w:val="00657B06"/>
    <w:rsid w:val="00657CBD"/>
    <w:rsid w:val="00657CE8"/>
    <w:rsid w:val="0066004D"/>
    <w:rsid w:val="006603AB"/>
    <w:rsid w:val="00660702"/>
    <w:rsid w:val="00660ADF"/>
    <w:rsid w:val="00660B13"/>
    <w:rsid w:val="00660DD2"/>
    <w:rsid w:val="00660DFF"/>
    <w:rsid w:val="006612E1"/>
    <w:rsid w:val="00661751"/>
    <w:rsid w:val="006617BF"/>
    <w:rsid w:val="00661C3B"/>
    <w:rsid w:val="0066210A"/>
    <w:rsid w:val="006625A2"/>
    <w:rsid w:val="006625E4"/>
    <w:rsid w:val="00662CA0"/>
    <w:rsid w:val="00663527"/>
    <w:rsid w:val="00663634"/>
    <w:rsid w:val="006641BB"/>
    <w:rsid w:val="0066433E"/>
    <w:rsid w:val="0066465B"/>
    <w:rsid w:val="00664772"/>
    <w:rsid w:val="006648D1"/>
    <w:rsid w:val="00664C0C"/>
    <w:rsid w:val="00664DEF"/>
    <w:rsid w:val="0066515C"/>
    <w:rsid w:val="00665442"/>
    <w:rsid w:val="00665578"/>
    <w:rsid w:val="00665C0B"/>
    <w:rsid w:val="00665C3A"/>
    <w:rsid w:val="00665D7E"/>
    <w:rsid w:val="00665E4B"/>
    <w:rsid w:val="006661B7"/>
    <w:rsid w:val="006665DA"/>
    <w:rsid w:val="006666F2"/>
    <w:rsid w:val="00666726"/>
    <w:rsid w:val="00666CEB"/>
    <w:rsid w:val="006671E8"/>
    <w:rsid w:val="006672EA"/>
    <w:rsid w:val="00667897"/>
    <w:rsid w:val="00667CDB"/>
    <w:rsid w:val="0067002A"/>
    <w:rsid w:val="0067024D"/>
    <w:rsid w:val="0067048A"/>
    <w:rsid w:val="006704D3"/>
    <w:rsid w:val="0067052B"/>
    <w:rsid w:val="006707C2"/>
    <w:rsid w:val="006709E3"/>
    <w:rsid w:val="00670A84"/>
    <w:rsid w:val="00670AEC"/>
    <w:rsid w:val="00670D70"/>
    <w:rsid w:val="006716A3"/>
    <w:rsid w:val="00671A0D"/>
    <w:rsid w:val="00671A2F"/>
    <w:rsid w:val="00671D35"/>
    <w:rsid w:val="00671E14"/>
    <w:rsid w:val="0067209F"/>
    <w:rsid w:val="0067219C"/>
    <w:rsid w:val="00672311"/>
    <w:rsid w:val="00672479"/>
    <w:rsid w:val="006732EC"/>
    <w:rsid w:val="006733A1"/>
    <w:rsid w:val="006733DF"/>
    <w:rsid w:val="0067354C"/>
    <w:rsid w:val="0067397F"/>
    <w:rsid w:val="00673A19"/>
    <w:rsid w:val="00673A28"/>
    <w:rsid w:val="00673B2F"/>
    <w:rsid w:val="00673C33"/>
    <w:rsid w:val="00673F46"/>
    <w:rsid w:val="00673FED"/>
    <w:rsid w:val="006741C5"/>
    <w:rsid w:val="006741ED"/>
    <w:rsid w:val="006745E5"/>
    <w:rsid w:val="006746B3"/>
    <w:rsid w:val="00674913"/>
    <w:rsid w:val="00674929"/>
    <w:rsid w:val="00674A3C"/>
    <w:rsid w:val="00674AF7"/>
    <w:rsid w:val="00674C09"/>
    <w:rsid w:val="006751BB"/>
    <w:rsid w:val="006753A9"/>
    <w:rsid w:val="0067544A"/>
    <w:rsid w:val="00675452"/>
    <w:rsid w:val="00675640"/>
    <w:rsid w:val="00675681"/>
    <w:rsid w:val="006758A1"/>
    <w:rsid w:val="00675BDA"/>
    <w:rsid w:val="00675C11"/>
    <w:rsid w:val="00675C5B"/>
    <w:rsid w:val="00675D28"/>
    <w:rsid w:val="00675E0D"/>
    <w:rsid w:val="00675EDE"/>
    <w:rsid w:val="00675EEE"/>
    <w:rsid w:val="00675F90"/>
    <w:rsid w:val="00676466"/>
    <w:rsid w:val="006764AE"/>
    <w:rsid w:val="00676599"/>
    <w:rsid w:val="006765E5"/>
    <w:rsid w:val="0067689E"/>
    <w:rsid w:val="00676BE3"/>
    <w:rsid w:val="00676CC4"/>
    <w:rsid w:val="00676D9D"/>
    <w:rsid w:val="00676E58"/>
    <w:rsid w:val="00677104"/>
    <w:rsid w:val="006772B2"/>
    <w:rsid w:val="00677643"/>
    <w:rsid w:val="006779FE"/>
    <w:rsid w:val="00677A59"/>
    <w:rsid w:val="00677A9B"/>
    <w:rsid w:val="00677C99"/>
    <w:rsid w:val="00677D47"/>
    <w:rsid w:val="00677E47"/>
    <w:rsid w:val="0068019D"/>
    <w:rsid w:val="00680242"/>
    <w:rsid w:val="006803B4"/>
    <w:rsid w:val="00680666"/>
    <w:rsid w:val="006807F9"/>
    <w:rsid w:val="006809FB"/>
    <w:rsid w:val="00680C28"/>
    <w:rsid w:val="00680C32"/>
    <w:rsid w:val="00680E56"/>
    <w:rsid w:val="00680E6E"/>
    <w:rsid w:val="00681081"/>
    <w:rsid w:val="006810C8"/>
    <w:rsid w:val="00681389"/>
    <w:rsid w:val="0068163E"/>
    <w:rsid w:val="00681CEB"/>
    <w:rsid w:val="00681DD8"/>
    <w:rsid w:val="00681F8C"/>
    <w:rsid w:val="006822DC"/>
    <w:rsid w:val="00682346"/>
    <w:rsid w:val="00682750"/>
    <w:rsid w:val="00682756"/>
    <w:rsid w:val="0068285E"/>
    <w:rsid w:val="00682953"/>
    <w:rsid w:val="00682957"/>
    <w:rsid w:val="00682A8F"/>
    <w:rsid w:val="006830BD"/>
    <w:rsid w:val="0068317F"/>
    <w:rsid w:val="00683549"/>
    <w:rsid w:val="00683573"/>
    <w:rsid w:val="00683890"/>
    <w:rsid w:val="00683940"/>
    <w:rsid w:val="00683991"/>
    <w:rsid w:val="00683A45"/>
    <w:rsid w:val="00683C6C"/>
    <w:rsid w:val="0068402D"/>
    <w:rsid w:val="0068425E"/>
    <w:rsid w:val="0068444E"/>
    <w:rsid w:val="0068464E"/>
    <w:rsid w:val="0068467B"/>
    <w:rsid w:val="00684C0F"/>
    <w:rsid w:val="00684C3B"/>
    <w:rsid w:val="00684E79"/>
    <w:rsid w:val="00684EC6"/>
    <w:rsid w:val="00685015"/>
    <w:rsid w:val="006851ED"/>
    <w:rsid w:val="00685418"/>
    <w:rsid w:val="00685A56"/>
    <w:rsid w:val="00685B37"/>
    <w:rsid w:val="00685BA6"/>
    <w:rsid w:val="00685BB1"/>
    <w:rsid w:val="00685D39"/>
    <w:rsid w:val="00685E6D"/>
    <w:rsid w:val="00685E88"/>
    <w:rsid w:val="00685EE8"/>
    <w:rsid w:val="00686221"/>
    <w:rsid w:val="006865B2"/>
    <w:rsid w:val="00686694"/>
    <w:rsid w:val="0068674B"/>
    <w:rsid w:val="00686769"/>
    <w:rsid w:val="0068679C"/>
    <w:rsid w:val="006869DA"/>
    <w:rsid w:val="00686B21"/>
    <w:rsid w:val="00686BA9"/>
    <w:rsid w:val="00686C34"/>
    <w:rsid w:val="00686EB2"/>
    <w:rsid w:val="006871DE"/>
    <w:rsid w:val="0068737C"/>
    <w:rsid w:val="0068758C"/>
    <w:rsid w:val="006875EE"/>
    <w:rsid w:val="00687A8C"/>
    <w:rsid w:val="00687AF8"/>
    <w:rsid w:val="00687E07"/>
    <w:rsid w:val="00687EAE"/>
    <w:rsid w:val="0069001A"/>
    <w:rsid w:val="00690023"/>
    <w:rsid w:val="00690197"/>
    <w:rsid w:val="0069038D"/>
    <w:rsid w:val="00690520"/>
    <w:rsid w:val="006907F7"/>
    <w:rsid w:val="006908D0"/>
    <w:rsid w:val="00690FE9"/>
    <w:rsid w:val="0069119C"/>
    <w:rsid w:val="006911D9"/>
    <w:rsid w:val="00691408"/>
    <w:rsid w:val="0069158E"/>
    <w:rsid w:val="006919E5"/>
    <w:rsid w:val="00691AAD"/>
    <w:rsid w:val="00691B60"/>
    <w:rsid w:val="00691CAF"/>
    <w:rsid w:val="00691D3B"/>
    <w:rsid w:val="00692665"/>
    <w:rsid w:val="006926E2"/>
    <w:rsid w:val="0069297F"/>
    <w:rsid w:val="00692EF1"/>
    <w:rsid w:val="00692FAA"/>
    <w:rsid w:val="006932B6"/>
    <w:rsid w:val="00693418"/>
    <w:rsid w:val="00693617"/>
    <w:rsid w:val="006937A4"/>
    <w:rsid w:val="00693AD3"/>
    <w:rsid w:val="00693CA5"/>
    <w:rsid w:val="00693E55"/>
    <w:rsid w:val="00693EAC"/>
    <w:rsid w:val="00693F01"/>
    <w:rsid w:val="00694180"/>
    <w:rsid w:val="00694511"/>
    <w:rsid w:val="00694609"/>
    <w:rsid w:val="006947BB"/>
    <w:rsid w:val="006949FF"/>
    <w:rsid w:val="00694AA1"/>
    <w:rsid w:val="00694B33"/>
    <w:rsid w:val="00694C2C"/>
    <w:rsid w:val="00694C32"/>
    <w:rsid w:val="00694D76"/>
    <w:rsid w:val="00694ED9"/>
    <w:rsid w:val="00694F42"/>
    <w:rsid w:val="00695277"/>
    <w:rsid w:val="006952BA"/>
    <w:rsid w:val="006952F7"/>
    <w:rsid w:val="00695538"/>
    <w:rsid w:val="00695619"/>
    <w:rsid w:val="00695851"/>
    <w:rsid w:val="006958FC"/>
    <w:rsid w:val="00695948"/>
    <w:rsid w:val="00695ACC"/>
    <w:rsid w:val="00695B10"/>
    <w:rsid w:val="00695BDD"/>
    <w:rsid w:val="00695E66"/>
    <w:rsid w:val="00695EFB"/>
    <w:rsid w:val="006961F4"/>
    <w:rsid w:val="006962E6"/>
    <w:rsid w:val="0069646F"/>
    <w:rsid w:val="006968B2"/>
    <w:rsid w:val="006968E8"/>
    <w:rsid w:val="00696C1E"/>
    <w:rsid w:val="00696DB7"/>
    <w:rsid w:val="00696EF0"/>
    <w:rsid w:val="00697003"/>
    <w:rsid w:val="0069701F"/>
    <w:rsid w:val="00697132"/>
    <w:rsid w:val="0069730F"/>
    <w:rsid w:val="00697645"/>
    <w:rsid w:val="00697C04"/>
    <w:rsid w:val="00697CF0"/>
    <w:rsid w:val="00697DC7"/>
    <w:rsid w:val="006A00B1"/>
    <w:rsid w:val="006A02FE"/>
    <w:rsid w:val="006A0E8D"/>
    <w:rsid w:val="006A1226"/>
    <w:rsid w:val="006A1350"/>
    <w:rsid w:val="006A1695"/>
    <w:rsid w:val="006A1781"/>
    <w:rsid w:val="006A19B4"/>
    <w:rsid w:val="006A1B14"/>
    <w:rsid w:val="006A1BC3"/>
    <w:rsid w:val="006A1C92"/>
    <w:rsid w:val="006A2232"/>
    <w:rsid w:val="006A240E"/>
    <w:rsid w:val="006A24AB"/>
    <w:rsid w:val="006A26CC"/>
    <w:rsid w:val="006A2AF4"/>
    <w:rsid w:val="006A2B8F"/>
    <w:rsid w:val="006A2E0E"/>
    <w:rsid w:val="006A2E6A"/>
    <w:rsid w:val="006A2E70"/>
    <w:rsid w:val="006A3027"/>
    <w:rsid w:val="006A3119"/>
    <w:rsid w:val="006A321D"/>
    <w:rsid w:val="006A3275"/>
    <w:rsid w:val="006A3423"/>
    <w:rsid w:val="006A3641"/>
    <w:rsid w:val="006A391A"/>
    <w:rsid w:val="006A3980"/>
    <w:rsid w:val="006A3B0C"/>
    <w:rsid w:val="006A3D48"/>
    <w:rsid w:val="006A3E21"/>
    <w:rsid w:val="006A404D"/>
    <w:rsid w:val="006A41A8"/>
    <w:rsid w:val="006A421E"/>
    <w:rsid w:val="006A435C"/>
    <w:rsid w:val="006A4377"/>
    <w:rsid w:val="006A4439"/>
    <w:rsid w:val="006A4921"/>
    <w:rsid w:val="006A4B36"/>
    <w:rsid w:val="006A4B63"/>
    <w:rsid w:val="006A4D50"/>
    <w:rsid w:val="006A4F5D"/>
    <w:rsid w:val="006A4FFC"/>
    <w:rsid w:val="006A5104"/>
    <w:rsid w:val="006A52CB"/>
    <w:rsid w:val="006A52D9"/>
    <w:rsid w:val="006A52F9"/>
    <w:rsid w:val="006A5567"/>
    <w:rsid w:val="006A55DC"/>
    <w:rsid w:val="006A576C"/>
    <w:rsid w:val="006A591C"/>
    <w:rsid w:val="006A5C7F"/>
    <w:rsid w:val="006A5CE3"/>
    <w:rsid w:val="006A5F57"/>
    <w:rsid w:val="006A63D7"/>
    <w:rsid w:val="006A6611"/>
    <w:rsid w:val="006A669A"/>
    <w:rsid w:val="006A6EA0"/>
    <w:rsid w:val="006A704A"/>
    <w:rsid w:val="006A7182"/>
    <w:rsid w:val="006A7326"/>
    <w:rsid w:val="006A7428"/>
    <w:rsid w:val="006A7597"/>
    <w:rsid w:val="006A794F"/>
    <w:rsid w:val="006A79D0"/>
    <w:rsid w:val="006B023B"/>
    <w:rsid w:val="006B05EF"/>
    <w:rsid w:val="006B0890"/>
    <w:rsid w:val="006B0A26"/>
    <w:rsid w:val="006B0AC4"/>
    <w:rsid w:val="006B0CE4"/>
    <w:rsid w:val="006B0DA3"/>
    <w:rsid w:val="006B0E2F"/>
    <w:rsid w:val="006B0F6F"/>
    <w:rsid w:val="006B1310"/>
    <w:rsid w:val="006B13C3"/>
    <w:rsid w:val="006B1949"/>
    <w:rsid w:val="006B1B0C"/>
    <w:rsid w:val="006B1C2A"/>
    <w:rsid w:val="006B2156"/>
    <w:rsid w:val="006B2187"/>
    <w:rsid w:val="006B2203"/>
    <w:rsid w:val="006B25A9"/>
    <w:rsid w:val="006B2784"/>
    <w:rsid w:val="006B27BD"/>
    <w:rsid w:val="006B29D2"/>
    <w:rsid w:val="006B2A06"/>
    <w:rsid w:val="006B2F0B"/>
    <w:rsid w:val="006B32D0"/>
    <w:rsid w:val="006B37B1"/>
    <w:rsid w:val="006B38FD"/>
    <w:rsid w:val="006B3998"/>
    <w:rsid w:val="006B3A41"/>
    <w:rsid w:val="006B3B6F"/>
    <w:rsid w:val="006B3E13"/>
    <w:rsid w:val="006B3E58"/>
    <w:rsid w:val="006B40A8"/>
    <w:rsid w:val="006B422D"/>
    <w:rsid w:val="006B43E5"/>
    <w:rsid w:val="006B46F3"/>
    <w:rsid w:val="006B47DF"/>
    <w:rsid w:val="006B4884"/>
    <w:rsid w:val="006B4BBF"/>
    <w:rsid w:val="006B4C07"/>
    <w:rsid w:val="006B4CA3"/>
    <w:rsid w:val="006B4E13"/>
    <w:rsid w:val="006B4E45"/>
    <w:rsid w:val="006B528E"/>
    <w:rsid w:val="006B56A8"/>
    <w:rsid w:val="006B56B2"/>
    <w:rsid w:val="006B573D"/>
    <w:rsid w:val="006B580C"/>
    <w:rsid w:val="006B5AA5"/>
    <w:rsid w:val="006B5B79"/>
    <w:rsid w:val="006B5C1D"/>
    <w:rsid w:val="006B5EA1"/>
    <w:rsid w:val="006B5F4B"/>
    <w:rsid w:val="006B6078"/>
    <w:rsid w:val="006B65FC"/>
    <w:rsid w:val="006B6D17"/>
    <w:rsid w:val="006B7087"/>
    <w:rsid w:val="006B7417"/>
    <w:rsid w:val="006B741B"/>
    <w:rsid w:val="006B752A"/>
    <w:rsid w:val="006B75CE"/>
    <w:rsid w:val="006B7798"/>
    <w:rsid w:val="006B7B53"/>
    <w:rsid w:val="006B7CB8"/>
    <w:rsid w:val="006B7E26"/>
    <w:rsid w:val="006B7E8F"/>
    <w:rsid w:val="006C0026"/>
    <w:rsid w:val="006C0060"/>
    <w:rsid w:val="006C01F7"/>
    <w:rsid w:val="006C027C"/>
    <w:rsid w:val="006C0977"/>
    <w:rsid w:val="006C0C67"/>
    <w:rsid w:val="006C0CC2"/>
    <w:rsid w:val="006C0D68"/>
    <w:rsid w:val="006C0DBA"/>
    <w:rsid w:val="006C0DD2"/>
    <w:rsid w:val="006C109C"/>
    <w:rsid w:val="006C12B5"/>
    <w:rsid w:val="006C139D"/>
    <w:rsid w:val="006C1420"/>
    <w:rsid w:val="006C1609"/>
    <w:rsid w:val="006C1824"/>
    <w:rsid w:val="006C1A5F"/>
    <w:rsid w:val="006C1E97"/>
    <w:rsid w:val="006C1EC2"/>
    <w:rsid w:val="006C2038"/>
    <w:rsid w:val="006C203B"/>
    <w:rsid w:val="006C21E8"/>
    <w:rsid w:val="006C22BE"/>
    <w:rsid w:val="006C24EA"/>
    <w:rsid w:val="006C2A30"/>
    <w:rsid w:val="006C2BD7"/>
    <w:rsid w:val="006C2E6D"/>
    <w:rsid w:val="006C2F2D"/>
    <w:rsid w:val="006C32FE"/>
    <w:rsid w:val="006C3A81"/>
    <w:rsid w:val="006C3C5F"/>
    <w:rsid w:val="006C3D7A"/>
    <w:rsid w:val="006C3E23"/>
    <w:rsid w:val="006C423D"/>
    <w:rsid w:val="006C44CC"/>
    <w:rsid w:val="006C47A5"/>
    <w:rsid w:val="006C4A6B"/>
    <w:rsid w:val="006C501A"/>
    <w:rsid w:val="006C507A"/>
    <w:rsid w:val="006C51EB"/>
    <w:rsid w:val="006C5832"/>
    <w:rsid w:val="006C5870"/>
    <w:rsid w:val="006C58B9"/>
    <w:rsid w:val="006C6001"/>
    <w:rsid w:val="006C61C6"/>
    <w:rsid w:val="006C6254"/>
    <w:rsid w:val="006C6544"/>
    <w:rsid w:val="006C6A20"/>
    <w:rsid w:val="006C71D3"/>
    <w:rsid w:val="006C766D"/>
    <w:rsid w:val="006C7894"/>
    <w:rsid w:val="006C79C7"/>
    <w:rsid w:val="006C7BC8"/>
    <w:rsid w:val="006C7FC7"/>
    <w:rsid w:val="006D03E4"/>
    <w:rsid w:val="006D04FA"/>
    <w:rsid w:val="006D054D"/>
    <w:rsid w:val="006D07CA"/>
    <w:rsid w:val="006D0B38"/>
    <w:rsid w:val="006D0B41"/>
    <w:rsid w:val="006D0C28"/>
    <w:rsid w:val="006D0F0E"/>
    <w:rsid w:val="006D1071"/>
    <w:rsid w:val="006D10D1"/>
    <w:rsid w:val="006D1171"/>
    <w:rsid w:val="006D11EF"/>
    <w:rsid w:val="006D15C2"/>
    <w:rsid w:val="006D1940"/>
    <w:rsid w:val="006D1E25"/>
    <w:rsid w:val="006D1E4F"/>
    <w:rsid w:val="006D205B"/>
    <w:rsid w:val="006D216A"/>
    <w:rsid w:val="006D23EA"/>
    <w:rsid w:val="006D255E"/>
    <w:rsid w:val="006D25F4"/>
    <w:rsid w:val="006D2726"/>
    <w:rsid w:val="006D2821"/>
    <w:rsid w:val="006D28B1"/>
    <w:rsid w:val="006D2E37"/>
    <w:rsid w:val="006D2E52"/>
    <w:rsid w:val="006D2FF3"/>
    <w:rsid w:val="006D305A"/>
    <w:rsid w:val="006D3382"/>
    <w:rsid w:val="006D33B7"/>
    <w:rsid w:val="006D35D3"/>
    <w:rsid w:val="006D371E"/>
    <w:rsid w:val="006D377E"/>
    <w:rsid w:val="006D37C4"/>
    <w:rsid w:val="006D390D"/>
    <w:rsid w:val="006D3AAE"/>
    <w:rsid w:val="006D3BA1"/>
    <w:rsid w:val="006D4028"/>
    <w:rsid w:val="006D4300"/>
    <w:rsid w:val="006D4707"/>
    <w:rsid w:val="006D478D"/>
    <w:rsid w:val="006D4A2E"/>
    <w:rsid w:val="006D4C86"/>
    <w:rsid w:val="006D4DEA"/>
    <w:rsid w:val="006D4F44"/>
    <w:rsid w:val="006D517D"/>
    <w:rsid w:val="006D5404"/>
    <w:rsid w:val="006D54ED"/>
    <w:rsid w:val="006D56F5"/>
    <w:rsid w:val="006D571E"/>
    <w:rsid w:val="006D571F"/>
    <w:rsid w:val="006D5B98"/>
    <w:rsid w:val="006D5BB4"/>
    <w:rsid w:val="006D6454"/>
    <w:rsid w:val="006D64F6"/>
    <w:rsid w:val="006D6755"/>
    <w:rsid w:val="006D6B9D"/>
    <w:rsid w:val="006D6DFB"/>
    <w:rsid w:val="006D722E"/>
    <w:rsid w:val="006D7590"/>
    <w:rsid w:val="006D7D22"/>
    <w:rsid w:val="006E003C"/>
    <w:rsid w:val="006E0258"/>
    <w:rsid w:val="006E039E"/>
    <w:rsid w:val="006E063A"/>
    <w:rsid w:val="006E06AC"/>
    <w:rsid w:val="006E07CC"/>
    <w:rsid w:val="006E0AE0"/>
    <w:rsid w:val="006E103E"/>
    <w:rsid w:val="006E115E"/>
    <w:rsid w:val="006E1365"/>
    <w:rsid w:val="006E1436"/>
    <w:rsid w:val="006E15EB"/>
    <w:rsid w:val="006E1AE6"/>
    <w:rsid w:val="006E1DD1"/>
    <w:rsid w:val="006E23F4"/>
    <w:rsid w:val="006E243C"/>
    <w:rsid w:val="006E2513"/>
    <w:rsid w:val="006E26A4"/>
    <w:rsid w:val="006E27B7"/>
    <w:rsid w:val="006E2C92"/>
    <w:rsid w:val="006E2D89"/>
    <w:rsid w:val="006E2E29"/>
    <w:rsid w:val="006E3035"/>
    <w:rsid w:val="006E306B"/>
    <w:rsid w:val="006E3D39"/>
    <w:rsid w:val="006E3E2A"/>
    <w:rsid w:val="006E429A"/>
    <w:rsid w:val="006E45AD"/>
    <w:rsid w:val="006E4BE6"/>
    <w:rsid w:val="006E4C50"/>
    <w:rsid w:val="006E559A"/>
    <w:rsid w:val="006E5629"/>
    <w:rsid w:val="006E5701"/>
    <w:rsid w:val="006E5722"/>
    <w:rsid w:val="006E5A05"/>
    <w:rsid w:val="006E5A30"/>
    <w:rsid w:val="006E5A80"/>
    <w:rsid w:val="006E5F42"/>
    <w:rsid w:val="006E5F61"/>
    <w:rsid w:val="006E6059"/>
    <w:rsid w:val="006E6360"/>
    <w:rsid w:val="006E657E"/>
    <w:rsid w:val="006E6672"/>
    <w:rsid w:val="006E6781"/>
    <w:rsid w:val="006E69E3"/>
    <w:rsid w:val="006E6B38"/>
    <w:rsid w:val="006E6DED"/>
    <w:rsid w:val="006E6E30"/>
    <w:rsid w:val="006E6F79"/>
    <w:rsid w:val="006E7134"/>
    <w:rsid w:val="006E7141"/>
    <w:rsid w:val="006E7807"/>
    <w:rsid w:val="006E788A"/>
    <w:rsid w:val="006E78B1"/>
    <w:rsid w:val="006E78F7"/>
    <w:rsid w:val="006E7D00"/>
    <w:rsid w:val="006F007B"/>
    <w:rsid w:val="006F0391"/>
    <w:rsid w:val="006F0707"/>
    <w:rsid w:val="006F0767"/>
    <w:rsid w:val="006F0B72"/>
    <w:rsid w:val="006F0C0D"/>
    <w:rsid w:val="006F0EAA"/>
    <w:rsid w:val="006F0F5E"/>
    <w:rsid w:val="006F10F5"/>
    <w:rsid w:val="006F159D"/>
    <w:rsid w:val="006F1623"/>
    <w:rsid w:val="006F1770"/>
    <w:rsid w:val="006F1B4E"/>
    <w:rsid w:val="006F1C82"/>
    <w:rsid w:val="006F1C95"/>
    <w:rsid w:val="006F1D7C"/>
    <w:rsid w:val="006F225F"/>
    <w:rsid w:val="006F23D5"/>
    <w:rsid w:val="006F23EF"/>
    <w:rsid w:val="006F246C"/>
    <w:rsid w:val="006F2584"/>
    <w:rsid w:val="006F2669"/>
    <w:rsid w:val="006F2762"/>
    <w:rsid w:val="006F27B2"/>
    <w:rsid w:val="006F27FB"/>
    <w:rsid w:val="006F28A2"/>
    <w:rsid w:val="006F28B4"/>
    <w:rsid w:val="006F3055"/>
    <w:rsid w:val="006F339F"/>
    <w:rsid w:val="006F36E1"/>
    <w:rsid w:val="006F3709"/>
    <w:rsid w:val="006F3A08"/>
    <w:rsid w:val="006F3A66"/>
    <w:rsid w:val="006F3C91"/>
    <w:rsid w:val="006F3CC4"/>
    <w:rsid w:val="006F3D00"/>
    <w:rsid w:val="006F3E95"/>
    <w:rsid w:val="006F3EDE"/>
    <w:rsid w:val="006F3FA7"/>
    <w:rsid w:val="006F429D"/>
    <w:rsid w:val="006F43EB"/>
    <w:rsid w:val="006F44F5"/>
    <w:rsid w:val="006F4912"/>
    <w:rsid w:val="006F4A54"/>
    <w:rsid w:val="006F4B67"/>
    <w:rsid w:val="006F4D8C"/>
    <w:rsid w:val="006F50F9"/>
    <w:rsid w:val="006F53BD"/>
    <w:rsid w:val="006F5812"/>
    <w:rsid w:val="006F5963"/>
    <w:rsid w:val="006F5A1F"/>
    <w:rsid w:val="006F5AD0"/>
    <w:rsid w:val="006F5B22"/>
    <w:rsid w:val="006F5F8B"/>
    <w:rsid w:val="006F627F"/>
    <w:rsid w:val="006F6321"/>
    <w:rsid w:val="006F6462"/>
    <w:rsid w:val="006F64A6"/>
    <w:rsid w:val="006F6510"/>
    <w:rsid w:val="006F6604"/>
    <w:rsid w:val="006F6718"/>
    <w:rsid w:val="006F68DD"/>
    <w:rsid w:val="006F69B8"/>
    <w:rsid w:val="006F6B7B"/>
    <w:rsid w:val="006F6D65"/>
    <w:rsid w:val="006F6DB3"/>
    <w:rsid w:val="006F6E49"/>
    <w:rsid w:val="006F6E7F"/>
    <w:rsid w:val="006F6EE9"/>
    <w:rsid w:val="006F708C"/>
    <w:rsid w:val="006F7CD9"/>
    <w:rsid w:val="006F7DBE"/>
    <w:rsid w:val="006F7F44"/>
    <w:rsid w:val="007001AE"/>
    <w:rsid w:val="007003B9"/>
    <w:rsid w:val="00700440"/>
    <w:rsid w:val="007007DF"/>
    <w:rsid w:val="00700DC9"/>
    <w:rsid w:val="00701040"/>
    <w:rsid w:val="00701638"/>
    <w:rsid w:val="00701687"/>
    <w:rsid w:val="007016E6"/>
    <w:rsid w:val="007017D4"/>
    <w:rsid w:val="00701A80"/>
    <w:rsid w:val="00701DA4"/>
    <w:rsid w:val="00701EA1"/>
    <w:rsid w:val="00701FA3"/>
    <w:rsid w:val="007020BE"/>
    <w:rsid w:val="00702236"/>
    <w:rsid w:val="00702258"/>
    <w:rsid w:val="007022F4"/>
    <w:rsid w:val="00702686"/>
    <w:rsid w:val="0070276D"/>
    <w:rsid w:val="00702AAE"/>
    <w:rsid w:val="00702C23"/>
    <w:rsid w:val="00702F54"/>
    <w:rsid w:val="00702F7B"/>
    <w:rsid w:val="00702F98"/>
    <w:rsid w:val="0070309E"/>
    <w:rsid w:val="00703116"/>
    <w:rsid w:val="007032B9"/>
    <w:rsid w:val="007032D0"/>
    <w:rsid w:val="00703339"/>
    <w:rsid w:val="00703412"/>
    <w:rsid w:val="007036E0"/>
    <w:rsid w:val="00703726"/>
    <w:rsid w:val="007039E4"/>
    <w:rsid w:val="00703A3B"/>
    <w:rsid w:val="00703A76"/>
    <w:rsid w:val="00703D2C"/>
    <w:rsid w:val="0070431F"/>
    <w:rsid w:val="007046F5"/>
    <w:rsid w:val="00704825"/>
    <w:rsid w:val="00704CA2"/>
    <w:rsid w:val="00704F07"/>
    <w:rsid w:val="0070511F"/>
    <w:rsid w:val="00705434"/>
    <w:rsid w:val="00705684"/>
    <w:rsid w:val="00705734"/>
    <w:rsid w:val="007058E8"/>
    <w:rsid w:val="0070595A"/>
    <w:rsid w:val="00705BD6"/>
    <w:rsid w:val="00705FBB"/>
    <w:rsid w:val="00705FF1"/>
    <w:rsid w:val="007061E7"/>
    <w:rsid w:val="00706797"/>
    <w:rsid w:val="00706878"/>
    <w:rsid w:val="00706AF3"/>
    <w:rsid w:val="00706D2C"/>
    <w:rsid w:val="00706D91"/>
    <w:rsid w:val="0070723B"/>
    <w:rsid w:val="007073A7"/>
    <w:rsid w:val="007076C5"/>
    <w:rsid w:val="00707C6A"/>
    <w:rsid w:val="00707D11"/>
    <w:rsid w:val="00710021"/>
    <w:rsid w:val="007101D8"/>
    <w:rsid w:val="007104FE"/>
    <w:rsid w:val="00710703"/>
    <w:rsid w:val="00710964"/>
    <w:rsid w:val="0071131B"/>
    <w:rsid w:val="00711421"/>
    <w:rsid w:val="0071143B"/>
    <w:rsid w:val="00711481"/>
    <w:rsid w:val="00711767"/>
    <w:rsid w:val="00711862"/>
    <w:rsid w:val="00711B6F"/>
    <w:rsid w:val="00711BE3"/>
    <w:rsid w:val="00711EA2"/>
    <w:rsid w:val="00712044"/>
    <w:rsid w:val="00712218"/>
    <w:rsid w:val="007127F3"/>
    <w:rsid w:val="007129A3"/>
    <w:rsid w:val="007129DE"/>
    <w:rsid w:val="00712AB2"/>
    <w:rsid w:val="00712B48"/>
    <w:rsid w:val="00712C37"/>
    <w:rsid w:val="00712D89"/>
    <w:rsid w:val="00712F8E"/>
    <w:rsid w:val="007133E4"/>
    <w:rsid w:val="00713BB1"/>
    <w:rsid w:val="00713C25"/>
    <w:rsid w:val="00713EE8"/>
    <w:rsid w:val="00713F9F"/>
    <w:rsid w:val="00714E20"/>
    <w:rsid w:val="007151E3"/>
    <w:rsid w:val="00715275"/>
    <w:rsid w:val="00715293"/>
    <w:rsid w:val="007152E1"/>
    <w:rsid w:val="0071567B"/>
    <w:rsid w:val="007157D2"/>
    <w:rsid w:val="007157ED"/>
    <w:rsid w:val="00715F63"/>
    <w:rsid w:val="00716012"/>
    <w:rsid w:val="00716275"/>
    <w:rsid w:val="007167DD"/>
    <w:rsid w:val="00716CCD"/>
    <w:rsid w:val="00716EB4"/>
    <w:rsid w:val="00716EE7"/>
    <w:rsid w:val="00716F1C"/>
    <w:rsid w:val="00716F2B"/>
    <w:rsid w:val="007172F5"/>
    <w:rsid w:val="00717474"/>
    <w:rsid w:val="007177BF"/>
    <w:rsid w:val="00717B06"/>
    <w:rsid w:val="00717EEB"/>
    <w:rsid w:val="007200B0"/>
    <w:rsid w:val="00720127"/>
    <w:rsid w:val="0072013E"/>
    <w:rsid w:val="0072022F"/>
    <w:rsid w:val="00720370"/>
    <w:rsid w:val="0072049D"/>
    <w:rsid w:val="007205A2"/>
    <w:rsid w:val="007206BA"/>
    <w:rsid w:val="00720830"/>
    <w:rsid w:val="007208DF"/>
    <w:rsid w:val="0072109A"/>
    <w:rsid w:val="007210D1"/>
    <w:rsid w:val="007214A1"/>
    <w:rsid w:val="00721607"/>
    <w:rsid w:val="0072171A"/>
    <w:rsid w:val="00721A53"/>
    <w:rsid w:val="00721EB0"/>
    <w:rsid w:val="00722212"/>
    <w:rsid w:val="007222BE"/>
    <w:rsid w:val="007222D3"/>
    <w:rsid w:val="00722485"/>
    <w:rsid w:val="007228F7"/>
    <w:rsid w:val="00722952"/>
    <w:rsid w:val="00722965"/>
    <w:rsid w:val="00722ACC"/>
    <w:rsid w:val="00722D85"/>
    <w:rsid w:val="00722F25"/>
    <w:rsid w:val="00723160"/>
    <w:rsid w:val="007231CD"/>
    <w:rsid w:val="00723358"/>
    <w:rsid w:val="00723403"/>
    <w:rsid w:val="007234EA"/>
    <w:rsid w:val="00723985"/>
    <w:rsid w:val="00723B4A"/>
    <w:rsid w:val="00723EC4"/>
    <w:rsid w:val="00723EEC"/>
    <w:rsid w:val="00724283"/>
    <w:rsid w:val="0072491D"/>
    <w:rsid w:val="00724E96"/>
    <w:rsid w:val="00725256"/>
    <w:rsid w:val="007253ED"/>
    <w:rsid w:val="00725B61"/>
    <w:rsid w:val="00725E85"/>
    <w:rsid w:val="00726000"/>
    <w:rsid w:val="007261C6"/>
    <w:rsid w:val="007264B3"/>
    <w:rsid w:val="0072695B"/>
    <w:rsid w:val="00726F7E"/>
    <w:rsid w:val="00727152"/>
    <w:rsid w:val="00727965"/>
    <w:rsid w:val="00727C05"/>
    <w:rsid w:val="00727E5A"/>
    <w:rsid w:val="0073010D"/>
    <w:rsid w:val="007303F0"/>
    <w:rsid w:val="00730416"/>
    <w:rsid w:val="007307AF"/>
    <w:rsid w:val="00730806"/>
    <w:rsid w:val="007309BE"/>
    <w:rsid w:val="00731091"/>
    <w:rsid w:val="007312C8"/>
    <w:rsid w:val="007314DC"/>
    <w:rsid w:val="00731529"/>
    <w:rsid w:val="007315A2"/>
    <w:rsid w:val="00731FA2"/>
    <w:rsid w:val="00732136"/>
    <w:rsid w:val="00732402"/>
    <w:rsid w:val="007324E6"/>
    <w:rsid w:val="00732697"/>
    <w:rsid w:val="007329D5"/>
    <w:rsid w:val="007329F4"/>
    <w:rsid w:val="0073386C"/>
    <w:rsid w:val="00733A83"/>
    <w:rsid w:val="00733CB4"/>
    <w:rsid w:val="00733D89"/>
    <w:rsid w:val="00733E56"/>
    <w:rsid w:val="00733EC6"/>
    <w:rsid w:val="00733EFA"/>
    <w:rsid w:val="007346B1"/>
    <w:rsid w:val="00734D04"/>
    <w:rsid w:val="00734E4C"/>
    <w:rsid w:val="007354B1"/>
    <w:rsid w:val="00735735"/>
    <w:rsid w:val="0073575A"/>
    <w:rsid w:val="0073578F"/>
    <w:rsid w:val="00735B95"/>
    <w:rsid w:val="00735C1F"/>
    <w:rsid w:val="00736087"/>
    <w:rsid w:val="007361C7"/>
    <w:rsid w:val="007362CB"/>
    <w:rsid w:val="00736887"/>
    <w:rsid w:val="00736F6D"/>
    <w:rsid w:val="0073708D"/>
    <w:rsid w:val="007370A3"/>
    <w:rsid w:val="0073710C"/>
    <w:rsid w:val="00737152"/>
    <w:rsid w:val="00737415"/>
    <w:rsid w:val="007374FC"/>
    <w:rsid w:val="007379E9"/>
    <w:rsid w:val="00737A4E"/>
    <w:rsid w:val="00737A95"/>
    <w:rsid w:val="007402B2"/>
    <w:rsid w:val="0074041D"/>
    <w:rsid w:val="00740490"/>
    <w:rsid w:val="00740550"/>
    <w:rsid w:val="007409F3"/>
    <w:rsid w:val="00740C14"/>
    <w:rsid w:val="007412F3"/>
    <w:rsid w:val="00741367"/>
    <w:rsid w:val="00741794"/>
    <w:rsid w:val="0074195D"/>
    <w:rsid w:val="00741DB9"/>
    <w:rsid w:val="00741EED"/>
    <w:rsid w:val="00741F8C"/>
    <w:rsid w:val="00741FBA"/>
    <w:rsid w:val="007424EB"/>
    <w:rsid w:val="00742570"/>
    <w:rsid w:val="00742620"/>
    <w:rsid w:val="00742BD0"/>
    <w:rsid w:val="0074339F"/>
    <w:rsid w:val="007433C7"/>
    <w:rsid w:val="0074380E"/>
    <w:rsid w:val="007445C2"/>
    <w:rsid w:val="007447AE"/>
    <w:rsid w:val="0074482F"/>
    <w:rsid w:val="007448F6"/>
    <w:rsid w:val="007449D0"/>
    <w:rsid w:val="00744A57"/>
    <w:rsid w:val="00744FAC"/>
    <w:rsid w:val="007450AB"/>
    <w:rsid w:val="00745120"/>
    <w:rsid w:val="007454A6"/>
    <w:rsid w:val="00745654"/>
    <w:rsid w:val="00745720"/>
    <w:rsid w:val="007460CF"/>
    <w:rsid w:val="00746240"/>
    <w:rsid w:val="007465C7"/>
    <w:rsid w:val="0074698B"/>
    <w:rsid w:val="007469FD"/>
    <w:rsid w:val="00746BB0"/>
    <w:rsid w:val="00746D75"/>
    <w:rsid w:val="00746DA4"/>
    <w:rsid w:val="00746F83"/>
    <w:rsid w:val="00747184"/>
    <w:rsid w:val="00747198"/>
    <w:rsid w:val="007471C0"/>
    <w:rsid w:val="007471DF"/>
    <w:rsid w:val="00747300"/>
    <w:rsid w:val="007474EA"/>
    <w:rsid w:val="00747575"/>
    <w:rsid w:val="00747615"/>
    <w:rsid w:val="00747F58"/>
    <w:rsid w:val="00750030"/>
    <w:rsid w:val="007501D5"/>
    <w:rsid w:val="00750361"/>
    <w:rsid w:val="007505D1"/>
    <w:rsid w:val="007506FF"/>
    <w:rsid w:val="0075075F"/>
    <w:rsid w:val="007508D3"/>
    <w:rsid w:val="00750C31"/>
    <w:rsid w:val="00750DA3"/>
    <w:rsid w:val="00750E40"/>
    <w:rsid w:val="00750EB4"/>
    <w:rsid w:val="007512DC"/>
    <w:rsid w:val="00751316"/>
    <w:rsid w:val="00751373"/>
    <w:rsid w:val="007514A0"/>
    <w:rsid w:val="0075157F"/>
    <w:rsid w:val="0075166B"/>
    <w:rsid w:val="0075168C"/>
    <w:rsid w:val="007516D5"/>
    <w:rsid w:val="007519F8"/>
    <w:rsid w:val="00751A82"/>
    <w:rsid w:val="00751C7B"/>
    <w:rsid w:val="007527AE"/>
    <w:rsid w:val="007528D6"/>
    <w:rsid w:val="00752AE1"/>
    <w:rsid w:val="00752DEE"/>
    <w:rsid w:val="007530C5"/>
    <w:rsid w:val="00753122"/>
    <w:rsid w:val="007531F2"/>
    <w:rsid w:val="00753238"/>
    <w:rsid w:val="007537EB"/>
    <w:rsid w:val="00753AFF"/>
    <w:rsid w:val="00753E76"/>
    <w:rsid w:val="00754368"/>
    <w:rsid w:val="007543EC"/>
    <w:rsid w:val="0075454D"/>
    <w:rsid w:val="007548F7"/>
    <w:rsid w:val="007549C9"/>
    <w:rsid w:val="00754BF3"/>
    <w:rsid w:val="00754F79"/>
    <w:rsid w:val="00754F7C"/>
    <w:rsid w:val="00754FC9"/>
    <w:rsid w:val="00755087"/>
    <w:rsid w:val="007550CD"/>
    <w:rsid w:val="0075520D"/>
    <w:rsid w:val="00755340"/>
    <w:rsid w:val="0075551C"/>
    <w:rsid w:val="007555A3"/>
    <w:rsid w:val="00755B84"/>
    <w:rsid w:val="00755D8C"/>
    <w:rsid w:val="00755E62"/>
    <w:rsid w:val="007563AA"/>
    <w:rsid w:val="007568B3"/>
    <w:rsid w:val="00756B0F"/>
    <w:rsid w:val="00756CB0"/>
    <w:rsid w:val="00756CB9"/>
    <w:rsid w:val="0075715B"/>
    <w:rsid w:val="007571DA"/>
    <w:rsid w:val="007573C4"/>
    <w:rsid w:val="007573F9"/>
    <w:rsid w:val="00757438"/>
    <w:rsid w:val="007574BB"/>
    <w:rsid w:val="00757715"/>
    <w:rsid w:val="00757A8F"/>
    <w:rsid w:val="00757DA9"/>
    <w:rsid w:val="00757DF3"/>
    <w:rsid w:val="00757F91"/>
    <w:rsid w:val="00757FAD"/>
    <w:rsid w:val="00760192"/>
    <w:rsid w:val="0076036B"/>
    <w:rsid w:val="0076059E"/>
    <w:rsid w:val="00760806"/>
    <w:rsid w:val="00760864"/>
    <w:rsid w:val="0076092A"/>
    <w:rsid w:val="007609EC"/>
    <w:rsid w:val="00760B04"/>
    <w:rsid w:val="00760CF2"/>
    <w:rsid w:val="00760D08"/>
    <w:rsid w:val="00760EE5"/>
    <w:rsid w:val="00760FFB"/>
    <w:rsid w:val="007612E9"/>
    <w:rsid w:val="007612EC"/>
    <w:rsid w:val="007615F6"/>
    <w:rsid w:val="0076192D"/>
    <w:rsid w:val="00761CA2"/>
    <w:rsid w:val="00761CA6"/>
    <w:rsid w:val="00761F10"/>
    <w:rsid w:val="007621A4"/>
    <w:rsid w:val="007621AB"/>
    <w:rsid w:val="00762255"/>
    <w:rsid w:val="00762636"/>
    <w:rsid w:val="00762A78"/>
    <w:rsid w:val="00762CDE"/>
    <w:rsid w:val="007631B8"/>
    <w:rsid w:val="00763233"/>
    <w:rsid w:val="0076356A"/>
    <w:rsid w:val="00763680"/>
    <w:rsid w:val="007636E6"/>
    <w:rsid w:val="007639AE"/>
    <w:rsid w:val="00763ABA"/>
    <w:rsid w:val="00763B42"/>
    <w:rsid w:val="00763CF7"/>
    <w:rsid w:val="00763E26"/>
    <w:rsid w:val="00764177"/>
    <w:rsid w:val="0076438C"/>
    <w:rsid w:val="0076466E"/>
    <w:rsid w:val="0076471C"/>
    <w:rsid w:val="00764807"/>
    <w:rsid w:val="00764B5C"/>
    <w:rsid w:val="00764D80"/>
    <w:rsid w:val="00764E83"/>
    <w:rsid w:val="00764F1A"/>
    <w:rsid w:val="007650A2"/>
    <w:rsid w:val="007650C8"/>
    <w:rsid w:val="00765168"/>
    <w:rsid w:val="00765211"/>
    <w:rsid w:val="00765379"/>
    <w:rsid w:val="00765570"/>
    <w:rsid w:val="00765B40"/>
    <w:rsid w:val="00765C48"/>
    <w:rsid w:val="007665BD"/>
    <w:rsid w:val="00766607"/>
    <w:rsid w:val="0076680E"/>
    <w:rsid w:val="007668B0"/>
    <w:rsid w:val="00766B67"/>
    <w:rsid w:val="007672B3"/>
    <w:rsid w:val="007672DD"/>
    <w:rsid w:val="007672F0"/>
    <w:rsid w:val="00767763"/>
    <w:rsid w:val="00767FE6"/>
    <w:rsid w:val="00770064"/>
    <w:rsid w:val="0077006C"/>
    <w:rsid w:val="00770191"/>
    <w:rsid w:val="0077023A"/>
    <w:rsid w:val="00770571"/>
    <w:rsid w:val="00771081"/>
    <w:rsid w:val="007710B6"/>
    <w:rsid w:val="00771140"/>
    <w:rsid w:val="007711D5"/>
    <w:rsid w:val="007715FD"/>
    <w:rsid w:val="00771872"/>
    <w:rsid w:val="00771ACA"/>
    <w:rsid w:val="00771C7D"/>
    <w:rsid w:val="00771CF2"/>
    <w:rsid w:val="00771FC8"/>
    <w:rsid w:val="0077247F"/>
    <w:rsid w:val="0077277D"/>
    <w:rsid w:val="007728D9"/>
    <w:rsid w:val="00772962"/>
    <w:rsid w:val="007729E3"/>
    <w:rsid w:val="00772AFC"/>
    <w:rsid w:val="00772B0C"/>
    <w:rsid w:val="00773485"/>
    <w:rsid w:val="007736B9"/>
    <w:rsid w:val="007737BD"/>
    <w:rsid w:val="00773802"/>
    <w:rsid w:val="00773D7A"/>
    <w:rsid w:val="00774A17"/>
    <w:rsid w:val="00774A2A"/>
    <w:rsid w:val="00775173"/>
    <w:rsid w:val="00775821"/>
    <w:rsid w:val="00775C1E"/>
    <w:rsid w:val="00775CC2"/>
    <w:rsid w:val="00776050"/>
    <w:rsid w:val="00776200"/>
    <w:rsid w:val="0077623D"/>
    <w:rsid w:val="007762C9"/>
    <w:rsid w:val="00776373"/>
    <w:rsid w:val="0077638F"/>
    <w:rsid w:val="007763D7"/>
    <w:rsid w:val="00776451"/>
    <w:rsid w:val="0077656E"/>
    <w:rsid w:val="00776624"/>
    <w:rsid w:val="00776954"/>
    <w:rsid w:val="00776F54"/>
    <w:rsid w:val="0077709D"/>
    <w:rsid w:val="007771FA"/>
    <w:rsid w:val="007772F6"/>
    <w:rsid w:val="007775CE"/>
    <w:rsid w:val="007777E4"/>
    <w:rsid w:val="00777B63"/>
    <w:rsid w:val="00777C98"/>
    <w:rsid w:val="00777D9B"/>
    <w:rsid w:val="00777FEE"/>
    <w:rsid w:val="00780057"/>
    <w:rsid w:val="0078012C"/>
    <w:rsid w:val="0078024C"/>
    <w:rsid w:val="0078025F"/>
    <w:rsid w:val="0078035F"/>
    <w:rsid w:val="0078080E"/>
    <w:rsid w:val="00780BB9"/>
    <w:rsid w:val="00780BD7"/>
    <w:rsid w:val="00780C33"/>
    <w:rsid w:val="007811CA"/>
    <w:rsid w:val="00781272"/>
    <w:rsid w:val="00781475"/>
    <w:rsid w:val="00781537"/>
    <w:rsid w:val="00781663"/>
    <w:rsid w:val="007819BB"/>
    <w:rsid w:val="00781AF1"/>
    <w:rsid w:val="00781BB9"/>
    <w:rsid w:val="00781F13"/>
    <w:rsid w:val="00781FE2"/>
    <w:rsid w:val="0078226F"/>
    <w:rsid w:val="007823B3"/>
    <w:rsid w:val="00782422"/>
    <w:rsid w:val="007824DE"/>
    <w:rsid w:val="007824ED"/>
    <w:rsid w:val="007826E0"/>
    <w:rsid w:val="00782707"/>
    <w:rsid w:val="00782997"/>
    <w:rsid w:val="00782A17"/>
    <w:rsid w:val="00782ABA"/>
    <w:rsid w:val="00782F63"/>
    <w:rsid w:val="00783303"/>
    <w:rsid w:val="00783336"/>
    <w:rsid w:val="007833E1"/>
    <w:rsid w:val="00783485"/>
    <w:rsid w:val="00783622"/>
    <w:rsid w:val="00783666"/>
    <w:rsid w:val="00783679"/>
    <w:rsid w:val="007837BE"/>
    <w:rsid w:val="007837CD"/>
    <w:rsid w:val="0078390C"/>
    <w:rsid w:val="007839C6"/>
    <w:rsid w:val="00783B9F"/>
    <w:rsid w:val="00783E8B"/>
    <w:rsid w:val="00783F58"/>
    <w:rsid w:val="007840B8"/>
    <w:rsid w:val="007840DE"/>
    <w:rsid w:val="00784176"/>
    <w:rsid w:val="0078423D"/>
    <w:rsid w:val="007847AC"/>
    <w:rsid w:val="00784820"/>
    <w:rsid w:val="007848A2"/>
    <w:rsid w:val="00784AD7"/>
    <w:rsid w:val="00784C16"/>
    <w:rsid w:val="00785030"/>
    <w:rsid w:val="007850FC"/>
    <w:rsid w:val="00785232"/>
    <w:rsid w:val="007852B2"/>
    <w:rsid w:val="0078539F"/>
    <w:rsid w:val="007853C1"/>
    <w:rsid w:val="007854A7"/>
    <w:rsid w:val="00785A93"/>
    <w:rsid w:val="00786024"/>
    <w:rsid w:val="00786042"/>
    <w:rsid w:val="0078614F"/>
    <w:rsid w:val="007861EC"/>
    <w:rsid w:val="0078627C"/>
    <w:rsid w:val="007862F5"/>
    <w:rsid w:val="00786441"/>
    <w:rsid w:val="007865F0"/>
    <w:rsid w:val="00786A21"/>
    <w:rsid w:val="00786B0D"/>
    <w:rsid w:val="00786F9C"/>
    <w:rsid w:val="0078733E"/>
    <w:rsid w:val="00787E49"/>
    <w:rsid w:val="00790025"/>
    <w:rsid w:val="007905A9"/>
    <w:rsid w:val="007905D3"/>
    <w:rsid w:val="007905F3"/>
    <w:rsid w:val="00790B64"/>
    <w:rsid w:val="00790BE4"/>
    <w:rsid w:val="00790C83"/>
    <w:rsid w:val="00790F2E"/>
    <w:rsid w:val="00790FE2"/>
    <w:rsid w:val="007910B3"/>
    <w:rsid w:val="00791546"/>
    <w:rsid w:val="0079173C"/>
    <w:rsid w:val="0079193C"/>
    <w:rsid w:val="00791969"/>
    <w:rsid w:val="007919B3"/>
    <w:rsid w:val="00791C11"/>
    <w:rsid w:val="00791FDF"/>
    <w:rsid w:val="00791FED"/>
    <w:rsid w:val="007920D7"/>
    <w:rsid w:val="0079212A"/>
    <w:rsid w:val="0079257C"/>
    <w:rsid w:val="007925AC"/>
    <w:rsid w:val="00792ACD"/>
    <w:rsid w:val="00792D20"/>
    <w:rsid w:val="00792E13"/>
    <w:rsid w:val="00792EDD"/>
    <w:rsid w:val="00792F25"/>
    <w:rsid w:val="0079304E"/>
    <w:rsid w:val="007932C0"/>
    <w:rsid w:val="00793546"/>
    <w:rsid w:val="00793589"/>
    <w:rsid w:val="00793B28"/>
    <w:rsid w:val="00793D9B"/>
    <w:rsid w:val="00793DBF"/>
    <w:rsid w:val="007945FC"/>
    <w:rsid w:val="00794A39"/>
    <w:rsid w:val="00794B7C"/>
    <w:rsid w:val="0079512F"/>
    <w:rsid w:val="00795A65"/>
    <w:rsid w:val="00795E5C"/>
    <w:rsid w:val="00795ED2"/>
    <w:rsid w:val="00795F7B"/>
    <w:rsid w:val="00796361"/>
    <w:rsid w:val="00796611"/>
    <w:rsid w:val="00796981"/>
    <w:rsid w:val="007969EA"/>
    <w:rsid w:val="00796F1C"/>
    <w:rsid w:val="0079746B"/>
    <w:rsid w:val="0079752E"/>
    <w:rsid w:val="007975C4"/>
    <w:rsid w:val="00797701"/>
    <w:rsid w:val="00797ECE"/>
    <w:rsid w:val="007A03A9"/>
    <w:rsid w:val="007A04EE"/>
    <w:rsid w:val="007A057F"/>
    <w:rsid w:val="007A0700"/>
    <w:rsid w:val="007A0E8E"/>
    <w:rsid w:val="007A1967"/>
    <w:rsid w:val="007A1BAF"/>
    <w:rsid w:val="007A1C65"/>
    <w:rsid w:val="007A1F5F"/>
    <w:rsid w:val="007A2099"/>
    <w:rsid w:val="007A264D"/>
    <w:rsid w:val="007A2762"/>
    <w:rsid w:val="007A2A70"/>
    <w:rsid w:val="007A2D40"/>
    <w:rsid w:val="007A2F7B"/>
    <w:rsid w:val="007A3672"/>
    <w:rsid w:val="007A38D0"/>
    <w:rsid w:val="007A391D"/>
    <w:rsid w:val="007A3CE4"/>
    <w:rsid w:val="007A400E"/>
    <w:rsid w:val="007A40F0"/>
    <w:rsid w:val="007A430C"/>
    <w:rsid w:val="007A4C65"/>
    <w:rsid w:val="007A4E23"/>
    <w:rsid w:val="007A506D"/>
    <w:rsid w:val="007A53F6"/>
    <w:rsid w:val="007A561A"/>
    <w:rsid w:val="007A58BD"/>
    <w:rsid w:val="007A5D32"/>
    <w:rsid w:val="007A608D"/>
    <w:rsid w:val="007A64E8"/>
    <w:rsid w:val="007A6783"/>
    <w:rsid w:val="007A6857"/>
    <w:rsid w:val="007A6B99"/>
    <w:rsid w:val="007A6FF1"/>
    <w:rsid w:val="007A7958"/>
    <w:rsid w:val="007A79A8"/>
    <w:rsid w:val="007A79C9"/>
    <w:rsid w:val="007A7B0B"/>
    <w:rsid w:val="007A7E5E"/>
    <w:rsid w:val="007A7E99"/>
    <w:rsid w:val="007B0140"/>
    <w:rsid w:val="007B0297"/>
    <w:rsid w:val="007B044E"/>
    <w:rsid w:val="007B0509"/>
    <w:rsid w:val="007B0725"/>
    <w:rsid w:val="007B0990"/>
    <w:rsid w:val="007B0AD5"/>
    <w:rsid w:val="007B0C7A"/>
    <w:rsid w:val="007B0CA0"/>
    <w:rsid w:val="007B0F7D"/>
    <w:rsid w:val="007B1193"/>
    <w:rsid w:val="007B1923"/>
    <w:rsid w:val="007B1940"/>
    <w:rsid w:val="007B1C3A"/>
    <w:rsid w:val="007B1D68"/>
    <w:rsid w:val="007B1F1D"/>
    <w:rsid w:val="007B1F9A"/>
    <w:rsid w:val="007B2200"/>
    <w:rsid w:val="007B2216"/>
    <w:rsid w:val="007B243A"/>
    <w:rsid w:val="007B24F9"/>
    <w:rsid w:val="007B2611"/>
    <w:rsid w:val="007B27F6"/>
    <w:rsid w:val="007B2A63"/>
    <w:rsid w:val="007B2A94"/>
    <w:rsid w:val="007B2D15"/>
    <w:rsid w:val="007B2FE8"/>
    <w:rsid w:val="007B30A2"/>
    <w:rsid w:val="007B31AA"/>
    <w:rsid w:val="007B330C"/>
    <w:rsid w:val="007B3347"/>
    <w:rsid w:val="007B3464"/>
    <w:rsid w:val="007B3730"/>
    <w:rsid w:val="007B37C9"/>
    <w:rsid w:val="007B38BC"/>
    <w:rsid w:val="007B38ED"/>
    <w:rsid w:val="007B3A6B"/>
    <w:rsid w:val="007B3C6F"/>
    <w:rsid w:val="007B3EFC"/>
    <w:rsid w:val="007B414E"/>
    <w:rsid w:val="007B44F7"/>
    <w:rsid w:val="007B4514"/>
    <w:rsid w:val="007B471D"/>
    <w:rsid w:val="007B47C6"/>
    <w:rsid w:val="007B4F27"/>
    <w:rsid w:val="007B4FF7"/>
    <w:rsid w:val="007B4FFC"/>
    <w:rsid w:val="007B51A7"/>
    <w:rsid w:val="007B5252"/>
    <w:rsid w:val="007B551C"/>
    <w:rsid w:val="007B5B14"/>
    <w:rsid w:val="007B5E68"/>
    <w:rsid w:val="007B62BE"/>
    <w:rsid w:val="007B63AA"/>
    <w:rsid w:val="007B663D"/>
    <w:rsid w:val="007B69FD"/>
    <w:rsid w:val="007B6C90"/>
    <w:rsid w:val="007B6C97"/>
    <w:rsid w:val="007B6E66"/>
    <w:rsid w:val="007B7571"/>
    <w:rsid w:val="007B7710"/>
    <w:rsid w:val="007B77C4"/>
    <w:rsid w:val="007B78A4"/>
    <w:rsid w:val="007B7C12"/>
    <w:rsid w:val="007B7E41"/>
    <w:rsid w:val="007C0155"/>
    <w:rsid w:val="007C025E"/>
    <w:rsid w:val="007C048D"/>
    <w:rsid w:val="007C0A02"/>
    <w:rsid w:val="007C0AD3"/>
    <w:rsid w:val="007C0DA0"/>
    <w:rsid w:val="007C0FD4"/>
    <w:rsid w:val="007C1051"/>
    <w:rsid w:val="007C111E"/>
    <w:rsid w:val="007C1122"/>
    <w:rsid w:val="007C11DC"/>
    <w:rsid w:val="007C13AE"/>
    <w:rsid w:val="007C13B2"/>
    <w:rsid w:val="007C17C6"/>
    <w:rsid w:val="007C1A78"/>
    <w:rsid w:val="007C1B5C"/>
    <w:rsid w:val="007C1C26"/>
    <w:rsid w:val="007C1FBB"/>
    <w:rsid w:val="007C1FFC"/>
    <w:rsid w:val="007C2009"/>
    <w:rsid w:val="007C2049"/>
    <w:rsid w:val="007C218C"/>
    <w:rsid w:val="007C23F4"/>
    <w:rsid w:val="007C2508"/>
    <w:rsid w:val="007C2682"/>
    <w:rsid w:val="007C2A75"/>
    <w:rsid w:val="007C2CF3"/>
    <w:rsid w:val="007C2DAA"/>
    <w:rsid w:val="007C2F06"/>
    <w:rsid w:val="007C2F86"/>
    <w:rsid w:val="007C2FC5"/>
    <w:rsid w:val="007C3231"/>
    <w:rsid w:val="007C3447"/>
    <w:rsid w:val="007C37E8"/>
    <w:rsid w:val="007C37F4"/>
    <w:rsid w:val="007C38E7"/>
    <w:rsid w:val="007C3F98"/>
    <w:rsid w:val="007C4317"/>
    <w:rsid w:val="007C431A"/>
    <w:rsid w:val="007C4335"/>
    <w:rsid w:val="007C43E8"/>
    <w:rsid w:val="007C440D"/>
    <w:rsid w:val="007C44EA"/>
    <w:rsid w:val="007C4BE0"/>
    <w:rsid w:val="007C5139"/>
    <w:rsid w:val="007C533F"/>
    <w:rsid w:val="007C53E5"/>
    <w:rsid w:val="007C5641"/>
    <w:rsid w:val="007C5835"/>
    <w:rsid w:val="007C5DF3"/>
    <w:rsid w:val="007C5EF1"/>
    <w:rsid w:val="007C6283"/>
    <w:rsid w:val="007C62E8"/>
    <w:rsid w:val="007C634B"/>
    <w:rsid w:val="007C64BC"/>
    <w:rsid w:val="007C654F"/>
    <w:rsid w:val="007C68A3"/>
    <w:rsid w:val="007C6E61"/>
    <w:rsid w:val="007C71DE"/>
    <w:rsid w:val="007C7216"/>
    <w:rsid w:val="007C7565"/>
    <w:rsid w:val="007C76F7"/>
    <w:rsid w:val="007C77C7"/>
    <w:rsid w:val="007C77D6"/>
    <w:rsid w:val="007C7946"/>
    <w:rsid w:val="007C7D6B"/>
    <w:rsid w:val="007C7F1D"/>
    <w:rsid w:val="007D00FD"/>
    <w:rsid w:val="007D039F"/>
    <w:rsid w:val="007D0840"/>
    <w:rsid w:val="007D0B06"/>
    <w:rsid w:val="007D0DF4"/>
    <w:rsid w:val="007D0E38"/>
    <w:rsid w:val="007D1422"/>
    <w:rsid w:val="007D1424"/>
    <w:rsid w:val="007D1690"/>
    <w:rsid w:val="007D17DB"/>
    <w:rsid w:val="007D1A0B"/>
    <w:rsid w:val="007D1E31"/>
    <w:rsid w:val="007D1F90"/>
    <w:rsid w:val="007D20E0"/>
    <w:rsid w:val="007D232B"/>
    <w:rsid w:val="007D236D"/>
    <w:rsid w:val="007D24BA"/>
    <w:rsid w:val="007D2898"/>
    <w:rsid w:val="007D2C91"/>
    <w:rsid w:val="007D2E49"/>
    <w:rsid w:val="007D319F"/>
    <w:rsid w:val="007D326F"/>
    <w:rsid w:val="007D3405"/>
    <w:rsid w:val="007D3414"/>
    <w:rsid w:val="007D3813"/>
    <w:rsid w:val="007D3C03"/>
    <w:rsid w:val="007D3E10"/>
    <w:rsid w:val="007D4332"/>
    <w:rsid w:val="007D44CD"/>
    <w:rsid w:val="007D4672"/>
    <w:rsid w:val="007D48F6"/>
    <w:rsid w:val="007D49A5"/>
    <w:rsid w:val="007D4A16"/>
    <w:rsid w:val="007D4BD7"/>
    <w:rsid w:val="007D4D7E"/>
    <w:rsid w:val="007D4E97"/>
    <w:rsid w:val="007D4F0F"/>
    <w:rsid w:val="007D51A8"/>
    <w:rsid w:val="007D5230"/>
    <w:rsid w:val="007D545F"/>
    <w:rsid w:val="007D559E"/>
    <w:rsid w:val="007D5628"/>
    <w:rsid w:val="007D571C"/>
    <w:rsid w:val="007D5E48"/>
    <w:rsid w:val="007D6480"/>
    <w:rsid w:val="007D6646"/>
    <w:rsid w:val="007D6A17"/>
    <w:rsid w:val="007D6AE8"/>
    <w:rsid w:val="007D6E1E"/>
    <w:rsid w:val="007D6E34"/>
    <w:rsid w:val="007D6EBC"/>
    <w:rsid w:val="007D6FF0"/>
    <w:rsid w:val="007D7126"/>
    <w:rsid w:val="007D7157"/>
    <w:rsid w:val="007D74FA"/>
    <w:rsid w:val="007D759E"/>
    <w:rsid w:val="007D75E1"/>
    <w:rsid w:val="007D7912"/>
    <w:rsid w:val="007D7941"/>
    <w:rsid w:val="007D79AF"/>
    <w:rsid w:val="007E0068"/>
    <w:rsid w:val="007E03DE"/>
    <w:rsid w:val="007E0B1B"/>
    <w:rsid w:val="007E0BEA"/>
    <w:rsid w:val="007E0D77"/>
    <w:rsid w:val="007E0EF6"/>
    <w:rsid w:val="007E0F9B"/>
    <w:rsid w:val="007E10B4"/>
    <w:rsid w:val="007E11FD"/>
    <w:rsid w:val="007E1221"/>
    <w:rsid w:val="007E1656"/>
    <w:rsid w:val="007E1808"/>
    <w:rsid w:val="007E22AE"/>
    <w:rsid w:val="007E2398"/>
    <w:rsid w:val="007E25CE"/>
    <w:rsid w:val="007E2736"/>
    <w:rsid w:val="007E28EF"/>
    <w:rsid w:val="007E3105"/>
    <w:rsid w:val="007E311C"/>
    <w:rsid w:val="007E355D"/>
    <w:rsid w:val="007E3705"/>
    <w:rsid w:val="007E370E"/>
    <w:rsid w:val="007E3B2C"/>
    <w:rsid w:val="007E3BD0"/>
    <w:rsid w:val="007E40E6"/>
    <w:rsid w:val="007E4129"/>
    <w:rsid w:val="007E424B"/>
    <w:rsid w:val="007E4332"/>
    <w:rsid w:val="007E43A0"/>
    <w:rsid w:val="007E4A4D"/>
    <w:rsid w:val="007E4D78"/>
    <w:rsid w:val="007E4FFF"/>
    <w:rsid w:val="007E533E"/>
    <w:rsid w:val="007E5479"/>
    <w:rsid w:val="007E5736"/>
    <w:rsid w:val="007E5C5D"/>
    <w:rsid w:val="007E5E3E"/>
    <w:rsid w:val="007E5E40"/>
    <w:rsid w:val="007E5EC4"/>
    <w:rsid w:val="007E5F94"/>
    <w:rsid w:val="007E6022"/>
    <w:rsid w:val="007E630F"/>
    <w:rsid w:val="007E65F5"/>
    <w:rsid w:val="007E6AC2"/>
    <w:rsid w:val="007E6C2E"/>
    <w:rsid w:val="007E710E"/>
    <w:rsid w:val="007E724A"/>
    <w:rsid w:val="007E7491"/>
    <w:rsid w:val="007E7711"/>
    <w:rsid w:val="007E783E"/>
    <w:rsid w:val="007E7C19"/>
    <w:rsid w:val="007F00EC"/>
    <w:rsid w:val="007F020F"/>
    <w:rsid w:val="007F032F"/>
    <w:rsid w:val="007F0333"/>
    <w:rsid w:val="007F0408"/>
    <w:rsid w:val="007F06AE"/>
    <w:rsid w:val="007F0753"/>
    <w:rsid w:val="007F0D96"/>
    <w:rsid w:val="007F1198"/>
    <w:rsid w:val="007F14CB"/>
    <w:rsid w:val="007F1A74"/>
    <w:rsid w:val="007F1B33"/>
    <w:rsid w:val="007F1E0B"/>
    <w:rsid w:val="007F1F76"/>
    <w:rsid w:val="007F218A"/>
    <w:rsid w:val="007F230F"/>
    <w:rsid w:val="007F2332"/>
    <w:rsid w:val="007F26E8"/>
    <w:rsid w:val="007F26EE"/>
    <w:rsid w:val="007F26F2"/>
    <w:rsid w:val="007F27C0"/>
    <w:rsid w:val="007F2AC7"/>
    <w:rsid w:val="007F2D5C"/>
    <w:rsid w:val="007F30A8"/>
    <w:rsid w:val="007F3256"/>
    <w:rsid w:val="007F3285"/>
    <w:rsid w:val="007F32F3"/>
    <w:rsid w:val="007F35CB"/>
    <w:rsid w:val="007F36E9"/>
    <w:rsid w:val="007F3703"/>
    <w:rsid w:val="007F3831"/>
    <w:rsid w:val="007F3BB4"/>
    <w:rsid w:val="007F3E04"/>
    <w:rsid w:val="007F3E2E"/>
    <w:rsid w:val="007F4068"/>
    <w:rsid w:val="007F413A"/>
    <w:rsid w:val="007F424B"/>
    <w:rsid w:val="007F471C"/>
    <w:rsid w:val="007F4D30"/>
    <w:rsid w:val="007F4ED5"/>
    <w:rsid w:val="007F4F89"/>
    <w:rsid w:val="007F53D6"/>
    <w:rsid w:val="007F580D"/>
    <w:rsid w:val="007F5E3F"/>
    <w:rsid w:val="007F62EB"/>
    <w:rsid w:val="007F6431"/>
    <w:rsid w:val="007F66BA"/>
    <w:rsid w:val="007F67AF"/>
    <w:rsid w:val="007F69E2"/>
    <w:rsid w:val="007F6A8F"/>
    <w:rsid w:val="007F723F"/>
    <w:rsid w:val="007F75E5"/>
    <w:rsid w:val="007F7824"/>
    <w:rsid w:val="007F7841"/>
    <w:rsid w:val="007F7960"/>
    <w:rsid w:val="007F7AAB"/>
    <w:rsid w:val="007F7ACA"/>
    <w:rsid w:val="007F7E8A"/>
    <w:rsid w:val="00800249"/>
    <w:rsid w:val="008003CC"/>
    <w:rsid w:val="008004D4"/>
    <w:rsid w:val="0080057D"/>
    <w:rsid w:val="0080071F"/>
    <w:rsid w:val="008009EA"/>
    <w:rsid w:val="00800AB7"/>
    <w:rsid w:val="0080103A"/>
    <w:rsid w:val="008011D3"/>
    <w:rsid w:val="008013C0"/>
    <w:rsid w:val="00801430"/>
    <w:rsid w:val="008016E4"/>
    <w:rsid w:val="008017EC"/>
    <w:rsid w:val="0080195B"/>
    <w:rsid w:val="00801F06"/>
    <w:rsid w:val="0080288F"/>
    <w:rsid w:val="00802CA3"/>
    <w:rsid w:val="00802E83"/>
    <w:rsid w:val="008030FA"/>
    <w:rsid w:val="008032C5"/>
    <w:rsid w:val="0080348E"/>
    <w:rsid w:val="00803665"/>
    <w:rsid w:val="00803922"/>
    <w:rsid w:val="00803968"/>
    <w:rsid w:val="008039F5"/>
    <w:rsid w:val="00803A84"/>
    <w:rsid w:val="00803A8C"/>
    <w:rsid w:val="00803D36"/>
    <w:rsid w:val="0080408F"/>
    <w:rsid w:val="00804134"/>
    <w:rsid w:val="00804839"/>
    <w:rsid w:val="008048D7"/>
    <w:rsid w:val="008049CB"/>
    <w:rsid w:val="008049F6"/>
    <w:rsid w:val="00804A85"/>
    <w:rsid w:val="00804C50"/>
    <w:rsid w:val="00804C97"/>
    <w:rsid w:val="00804DCF"/>
    <w:rsid w:val="00804E74"/>
    <w:rsid w:val="008055AD"/>
    <w:rsid w:val="00805627"/>
    <w:rsid w:val="00805818"/>
    <w:rsid w:val="00805E9F"/>
    <w:rsid w:val="00805F03"/>
    <w:rsid w:val="00806104"/>
    <w:rsid w:val="0080622E"/>
    <w:rsid w:val="008065D0"/>
    <w:rsid w:val="00806800"/>
    <w:rsid w:val="008069D9"/>
    <w:rsid w:val="00806B6C"/>
    <w:rsid w:val="00806F02"/>
    <w:rsid w:val="0080743A"/>
    <w:rsid w:val="0080776B"/>
    <w:rsid w:val="0080786B"/>
    <w:rsid w:val="00807952"/>
    <w:rsid w:val="00807ABC"/>
    <w:rsid w:val="00807ADD"/>
    <w:rsid w:val="00807AE8"/>
    <w:rsid w:val="00807D41"/>
    <w:rsid w:val="00807FF7"/>
    <w:rsid w:val="008100D3"/>
    <w:rsid w:val="008100FC"/>
    <w:rsid w:val="0081020B"/>
    <w:rsid w:val="00810471"/>
    <w:rsid w:val="008105AA"/>
    <w:rsid w:val="008105C5"/>
    <w:rsid w:val="00810607"/>
    <w:rsid w:val="00810666"/>
    <w:rsid w:val="00810EB0"/>
    <w:rsid w:val="00810F72"/>
    <w:rsid w:val="0081114F"/>
    <w:rsid w:val="0081126B"/>
    <w:rsid w:val="00811489"/>
    <w:rsid w:val="008114D0"/>
    <w:rsid w:val="008114DE"/>
    <w:rsid w:val="008114F1"/>
    <w:rsid w:val="00811765"/>
    <w:rsid w:val="00811C2A"/>
    <w:rsid w:val="0081203A"/>
    <w:rsid w:val="008122B7"/>
    <w:rsid w:val="008127AB"/>
    <w:rsid w:val="00812A0F"/>
    <w:rsid w:val="00812D9B"/>
    <w:rsid w:val="008131B7"/>
    <w:rsid w:val="0081320B"/>
    <w:rsid w:val="0081323F"/>
    <w:rsid w:val="00813276"/>
    <w:rsid w:val="0081331D"/>
    <w:rsid w:val="008137B9"/>
    <w:rsid w:val="008139D8"/>
    <w:rsid w:val="00813C0A"/>
    <w:rsid w:val="00813DBA"/>
    <w:rsid w:val="00814217"/>
    <w:rsid w:val="008143A8"/>
    <w:rsid w:val="0081458B"/>
    <w:rsid w:val="00814610"/>
    <w:rsid w:val="008147EF"/>
    <w:rsid w:val="00814A28"/>
    <w:rsid w:val="00815168"/>
    <w:rsid w:val="0081535E"/>
    <w:rsid w:val="00815771"/>
    <w:rsid w:val="008157F9"/>
    <w:rsid w:val="00815963"/>
    <w:rsid w:val="00815977"/>
    <w:rsid w:val="00815D04"/>
    <w:rsid w:val="00815E02"/>
    <w:rsid w:val="00816344"/>
    <w:rsid w:val="008164D0"/>
    <w:rsid w:val="00816571"/>
    <w:rsid w:val="00816960"/>
    <w:rsid w:val="00816BCD"/>
    <w:rsid w:val="00816DD5"/>
    <w:rsid w:val="00816F6D"/>
    <w:rsid w:val="008171F3"/>
    <w:rsid w:val="0081731A"/>
    <w:rsid w:val="008173F2"/>
    <w:rsid w:val="0081777A"/>
    <w:rsid w:val="008177C1"/>
    <w:rsid w:val="00817A0B"/>
    <w:rsid w:val="00817A23"/>
    <w:rsid w:val="00820456"/>
    <w:rsid w:val="00820645"/>
    <w:rsid w:val="008206A3"/>
    <w:rsid w:val="00820741"/>
    <w:rsid w:val="00820B6F"/>
    <w:rsid w:val="00820C01"/>
    <w:rsid w:val="00820D42"/>
    <w:rsid w:val="00820E0E"/>
    <w:rsid w:val="00820E93"/>
    <w:rsid w:val="00821855"/>
    <w:rsid w:val="008218F0"/>
    <w:rsid w:val="00821ADF"/>
    <w:rsid w:val="0082218D"/>
    <w:rsid w:val="00822318"/>
    <w:rsid w:val="00822449"/>
    <w:rsid w:val="0082259D"/>
    <w:rsid w:val="008229F8"/>
    <w:rsid w:val="00822AB6"/>
    <w:rsid w:val="00822ADD"/>
    <w:rsid w:val="00822D5F"/>
    <w:rsid w:val="0082314D"/>
    <w:rsid w:val="008231DF"/>
    <w:rsid w:val="008237B1"/>
    <w:rsid w:val="008238B0"/>
    <w:rsid w:val="00823C16"/>
    <w:rsid w:val="00823CB6"/>
    <w:rsid w:val="00823FE2"/>
    <w:rsid w:val="0082404B"/>
    <w:rsid w:val="00824552"/>
    <w:rsid w:val="00824A8E"/>
    <w:rsid w:val="00824A9A"/>
    <w:rsid w:val="008251F6"/>
    <w:rsid w:val="00825448"/>
    <w:rsid w:val="0082574E"/>
    <w:rsid w:val="00825964"/>
    <w:rsid w:val="008259AD"/>
    <w:rsid w:val="00825BEE"/>
    <w:rsid w:val="00825C42"/>
    <w:rsid w:val="00825DBA"/>
    <w:rsid w:val="00825F88"/>
    <w:rsid w:val="008260F5"/>
    <w:rsid w:val="008262FB"/>
    <w:rsid w:val="008263D0"/>
    <w:rsid w:val="00826972"/>
    <w:rsid w:val="00826BBB"/>
    <w:rsid w:val="00826D5C"/>
    <w:rsid w:val="00827100"/>
    <w:rsid w:val="00827218"/>
    <w:rsid w:val="008275C7"/>
    <w:rsid w:val="008279F4"/>
    <w:rsid w:val="00827AEB"/>
    <w:rsid w:val="00827B3C"/>
    <w:rsid w:val="00827E6A"/>
    <w:rsid w:val="00830090"/>
    <w:rsid w:val="00830268"/>
    <w:rsid w:val="008305F2"/>
    <w:rsid w:val="00830687"/>
    <w:rsid w:val="0083078A"/>
    <w:rsid w:val="00830919"/>
    <w:rsid w:val="00830DBB"/>
    <w:rsid w:val="00830F81"/>
    <w:rsid w:val="0083147A"/>
    <w:rsid w:val="0083171D"/>
    <w:rsid w:val="008317D0"/>
    <w:rsid w:val="00831A5B"/>
    <w:rsid w:val="00831B28"/>
    <w:rsid w:val="00831DBD"/>
    <w:rsid w:val="00831FA6"/>
    <w:rsid w:val="0083277D"/>
    <w:rsid w:val="00832805"/>
    <w:rsid w:val="00832B92"/>
    <w:rsid w:val="00832C3B"/>
    <w:rsid w:val="00832D0E"/>
    <w:rsid w:val="00832D23"/>
    <w:rsid w:val="00832EAA"/>
    <w:rsid w:val="00833136"/>
    <w:rsid w:val="00833500"/>
    <w:rsid w:val="008337AF"/>
    <w:rsid w:val="0083397F"/>
    <w:rsid w:val="00833984"/>
    <w:rsid w:val="00833E53"/>
    <w:rsid w:val="00833ED5"/>
    <w:rsid w:val="008344B0"/>
    <w:rsid w:val="008346F0"/>
    <w:rsid w:val="00834900"/>
    <w:rsid w:val="00834A9B"/>
    <w:rsid w:val="00834D11"/>
    <w:rsid w:val="00834D7B"/>
    <w:rsid w:val="00834F72"/>
    <w:rsid w:val="00834FC4"/>
    <w:rsid w:val="0083536D"/>
    <w:rsid w:val="008356C1"/>
    <w:rsid w:val="00835872"/>
    <w:rsid w:val="00835A3E"/>
    <w:rsid w:val="00835BA4"/>
    <w:rsid w:val="00835D5C"/>
    <w:rsid w:val="00835F44"/>
    <w:rsid w:val="00835F81"/>
    <w:rsid w:val="00836192"/>
    <w:rsid w:val="0083633A"/>
    <w:rsid w:val="008364C2"/>
    <w:rsid w:val="0083657B"/>
    <w:rsid w:val="00836AE7"/>
    <w:rsid w:val="008370ED"/>
    <w:rsid w:val="008372B3"/>
    <w:rsid w:val="00837326"/>
    <w:rsid w:val="00837582"/>
    <w:rsid w:val="00837779"/>
    <w:rsid w:val="00837955"/>
    <w:rsid w:val="00837C59"/>
    <w:rsid w:val="00837C8B"/>
    <w:rsid w:val="00837DFA"/>
    <w:rsid w:val="008401BA"/>
    <w:rsid w:val="0084038B"/>
    <w:rsid w:val="0084052C"/>
    <w:rsid w:val="008405B7"/>
    <w:rsid w:val="00840785"/>
    <w:rsid w:val="00840A82"/>
    <w:rsid w:val="00840B88"/>
    <w:rsid w:val="00840FD1"/>
    <w:rsid w:val="00841120"/>
    <w:rsid w:val="0084148A"/>
    <w:rsid w:val="00841556"/>
    <w:rsid w:val="00841562"/>
    <w:rsid w:val="008419C3"/>
    <w:rsid w:val="00841A75"/>
    <w:rsid w:val="00841A8C"/>
    <w:rsid w:val="00841C0B"/>
    <w:rsid w:val="00841CF5"/>
    <w:rsid w:val="00841E92"/>
    <w:rsid w:val="0084205F"/>
    <w:rsid w:val="008420F6"/>
    <w:rsid w:val="0084244E"/>
    <w:rsid w:val="0084255C"/>
    <w:rsid w:val="008427B7"/>
    <w:rsid w:val="008429ED"/>
    <w:rsid w:val="00842ADE"/>
    <w:rsid w:val="00843063"/>
    <w:rsid w:val="0084313D"/>
    <w:rsid w:val="008431BB"/>
    <w:rsid w:val="008435A6"/>
    <w:rsid w:val="0084381E"/>
    <w:rsid w:val="00843860"/>
    <w:rsid w:val="00843E04"/>
    <w:rsid w:val="00843E36"/>
    <w:rsid w:val="008440CC"/>
    <w:rsid w:val="00844317"/>
    <w:rsid w:val="008443C4"/>
    <w:rsid w:val="008443D5"/>
    <w:rsid w:val="0084449B"/>
    <w:rsid w:val="008445B0"/>
    <w:rsid w:val="008445CD"/>
    <w:rsid w:val="008446D3"/>
    <w:rsid w:val="00844BF5"/>
    <w:rsid w:val="00844D1B"/>
    <w:rsid w:val="00844E4F"/>
    <w:rsid w:val="008450F9"/>
    <w:rsid w:val="00845150"/>
    <w:rsid w:val="008455E0"/>
    <w:rsid w:val="008459B5"/>
    <w:rsid w:val="00845B7F"/>
    <w:rsid w:val="0084607B"/>
    <w:rsid w:val="00846407"/>
    <w:rsid w:val="00846554"/>
    <w:rsid w:val="0084658E"/>
    <w:rsid w:val="00846933"/>
    <w:rsid w:val="00846C62"/>
    <w:rsid w:val="00846F13"/>
    <w:rsid w:val="00846F2F"/>
    <w:rsid w:val="00847147"/>
    <w:rsid w:val="0084714D"/>
    <w:rsid w:val="0084720D"/>
    <w:rsid w:val="008472A0"/>
    <w:rsid w:val="008473B2"/>
    <w:rsid w:val="008478FD"/>
    <w:rsid w:val="008479AC"/>
    <w:rsid w:val="00847B64"/>
    <w:rsid w:val="00847E44"/>
    <w:rsid w:val="0085018B"/>
    <w:rsid w:val="008502D7"/>
    <w:rsid w:val="008503FA"/>
    <w:rsid w:val="00850613"/>
    <w:rsid w:val="0085088A"/>
    <w:rsid w:val="00850A09"/>
    <w:rsid w:val="00850AA8"/>
    <w:rsid w:val="00850B2B"/>
    <w:rsid w:val="00850E74"/>
    <w:rsid w:val="008510DF"/>
    <w:rsid w:val="008515AA"/>
    <w:rsid w:val="00851761"/>
    <w:rsid w:val="008517D4"/>
    <w:rsid w:val="008517E7"/>
    <w:rsid w:val="00851B9D"/>
    <w:rsid w:val="008523ED"/>
    <w:rsid w:val="00852795"/>
    <w:rsid w:val="00852D93"/>
    <w:rsid w:val="00852DC9"/>
    <w:rsid w:val="0085301B"/>
    <w:rsid w:val="008531C9"/>
    <w:rsid w:val="0085331D"/>
    <w:rsid w:val="0085350D"/>
    <w:rsid w:val="008536C1"/>
    <w:rsid w:val="0085370E"/>
    <w:rsid w:val="0085381A"/>
    <w:rsid w:val="0085399B"/>
    <w:rsid w:val="00853B86"/>
    <w:rsid w:val="00853D2F"/>
    <w:rsid w:val="00853D36"/>
    <w:rsid w:val="00853EE6"/>
    <w:rsid w:val="00854021"/>
    <w:rsid w:val="008540BB"/>
    <w:rsid w:val="00854204"/>
    <w:rsid w:val="008545FF"/>
    <w:rsid w:val="00854623"/>
    <w:rsid w:val="00854640"/>
    <w:rsid w:val="00854690"/>
    <w:rsid w:val="00854A8B"/>
    <w:rsid w:val="00854C69"/>
    <w:rsid w:val="00854D98"/>
    <w:rsid w:val="008551CF"/>
    <w:rsid w:val="0085522D"/>
    <w:rsid w:val="00855465"/>
    <w:rsid w:val="008554B6"/>
    <w:rsid w:val="008556A0"/>
    <w:rsid w:val="00855C13"/>
    <w:rsid w:val="00856074"/>
    <w:rsid w:val="008565CF"/>
    <w:rsid w:val="0085668C"/>
    <w:rsid w:val="008567C9"/>
    <w:rsid w:val="008567F3"/>
    <w:rsid w:val="008570A7"/>
    <w:rsid w:val="008571A4"/>
    <w:rsid w:val="008575F4"/>
    <w:rsid w:val="0085787D"/>
    <w:rsid w:val="00857A43"/>
    <w:rsid w:val="00857C83"/>
    <w:rsid w:val="00857EC7"/>
    <w:rsid w:val="00857FE5"/>
    <w:rsid w:val="0086037B"/>
    <w:rsid w:val="00860A82"/>
    <w:rsid w:val="00860B57"/>
    <w:rsid w:val="00860D6D"/>
    <w:rsid w:val="00860E9F"/>
    <w:rsid w:val="00860EF1"/>
    <w:rsid w:val="00860F81"/>
    <w:rsid w:val="00861016"/>
    <w:rsid w:val="0086147F"/>
    <w:rsid w:val="00861525"/>
    <w:rsid w:val="0086185B"/>
    <w:rsid w:val="00861C70"/>
    <w:rsid w:val="00861E83"/>
    <w:rsid w:val="00861EF0"/>
    <w:rsid w:val="008620BD"/>
    <w:rsid w:val="0086222D"/>
    <w:rsid w:val="0086226D"/>
    <w:rsid w:val="008623DD"/>
    <w:rsid w:val="00862B43"/>
    <w:rsid w:val="00862CD1"/>
    <w:rsid w:val="008636C5"/>
    <w:rsid w:val="00863857"/>
    <w:rsid w:val="00863916"/>
    <w:rsid w:val="00863C59"/>
    <w:rsid w:val="00863E6E"/>
    <w:rsid w:val="00863EAF"/>
    <w:rsid w:val="00863ED6"/>
    <w:rsid w:val="0086444C"/>
    <w:rsid w:val="0086468B"/>
    <w:rsid w:val="008648DD"/>
    <w:rsid w:val="00864936"/>
    <w:rsid w:val="00864A83"/>
    <w:rsid w:val="00864B8A"/>
    <w:rsid w:val="00864ECA"/>
    <w:rsid w:val="00864F52"/>
    <w:rsid w:val="00864FE9"/>
    <w:rsid w:val="00865074"/>
    <w:rsid w:val="00865350"/>
    <w:rsid w:val="008654D5"/>
    <w:rsid w:val="00865579"/>
    <w:rsid w:val="008659A1"/>
    <w:rsid w:val="00866453"/>
    <w:rsid w:val="0086673F"/>
    <w:rsid w:val="0086723C"/>
    <w:rsid w:val="0086733E"/>
    <w:rsid w:val="008673B1"/>
    <w:rsid w:val="00867443"/>
    <w:rsid w:val="008676D0"/>
    <w:rsid w:val="0086780B"/>
    <w:rsid w:val="008679A4"/>
    <w:rsid w:val="00867AA9"/>
    <w:rsid w:val="00867DE2"/>
    <w:rsid w:val="00867EB3"/>
    <w:rsid w:val="008702CB"/>
    <w:rsid w:val="008708CE"/>
    <w:rsid w:val="008709DB"/>
    <w:rsid w:val="00870A3A"/>
    <w:rsid w:val="00870DB9"/>
    <w:rsid w:val="00870DDF"/>
    <w:rsid w:val="00871218"/>
    <w:rsid w:val="00871234"/>
    <w:rsid w:val="008712AF"/>
    <w:rsid w:val="00871385"/>
    <w:rsid w:val="0087162B"/>
    <w:rsid w:val="008716FC"/>
    <w:rsid w:val="00871F1A"/>
    <w:rsid w:val="00871FF9"/>
    <w:rsid w:val="00872073"/>
    <w:rsid w:val="00872449"/>
    <w:rsid w:val="0087245B"/>
    <w:rsid w:val="0087299A"/>
    <w:rsid w:val="00872A61"/>
    <w:rsid w:val="00872AF8"/>
    <w:rsid w:val="00872E68"/>
    <w:rsid w:val="00873070"/>
    <w:rsid w:val="00873096"/>
    <w:rsid w:val="0087309B"/>
    <w:rsid w:val="00873285"/>
    <w:rsid w:val="008735E9"/>
    <w:rsid w:val="008736FE"/>
    <w:rsid w:val="008738E6"/>
    <w:rsid w:val="00873999"/>
    <w:rsid w:val="00873A59"/>
    <w:rsid w:val="00873B67"/>
    <w:rsid w:val="00873DD3"/>
    <w:rsid w:val="00873DD9"/>
    <w:rsid w:val="00874056"/>
    <w:rsid w:val="00874353"/>
    <w:rsid w:val="0087448F"/>
    <w:rsid w:val="008747AF"/>
    <w:rsid w:val="00874930"/>
    <w:rsid w:val="008749DC"/>
    <w:rsid w:val="00874FD3"/>
    <w:rsid w:val="00875162"/>
    <w:rsid w:val="0087528E"/>
    <w:rsid w:val="00875565"/>
    <w:rsid w:val="008755CF"/>
    <w:rsid w:val="0087583F"/>
    <w:rsid w:val="008759BD"/>
    <w:rsid w:val="00875B24"/>
    <w:rsid w:val="00875DCD"/>
    <w:rsid w:val="00875EB3"/>
    <w:rsid w:val="00875F6E"/>
    <w:rsid w:val="0087642E"/>
    <w:rsid w:val="0087655B"/>
    <w:rsid w:val="008769DD"/>
    <w:rsid w:val="00876CEB"/>
    <w:rsid w:val="00876D34"/>
    <w:rsid w:val="00876D52"/>
    <w:rsid w:val="00877349"/>
    <w:rsid w:val="008773AB"/>
    <w:rsid w:val="008774B5"/>
    <w:rsid w:val="00877CC2"/>
    <w:rsid w:val="00877D95"/>
    <w:rsid w:val="00880000"/>
    <w:rsid w:val="00880306"/>
    <w:rsid w:val="00880560"/>
    <w:rsid w:val="0088065B"/>
    <w:rsid w:val="008806C2"/>
    <w:rsid w:val="008809FC"/>
    <w:rsid w:val="00880A58"/>
    <w:rsid w:val="00880A94"/>
    <w:rsid w:val="00880B88"/>
    <w:rsid w:val="00880BC3"/>
    <w:rsid w:val="00880DC4"/>
    <w:rsid w:val="00880F14"/>
    <w:rsid w:val="008811AA"/>
    <w:rsid w:val="00881252"/>
    <w:rsid w:val="0088143D"/>
    <w:rsid w:val="008819FA"/>
    <w:rsid w:val="00881BB0"/>
    <w:rsid w:val="00881C17"/>
    <w:rsid w:val="00881EE4"/>
    <w:rsid w:val="00881F2E"/>
    <w:rsid w:val="00882143"/>
    <w:rsid w:val="008827C7"/>
    <w:rsid w:val="00882ADA"/>
    <w:rsid w:val="00882C6D"/>
    <w:rsid w:val="00883181"/>
    <w:rsid w:val="00883319"/>
    <w:rsid w:val="00883858"/>
    <w:rsid w:val="00883946"/>
    <w:rsid w:val="00883B2B"/>
    <w:rsid w:val="00883C82"/>
    <w:rsid w:val="00883DA7"/>
    <w:rsid w:val="00883DFE"/>
    <w:rsid w:val="0088401C"/>
    <w:rsid w:val="00884096"/>
    <w:rsid w:val="008841E6"/>
    <w:rsid w:val="008843BD"/>
    <w:rsid w:val="0088454F"/>
    <w:rsid w:val="00884600"/>
    <w:rsid w:val="008846B2"/>
    <w:rsid w:val="0088472B"/>
    <w:rsid w:val="00884C4A"/>
    <w:rsid w:val="00885225"/>
    <w:rsid w:val="008855A1"/>
    <w:rsid w:val="008856B2"/>
    <w:rsid w:val="00885E5D"/>
    <w:rsid w:val="00885EF5"/>
    <w:rsid w:val="0088631D"/>
    <w:rsid w:val="008863BF"/>
    <w:rsid w:val="0088640A"/>
    <w:rsid w:val="008864C1"/>
    <w:rsid w:val="008867E0"/>
    <w:rsid w:val="0088698A"/>
    <w:rsid w:val="0088699B"/>
    <w:rsid w:val="00886F6B"/>
    <w:rsid w:val="008874CD"/>
    <w:rsid w:val="008876C3"/>
    <w:rsid w:val="00887858"/>
    <w:rsid w:val="0088794D"/>
    <w:rsid w:val="008879C2"/>
    <w:rsid w:val="00887BF3"/>
    <w:rsid w:val="00887E29"/>
    <w:rsid w:val="0089012E"/>
    <w:rsid w:val="008903A3"/>
    <w:rsid w:val="008904C4"/>
    <w:rsid w:val="008905B4"/>
    <w:rsid w:val="008908BD"/>
    <w:rsid w:val="00890C0E"/>
    <w:rsid w:val="00890CB8"/>
    <w:rsid w:val="00890CE5"/>
    <w:rsid w:val="00890D14"/>
    <w:rsid w:val="00890E2A"/>
    <w:rsid w:val="00890F19"/>
    <w:rsid w:val="00890F1D"/>
    <w:rsid w:val="00891520"/>
    <w:rsid w:val="0089152C"/>
    <w:rsid w:val="00891715"/>
    <w:rsid w:val="00892220"/>
    <w:rsid w:val="00892332"/>
    <w:rsid w:val="0089254B"/>
    <w:rsid w:val="0089277C"/>
    <w:rsid w:val="00892833"/>
    <w:rsid w:val="008928E7"/>
    <w:rsid w:val="00892B69"/>
    <w:rsid w:val="0089343F"/>
    <w:rsid w:val="008937FA"/>
    <w:rsid w:val="00893851"/>
    <w:rsid w:val="00893B29"/>
    <w:rsid w:val="00893BE7"/>
    <w:rsid w:val="00893CF6"/>
    <w:rsid w:val="00893D2C"/>
    <w:rsid w:val="00893EA9"/>
    <w:rsid w:val="00893EE5"/>
    <w:rsid w:val="00893F1F"/>
    <w:rsid w:val="00894386"/>
    <w:rsid w:val="008944DD"/>
    <w:rsid w:val="0089488B"/>
    <w:rsid w:val="00894A1A"/>
    <w:rsid w:val="00894A8B"/>
    <w:rsid w:val="008950CA"/>
    <w:rsid w:val="00895113"/>
    <w:rsid w:val="00895832"/>
    <w:rsid w:val="00895A20"/>
    <w:rsid w:val="00895B33"/>
    <w:rsid w:val="00895C2E"/>
    <w:rsid w:val="0089662F"/>
    <w:rsid w:val="00896829"/>
    <w:rsid w:val="00897065"/>
    <w:rsid w:val="008977A2"/>
    <w:rsid w:val="008979FB"/>
    <w:rsid w:val="00897A67"/>
    <w:rsid w:val="00897C1C"/>
    <w:rsid w:val="00897CB6"/>
    <w:rsid w:val="00897D0C"/>
    <w:rsid w:val="00897ED8"/>
    <w:rsid w:val="00897FC7"/>
    <w:rsid w:val="008A00CD"/>
    <w:rsid w:val="008A0280"/>
    <w:rsid w:val="008A05EC"/>
    <w:rsid w:val="008A0B2E"/>
    <w:rsid w:val="008A0F0E"/>
    <w:rsid w:val="008A0FA8"/>
    <w:rsid w:val="008A10A8"/>
    <w:rsid w:val="008A12A1"/>
    <w:rsid w:val="008A1482"/>
    <w:rsid w:val="008A164A"/>
    <w:rsid w:val="008A17B5"/>
    <w:rsid w:val="008A1A6C"/>
    <w:rsid w:val="008A1D81"/>
    <w:rsid w:val="008A1E4E"/>
    <w:rsid w:val="008A2214"/>
    <w:rsid w:val="008A2585"/>
    <w:rsid w:val="008A288A"/>
    <w:rsid w:val="008A28BF"/>
    <w:rsid w:val="008A2F2D"/>
    <w:rsid w:val="008A31CC"/>
    <w:rsid w:val="008A3329"/>
    <w:rsid w:val="008A337B"/>
    <w:rsid w:val="008A3615"/>
    <w:rsid w:val="008A3921"/>
    <w:rsid w:val="008A3AC6"/>
    <w:rsid w:val="008A3AD4"/>
    <w:rsid w:val="008A3B65"/>
    <w:rsid w:val="008A4236"/>
    <w:rsid w:val="008A448C"/>
    <w:rsid w:val="008A4A13"/>
    <w:rsid w:val="008A4A9D"/>
    <w:rsid w:val="008A510F"/>
    <w:rsid w:val="008A5170"/>
    <w:rsid w:val="008A5270"/>
    <w:rsid w:val="008A5306"/>
    <w:rsid w:val="008A53D5"/>
    <w:rsid w:val="008A5783"/>
    <w:rsid w:val="008A5AFF"/>
    <w:rsid w:val="008A5B12"/>
    <w:rsid w:val="008A5B14"/>
    <w:rsid w:val="008A5B71"/>
    <w:rsid w:val="008A5CA0"/>
    <w:rsid w:val="008A5E2E"/>
    <w:rsid w:val="008A6319"/>
    <w:rsid w:val="008A641E"/>
    <w:rsid w:val="008A6487"/>
    <w:rsid w:val="008A6679"/>
    <w:rsid w:val="008A6744"/>
    <w:rsid w:val="008A6CBA"/>
    <w:rsid w:val="008A6D79"/>
    <w:rsid w:val="008A6E43"/>
    <w:rsid w:val="008A6F60"/>
    <w:rsid w:val="008A70D3"/>
    <w:rsid w:val="008A72A5"/>
    <w:rsid w:val="008A73AE"/>
    <w:rsid w:val="008A7687"/>
    <w:rsid w:val="008A7D9E"/>
    <w:rsid w:val="008B002A"/>
    <w:rsid w:val="008B02DA"/>
    <w:rsid w:val="008B0599"/>
    <w:rsid w:val="008B08D9"/>
    <w:rsid w:val="008B09BC"/>
    <w:rsid w:val="008B10D3"/>
    <w:rsid w:val="008B1381"/>
    <w:rsid w:val="008B14D0"/>
    <w:rsid w:val="008B15D6"/>
    <w:rsid w:val="008B15DE"/>
    <w:rsid w:val="008B1710"/>
    <w:rsid w:val="008B1992"/>
    <w:rsid w:val="008B1E22"/>
    <w:rsid w:val="008B214B"/>
    <w:rsid w:val="008B22AA"/>
    <w:rsid w:val="008B275B"/>
    <w:rsid w:val="008B276E"/>
    <w:rsid w:val="008B2810"/>
    <w:rsid w:val="008B282B"/>
    <w:rsid w:val="008B2AA6"/>
    <w:rsid w:val="008B2C38"/>
    <w:rsid w:val="008B2C87"/>
    <w:rsid w:val="008B2CE3"/>
    <w:rsid w:val="008B2D90"/>
    <w:rsid w:val="008B2F46"/>
    <w:rsid w:val="008B2FA9"/>
    <w:rsid w:val="008B3328"/>
    <w:rsid w:val="008B40DC"/>
    <w:rsid w:val="008B4308"/>
    <w:rsid w:val="008B4410"/>
    <w:rsid w:val="008B4489"/>
    <w:rsid w:val="008B44C1"/>
    <w:rsid w:val="008B45F9"/>
    <w:rsid w:val="008B47F8"/>
    <w:rsid w:val="008B514E"/>
    <w:rsid w:val="008B5249"/>
    <w:rsid w:val="008B571D"/>
    <w:rsid w:val="008B594A"/>
    <w:rsid w:val="008B5980"/>
    <w:rsid w:val="008B5E24"/>
    <w:rsid w:val="008B6806"/>
    <w:rsid w:val="008B69CB"/>
    <w:rsid w:val="008B6CDE"/>
    <w:rsid w:val="008B6F05"/>
    <w:rsid w:val="008B6F61"/>
    <w:rsid w:val="008B6FA3"/>
    <w:rsid w:val="008B75E7"/>
    <w:rsid w:val="008B77BD"/>
    <w:rsid w:val="008B7833"/>
    <w:rsid w:val="008B78FF"/>
    <w:rsid w:val="008B7A29"/>
    <w:rsid w:val="008B7A72"/>
    <w:rsid w:val="008B7ACF"/>
    <w:rsid w:val="008B7C8D"/>
    <w:rsid w:val="008C01AB"/>
    <w:rsid w:val="008C0321"/>
    <w:rsid w:val="008C0333"/>
    <w:rsid w:val="008C0409"/>
    <w:rsid w:val="008C06FD"/>
    <w:rsid w:val="008C0B1B"/>
    <w:rsid w:val="008C0C3A"/>
    <w:rsid w:val="008C0E54"/>
    <w:rsid w:val="008C0E71"/>
    <w:rsid w:val="008C1370"/>
    <w:rsid w:val="008C1809"/>
    <w:rsid w:val="008C1866"/>
    <w:rsid w:val="008C1EDA"/>
    <w:rsid w:val="008C22EB"/>
    <w:rsid w:val="008C279F"/>
    <w:rsid w:val="008C281E"/>
    <w:rsid w:val="008C2C71"/>
    <w:rsid w:val="008C32AC"/>
    <w:rsid w:val="008C3617"/>
    <w:rsid w:val="008C3857"/>
    <w:rsid w:val="008C3B93"/>
    <w:rsid w:val="008C3CC4"/>
    <w:rsid w:val="008C3DF5"/>
    <w:rsid w:val="008C3F2E"/>
    <w:rsid w:val="008C3F30"/>
    <w:rsid w:val="008C3FBF"/>
    <w:rsid w:val="008C4311"/>
    <w:rsid w:val="008C4523"/>
    <w:rsid w:val="008C4950"/>
    <w:rsid w:val="008C4A5D"/>
    <w:rsid w:val="008C4AC8"/>
    <w:rsid w:val="008C4B66"/>
    <w:rsid w:val="008C50A0"/>
    <w:rsid w:val="008C5300"/>
    <w:rsid w:val="008C5403"/>
    <w:rsid w:val="008C544B"/>
    <w:rsid w:val="008C5613"/>
    <w:rsid w:val="008C57F6"/>
    <w:rsid w:val="008C5C77"/>
    <w:rsid w:val="008C5E36"/>
    <w:rsid w:val="008C5EF0"/>
    <w:rsid w:val="008C64EB"/>
    <w:rsid w:val="008C651C"/>
    <w:rsid w:val="008C6E0E"/>
    <w:rsid w:val="008C6F8A"/>
    <w:rsid w:val="008C7166"/>
    <w:rsid w:val="008C731A"/>
    <w:rsid w:val="008C73AC"/>
    <w:rsid w:val="008C73E4"/>
    <w:rsid w:val="008C74E3"/>
    <w:rsid w:val="008C74FA"/>
    <w:rsid w:val="008C78A3"/>
    <w:rsid w:val="008C79D4"/>
    <w:rsid w:val="008D00C6"/>
    <w:rsid w:val="008D01C1"/>
    <w:rsid w:val="008D08AF"/>
    <w:rsid w:val="008D0B8A"/>
    <w:rsid w:val="008D0DF6"/>
    <w:rsid w:val="008D0EB5"/>
    <w:rsid w:val="008D0F5B"/>
    <w:rsid w:val="008D0F7E"/>
    <w:rsid w:val="008D15F1"/>
    <w:rsid w:val="008D1CC4"/>
    <w:rsid w:val="008D1DB0"/>
    <w:rsid w:val="008D1E2B"/>
    <w:rsid w:val="008D1E69"/>
    <w:rsid w:val="008D20E3"/>
    <w:rsid w:val="008D226B"/>
    <w:rsid w:val="008D2603"/>
    <w:rsid w:val="008D2B13"/>
    <w:rsid w:val="008D2B24"/>
    <w:rsid w:val="008D2EDE"/>
    <w:rsid w:val="008D2F13"/>
    <w:rsid w:val="008D319B"/>
    <w:rsid w:val="008D3255"/>
    <w:rsid w:val="008D326F"/>
    <w:rsid w:val="008D33A6"/>
    <w:rsid w:val="008D3554"/>
    <w:rsid w:val="008D3632"/>
    <w:rsid w:val="008D37D2"/>
    <w:rsid w:val="008D3853"/>
    <w:rsid w:val="008D3D49"/>
    <w:rsid w:val="008D4228"/>
    <w:rsid w:val="008D43C3"/>
    <w:rsid w:val="008D43EA"/>
    <w:rsid w:val="008D46B3"/>
    <w:rsid w:val="008D490E"/>
    <w:rsid w:val="008D49D1"/>
    <w:rsid w:val="008D4D4F"/>
    <w:rsid w:val="008D4E3E"/>
    <w:rsid w:val="008D5445"/>
    <w:rsid w:val="008D54B5"/>
    <w:rsid w:val="008D55F5"/>
    <w:rsid w:val="008D584B"/>
    <w:rsid w:val="008D5AF1"/>
    <w:rsid w:val="008D5E69"/>
    <w:rsid w:val="008D60A9"/>
    <w:rsid w:val="008D60BD"/>
    <w:rsid w:val="008D62E2"/>
    <w:rsid w:val="008D6695"/>
    <w:rsid w:val="008D6A0D"/>
    <w:rsid w:val="008D72BB"/>
    <w:rsid w:val="008D7350"/>
    <w:rsid w:val="008D781B"/>
    <w:rsid w:val="008D7AC8"/>
    <w:rsid w:val="008D7BA9"/>
    <w:rsid w:val="008D7BE5"/>
    <w:rsid w:val="008D7F28"/>
    <w:rsid w:val="008D7F77"/>
    <w:rsid w:val="008E00FC"/>
    <w:rsid w:val="008E0592"/>
    <w:rsid w:val="008E05B8"/>
    <w:rsid w:val="008E05D0"/>
    <w:rsid w:val="008E0824"/>
    <w:rsid w:val="008E0C49"/>
    <w:rsid w:val="008E115D"/>
    <w:rsid w:val="008E11B6"/>
    <w:rsid w:val="008E126A"/>
    <w:rsid w:val="008E1270"/>
    <w:rsid w:val="008E1373"/>
    <w:rsid w:val="008E13FB"/>
    <w:rsid w:val="008E146F"/>
    <w:rsid w:val="008E1550"/>
    <w:rsid w:val="008E163D"/>
    <w:rsid w:val="008E17B0"/>
    <w:rsid w:val="008E1974"/>
    <w:rsid w:val="008E1A1E"/>
    <w:rsid w:val="008E1D4B"/>
    <w:rsid w:val="008E232D"/>
    <w:rsid w:val="008E24DD"/>
    <w:rsid w:val="008E270F"/>
    <w:rsid w:val="008E29C1"/>
    <w:rsid w:val="008E2D10"/>
    <w:rsid w:val="008E2E17"/>
    <w:rsid w:val="008E325B"/>
    <w:rsid w:val="008E3452"/>
    <w:rsid w:val="008E36E1"/>
    <w:rsid w:val="008E3717"/>
    <w:rsid w:val="008E3B2E"/>
    <w:rsid w:val="008E3C94"/>
    <w:rsid w:val="008E406A"/>
    <w:rsid w:val="008E40D8"/>
    <w:rsid w:val="008E4192"/>
    <w:rsid w:val="008E4403"/>
    <w:rsid w:val="008E4848"/>
    <w:rsid w:val="008E48DF"/>
    <w:rsid w:val="008E4A33"/>
    <w:rsid w:val="008E528D"/>
    <w:rsid w:val="008E54C1"/>
    <w:rsid w:val="008E5841"/>
    <w:rsid w:val="008E5934"/>
    <w:rsid w:val="008E597B"/>
    <w:rsid w:val="008E5DDF"/>
    <w:rsid w:val="008E5F74"/>
    <w:rsid w:val="008E62A9"/>
    <w:rsid w:val="008E62C8"/>
    <w:rsid w:val="008E63A6"/>
    <w:rsid w:val="008E64A2"/>
    <w:rsid w:val="008E69F7"/>
    <w:rsid w:val="008E6B85"/>
    <w:rsid w:val="008E72B7"/>
    <w:rsid w:val="008E73F5"/>
    <w:rsid w:val="008E7400"/>
    <w:rsid w:val="008E74E7"/>
    <w:rsid w:val="008E7676"/>
    <w:rsid w:val="008E76D9"/>
    <w:rsid w:val="008E7A91"/>
    <w:rsid w:val="008E7AD6"/>
    <w:rsid w:val="008E7D2A"/>
    <w:rsid w:val="008E7EB3"/>
    <w:rsid w:val="008F0040"/>
    <w:rsid w:val="008F01C1"/>
    <w:rsid w:val="008F02A3"/>
    <w:rsid w:val="008F04F9"/>
    <w:rsid w:val="008F07C1"/>
    <w:rsid w:val="008F0A67"/>
    <w:rsid w:val="008F12DB"/>
    <w:rsid w:val="008F1362"/>
    <w:rsid w:val="008F18EE"/>
    <w:rsid w:val="008F1C8B"/>
    <w:rsid w:val="008F1C9B"/>
    <w:rsid w:val="008F2010"/>
    <w:rsid w:val="008F20A6"/>
    <w:rsid w:val="008F2372"/>
    <w:rsid w:val="008F2C6D"/>
    <w:rsid w:val="008F2CFE"/>
    <w:rsid w:val="008F2E4B"/>
    <w:rsid w:val="008F31E9"/>
    <w:rsid w:val="008F36D7"/>
    <w:rsid w:val="008F3787"/>
    <w:rsid w:val="008F38AC"/>
    <w:rsid w:val="008F38C7"/>
    <w:rsid w:val="008F3D18"/>
    <w:rsid w:val="008F3D84"/>
    <w:rsid w:val="008F3EE5"/>
    <w:rsid w:val="008F3F43"/>
    <w:rsid w:val="008F4518"/>
    <w:rsid w:val="008F46FF"/>
    <w:rsid w:val="008F47FB"/>
    <w:rsid w:val="008F4B79"/>
    <w:rsid w:val="008F513C"/>
    <w:rsid w:val="008F5323"/>
    <w:rsid w:val="008F539B"/>
    <w:rsid w:val="008F53D6"/>
    <w:rsid w:val="008F5967"/>
    <w:rsid w:val="008F5CE9"/>
    <w:rsid w:val="008F60C5"/>
    <w:rsid w:val="008F6192"/>
    <w:rsid w:val="008F61A3"/>
    <w:rsid w:val="008F6782"/>
    <w:rsid w:val="008F6898"/>
    <w:rsid w:val="008F68DB"/>
    <w:rsid w:val="008F68F2"/>
    <w:rsid w:val="008F6B1E"/>
    <w:rsid w:val="008F6C66"/>
    <w:rsid w:val="008F6CE5"/>
    <w:rsid w:val="008F7091"/>
    <w:rsid w:val="008F7332"/>
    <w:rsid w:val="008F769D"/>
    <w:rsid w:val="008F7726"/>
    <w:rsid w:val="008F778B"/>
    <w:rsid w:val="008F78B1"/>
    <w:rsid w:val="008F7BD0"/>
    <w:rsid w:val="008F7DD0"/>
    <w:rsid w:val="008F7E7C"/>
    <w:rsid w:val="008F7E95"/>
    <w:rsid w:val="0090002B"/>
    <w:rsid w:val="009002B4"/>
    <w:rsid w:val="00900443"/>
    <w:rsid w:val="00900454"/>
    <w:rsid w:val="00900590"/>
    <w:rsid w:val="0090074B"/>
    <w:rsid w:val="00900796"/>
    <w:rsid w:val="009007AC"/>
    <w:rsid w:val="00900963"/>
    <w:rsid w:val="0090096E"/>
    <w:rsid w:val="00900A30"/>
    <w:rsid w:val="00900ACA"/>
    <w:rsid w:val="00900BEA"/>
    <w:rsid w:val="00900FCF"/>
    <w:rsid w:val="009010E4"/>
    <w:rsid w:val="009011BA"/>
    <w:rsid w:val="009015C2"/>
    <w:rsid w:val="009016D0"/>
    <w:rsid w:val="00901AF7"/>
    <w:rsid w:val="00901FD1"/>
    <w:rsid w:val="00901FF1"/>
    <w:rsid w:val="00902477"/>
    <w:rsid w:val="009026DB"/>
    <w:rsid w:val="0090282A"/>
    <w:rsid w:val="00902AE6"/>
    <w:rsid w:val="00902B0C"/>
    <w:rsid w:val="00902D4B"/>
    <w:rsid w:val="00903497"/>
    <w:rsid w:val="0090357D"/>
    <w:rsid w:val="009037CD"/>
    <w:rsid w:val="009037DD"/>
    <w:rsid w:val="0090388A"/>
    <w:rsid w:val="00903962"/>
    <w:rsid w:val="00903AAD"/>
    <w:rsid w:val="00903C30"/>
    <w:rsid w:val="00903CA4"/>
    <w:rsid w:val="00903CFC"/>
    <w:rsid w:val="00903E88"/>
    <w:rsid w:val="0090440B"/>
    <w:rsid w:val="009044CA"/>
    <w:rsid w:val="0090464B"/>
    <w:rsid w:val="00904757"/>
    <w:rsid w:val="00904934"/>
    <w:rsid w:val="0090495B"/>
    <w:rsid w:val="009049D5"/>
    <w:rsid w:val="009050B9"/>
    <w:rsid w:val="009052BE"/>
    <w:rsid w:val="00905317"/>
    <w:rsid w:val="00905408"/>
    <w:rsid w:val="0090577A"/>
    <w:rsid w:val="0090591C"/>
    <w:rsid w:val="00905DB4"/>
    <w:rsid w:val="00906108"/>
    <w:rsid w:val="00906116"/>
    <w:rsid w:val="009066BE"/>
    <w:rsid w:val="009066C7"/>
    <w:rsid w:val="00906A04"/>
    <w:rsid w:val="00906D34"/>
    <w:rsid w:val="00906F67"/>
    <w:rsid w:val="0090726F"/>
    <w:rsid w:val="00907AF8"/>
    <w:rsid w:val="00907CBB"/>
    <w:rsid w:val="00907CC8"/>
    <w:rsid w:val="00907D56"/>
    <w:rsid w:val="00907DB1"/>
    <w:rsid w:val="00907DCD"/>
    <w:rsid w:val="009100D7"/>
    <w:rsid w:val="00910138"/>
    <w:rsid w:val="009101BA"/>
    <w:rsid w:val="009102FC"/>
    <w:rsid w:val="0091059A"/>
    <w:rsid w:val="009107D7"/>
    <w:rsid w:val="009108D4"/>
    <w:rsid w:val="00910CA9"/>
    <w:rsid w:val="00910D15"/>
    <w:rsid w:val="00910F9B"/>
    <w:rsid w:val="0091116A"/>
    <w:rsid w:val="00911564"/>
    <w:rsid w:val="0091196D"/>
    <w:rsid w:val="00911BAF"/>
    <w:rsid w:val="00911C91"/>
    <w:rsid w:val="00911E87"/>
    <w:rsid w:val="00912045"/>
    <w:rsid w:val="00912380"/>
    <w:rsid w:val="00912631"/>
    <w:rsid w:val="00912679"/>
    <w:rsid w:val="0091287F"/>
    <w:rsid w:val="00912F33"/>
    <w:rsid w:val="00913011"/>
    <w:rsid w:val="0091308B"/>
    <w:rsid w:val="00913311"/>
    <w:rsid w:val="00913784"/>
    <w:rsid w:val="0091394F"/>
    <w:rsid w:val="00913A77"/>
    <w:rsid w:val="00913CA3"/>
    <w:rsid w:val="00913EDF"/>
    <w:rsid w:val="00914278"/>
    <w:rsid w:val="00914692"/>
    <w:rsid w:val="009146DB"/>
    <w:rsid w:val="009147E7"/>
    <w:rsid w:val="00914A90"/>
    <w:rsid w:val="00914C0C"/>
    <w:rsid w:val="00914CE7"/>
    <w:rsid w:val="00914E5D"/>
    <w:rsid w:val="0091517E"/>
    <w:rsid w:val="009151D9"/>
    <w:rsid w:val="00915526"/>
    <w:rsid w:val="009155CE"/>
    <w:rsid w:val="009155F8"/>
    <w:rsid w:val="009156E8"/>
    <w:rsid w:val="00915B96"/>
    <w:rsid w:val="00915BB0"/>
    <w:rsid w:val="00915C6A"/>
    <w:rsid w:val="00915F00"/>
    <w:rsid w:val="00915FDE"/>
    <w:rsid w:val="00916103"/>
    <w:rsid w:val="00916125"/>
    <w:rsid w:val="00916127"/>
    <w:rsid w:val="00916391"/>
    <w:rsid w:val="00916518"/>
    <w:rsid w:val="00916630"/>
    <w:rsid w:val="00916699"/>
    <w:rsid w:val="0091669A"/>
    <w:rsid w:val="009169AA"/>
    <w:rsid w:val="009169ED"/>
    <w:rsid w:val="00916A7A"/>
    <w:rsid w:val="00916F6C"/>
    <w:rsid w:val="0091719F"/>
    <w:rsid w:val="0091792D"/>
    <w:rsid w:val="009179DA"/>
    <w:rsid w:val="009204F1"/>
    <w:rsid w:val="009205AA"/>
    <w:rsid w:val="0092062C"/>
    <w:rsid w:val="00920634"/>
    <w:rsid w:val="00920B3C"/>
    <w:rsid w:val="00920D5E"/>
    <w:rsid w:val="00920E40"/>
    <w:rsid w:val="00920EC6"/>
    <w:rsid w:val="009214AE"/>
    <w:rsid w:val="00921505"/>
    <w:rsid w:val="00921656"/>
    <w:rsid w:val="009218B8"/>
    <w:rsid w:val="009218F9"/>
    <w:rsid w:val="009224A4"/>
    <w:rsid w:val="009224B5"/>
    <w:rsid w:val="00922835"/>
    <w:rsid w:val="009229CF"/>
    <w:rsid w:val="00922A03"/>
    <w:rsid w:val="00922C75"/>
    <w:rsid w:val="00922CDE"/>
    <w:rsid w:val="00922E8B"/>
    <w:rsid w:val="00922FE6"/>
    <w:rsid w:val="00923006"/>
    <w:rsid w:val="009232A2"/>
    <w:rsid w:val="009235AA"/>
    <w:rsid w:val="00923AC5"/>
    <w:rsid w:val="00923BF5"/>
    <w:rsid w:val="00923D46"/>
    <w:rsid w:val="00923D80"/>
    <w:rsid w:val="009240F6"/>
    <w:rsid w:val="00924198"/>
    <w:rsid w:val="009242B1"/>
    <w:rsid w:val="0092452D"/>
    <w:rsid w:val="0092459B"/>
    <w:rsid w:val="00925396"/>
    <w:rsid w:val="00925A4E"/>
    <w:rsid w:val="00925B88"/>
    <w:rsid w:val="00925FBA"/>
    <w:rsid w:val="00926385"/>
    <w:rsid w:val="009266D1"/>
    <w:rsid w:val="00926952"/>
    <w:rsid w:val="00926B4F"/>
    <w:rsid w:val="00926BBB"/>
    <w:rsid w:val="009272C6"/>
    <w:rsid w:val="00927445"/>
    <w:rsid w:val="00927638"/>
    <w:rsid w:val="0092784D"/>
    <w:rsid w:val="00927870"/>
    <w:rsid w:val="00927AB4"/>
    <w:rsid w:val="00927C12"/>
    <w:rsid w:val="00927EAF"/>
    <w:rsid w:val="00927F71"/>
    <w:rsid w:val="0093000B"/>
    <w:rsid w:val="00930760"/>
    <w:rsid w:val="00930AE0"/>
    <w:rsid w:val="00930D9B"/>
    <w:rsid w:val="00930F76"/>
    <w:rsid w:val="00931002"/>
    <w:rsid w:val="0093117A"/>
    <w:rsid w:val="00931382"/>
    <w:rsid w:val="009315F8"/>
    <w:rsid w:val="00931604"/>
    <w:rsid w:val="00931693"/>
    <w:rsid w:val="009317DA"/>
    <w:rsid w:val="009317DD"/>
    <w:rsid w:val="0093188B"/>
    <w:rsid w:val="00931C42"/>
    <w:rsid w:val="00931CFB"/>
    <w:rsid w:val="00931E39"/>
    <w:rsid w:val="00931F72"/>
    <w:rsid w:val="00931FAA"/>
    <w:rsid w:val="00931FC1"/>
    <w:rsid w:val="00931FFA"/>
    <w:rsid w:val="00932055"/>
    <w:rsid w:val="00932117"/>
    <w:rsid w:val="009325BE"/>
    <w:rsid w:val="00932B14"/>
    <w:rsid w:val="00932BC4"/>
    <w:rsid w:val="00932BC7"/>
    <w:rsid w:val="009334CF"/>
    <w:rsid w:val="009335C4"/>
    <w:rsid w:val="0093386B"/>
    <w:rsid w:val="00933882"/>
    <w:rsid w:val="00933D5B"/>
    <w:rsid w:val="00933DE6"/>
    <w:rsid w:val="009341F8"/>
    <w:rsid w:val="009342A2"/>
    <w:rsid w:val="009343F1"/>
    <w:rsid w:val="009346CB"/>
    <w:rsid w:val="009347B6"/>
    <w:rsid w:val="0093481F"/>
    <w:rsid w:val="009348BE"/>
    <w:rsid w:val="00934929"/>
    <w:rsid w:val="00934F0A"/>
    <w:rsid w:val="009352E4"/>
    <w:rsid w:val="009355AB"/>
    <w:rsid w:val="00935756"/>
    <w:rsid w:val="0093597F"/>
    <w:rsid w:val="00935D87"/>
    <w:rsid w:val="00935EF3"/>
    <w:rsid w:val="0093603A"/>
    <w:rsid w:val="0093623F"/>
    <w:rsid w:val="00936456"/>
    <w:rsid w:val="00936509"/>
    <w:rsid w:val="0093664D"/>
    <w:rsid w:val="00936D72"/>
    <w:rsid w:val="00936D97"/>
    <w:rsid w:val="00936EAC"/>
    <w:rsid w:val="00936F30"/>
    <w:rsid w:val="009370EC"/>
    <w:rsid w:val="00937901"/>
    <w:rsid w:val="00937ABB"/>
    <w:rsid w:val="00937DA2"/>
    <w:rsid w:val="00937F28"/>
    <w:rsid w:val="009405FF"/>
    <w:rsid w:val="00940613"/>
    <w:rsid w:val="0094086E"/>
    <w:rsid w:val="00940938"/>
    <w:rsid w:val="00940A44"/>
    <w:rsid w:val="00940A7A"/>
    <w:rsid w:val="00940E8E"/>
    <w:rsid w:val="009412A4"/>
    <w:rsid w:val="00941360"/>
    <w:rsid w:val="00941433"/>
    <w:rsid w:val="009415AE"/>
    <w:rsid w:val="0094162E"/>
    <w:rsid w:val="00941677"/>
    <w:rsid w:val="00941678"/>
    <w:rsid w:val="009416AE"/>
    <w:rsid w:val="00941902"/>
    <w:rsid w:val="009419E9"/>
    <w:rsid w:val="00941BD8"/>
    <w:rsid w:val="00941D24"/>
    <w:rsid w:val="00941E2B"/>
    <w:rsid w:val="00941F44"/>
    <w:rsid w:val="00942804"/>
    <w:rsid w:val="00942B29"/>
    <w:rsid w:val="00942CEE"/>
    <w:rsid w:val="00942CFA"/>
    <w:rsid w:val="0094319C"/>
    <w:rsid w:val="00943417"/>
    <w:rsid w:val="00943562"/>
    <w:rsid w:val="00943768"/>
    <w:rsid w:val="00943801"/>
    <w:rsid w:val="009438C4"/>
    <w:rsid w:val="00943B4A"/>
    <w:rsid w:val="00943EB7"/>
    <w:rsid w:val="00943FD1"/>
    <w:rsid w:val="00944006"/>
    <w:rsid w:val="00944069"/>
    <w:rsid w:val="00944C27"/>
    <w:rsid w:val="00944D1F"/>
    <w:rsid w:val="00944D78"/>
    <w:rsid w:val="00944EE7"/>
    <w:rsid w:val="00944EEA"/>
    <w:rsid w:val="009453F4"/>
    <w:rsid w:val="009457B0"/>
    <w:rsid w:val="00945D5A"/>
    <w:rsid w:val="0094601A"/>
    <w:rsid w:val="0094602F"/>
    <w:rsid w:val="009464C3"/>
    <w:rsid w:val="00946551"/>
    <w:rsid w:val="00946B4D"/>
    <w:rsid w:val="00946C18"/>
    <w:rsid w:val="00946D9D"/>
    <w:rsid w:val="009470D6"/>
    <w:rsid w:val="00947348"/>
    <w:rsid w:val="009477C1"/>
    <w:rsid w:val="00947B47"/>
    <w:rsid w:val="00947D61"/>
    <w:rsid w:val="00947DB9"/>
    <w:rsid w:val="00950084"/>
    <w:rsid w:val="009500C3"/>
    <w:rsid w:val="009501C8"/>
    <w:rsid w:val="009501DD"/>
    <w:rsid w:val="009502E9"/>
    <w:rsid w:val="009505A4"/>
    <w:rsid w:val="009505F2"/>
    <w:rsid w:val="00950825"/>
    <w:rsid w:val="00950883"/>
    <w:rsid w:val="0095094E"/>
    <w:rsid w:val="00950BEB"/>
    <w:rsid w:val="00950C7B"/>
    <w:rsid w:val="00951030"/>
    <w:rsid w:val="0095109F"/>
    <w:rsid w:val="00951313"/>
    <w:rsid w:val="0095137A"/>
    <w:rsid w:val="009515D0"/>
    <w:rsid w:val="00951A7A"/>
    <w:rsid w:val="00951FE3"/>
    <w:rsid w:val="0095237D"/>
    <w:rsid w:val="009523C3"/>
    <w:rsid w:val="0095256B"/>
    <w:rsid w:val="00952696"/>
    <w:rsid w:val="009526E1"/>
    <w:rsid w:val="00952B7D"/>
    <w:rsid w:val="00952E14"/>
    <w:rsid w:val="00953072"/>
    <w:rsid w:val="00953123"/>
    <w:rsid w:val="00953195"/>
    <w:rsid w:val="0095367B"/>
    <w:rsid w:val="00953731"/>
    <w:rsid w:val="00953859"/>
    <w:rsid w:val="00953AB5"/>
    <w:rsid w:val="00953D38"/>
    <w:rsid w:val="00953FBB"/>
    <w:rsid w:val="009541FF"/>
    <w:rsid w:val="009542C7"/>
    <w:rsid w:val="00954797"/>
    <w:rsid w:val="00954EAF"/>
    <w:rsid w:val="009550C7"/>
    <w:rsid w:val="0095548B"/>
    <w:rsid w:val="00955543"/>
    <w:rsid w:val="00955848"/>
    <w:rsid w:val="00956107"/>
    <w:rsid w:val="009565D8"/>
    <w:rsid w:val="0095678B"/>
    <w:rsid w:val="009567CD"/>
    <w:rsid w:val="009568B4"/>
    <w:rsid w:val="00956A20"/>
    <w:rsid w:val="00956AB5"/>
    <w:rsid w:val="00956BA3"/>
    <w:rsid w:val="00956ECA"/>
    <w:rsid w:val="00956FA0"/>
    <w:rsid w:val="00957080"/>
    <w:rsid w:val="00957576"/>
    <w:rsid w:val="00957789"/>
    <w:rsid w:val="00957828"/>
    <w:rsid w:val="00957B74"/>
    <w:rsid w:val="00957C6F"/>
    <w:rsid w:val="00957DB1"/>
    <w:rsid w:val="00957F35"/>
    <w:rsid w:val="009603E5"/>
    <w:rsid w:val="009605D5"/>
    <w:rsid w:val="009606D8"/>
    <w:rsid w:val="00960749"/>
    <w:rsid w:val="00960762"/>
    <w:rsid w:val="009607F0"/>
    <w:rsid w:val="0096090B"/>
    <w:rsid w:val="00960B89"/>
    <w:rsid w:val="00960E3A"/>
    <w:rsid w:val="00960FD6"/>
    <w:rsid w:val="00961C51"/>
    <w:rsid w:val="00961D75"/>
    <w:rsid w:val="00961D86"/>
    <w:rsid w:val="00962427"/>
    <w:rsid w:val="0096270A"/>
    <w:rsid w:val="009628F7"/>
    <w:rsid w:val="00962B8B"/>
    <w:rsid w:val="00962F08"/>
    <w:rsid w:val="00962F3B"/>
    <w:rsid w:val="00962F92"/>
    <w:rsid w:val="00963139"/>
    <w:rsid w:val="00963142"/>
    <w:rsid w:val="009631CD"/>
    <w:rsid w:val="00963313"/>
    <w:rsid w:val="0096336A"/>
    <w:rsid w:val="009636D1"/>
    <w:rsid w:val="0096387C"/>
    <w:rsid w:val="009639D9"/>
    <w:rsid w:val="00963A8C"/>
    <w:rsid w:val="00963A98"/>
    <w:rsid w:val="00963BF0"/>
    <w:rsid w:val="00963C77"/>
    <w:rsid w:val="00964194"/>
    <w:rsid w:val="00964197"/>
    <w:rsid w:val="00964563"/>
    <w:rsid w:val="009647A6"/>
    <w:rsid w:val="00964869"/>
    <w:rsid w:val="00964C68"/>
    <w:rsid w:val="00964FAC"/>
    <w:rsid w:val="0096500A"/>
    <w:rsid w:val="00965054"/>
    <w:rsid w:val="0096569D"/>
    <w:rsid w:val="009656DB"/>
    <w:rsid w:val="0096580E"/>
    <w:rsid w:val="00965B5E"/>
    <w:rsid w:val="009665E5"/>
    <w:rsid w:val="00966747"/>
    <w:rsid w:val="0096690E"/>
    <w:rsid w:val="0096691C"/>
    <w:rsid w:val="00966B26"/>
    <w:rsid w:val="00966D0F"/>
    <w:rsid w:val="00966D5C"/>
    <w:rsid w:val="00966D5F"/>
    <w:rsid w:val="00967022"/>
    <w:rsid w:val="009672C8"/>
    <w:rsid w:val="0096736A"/>
    <w:rsid w:val="00967393"/>
    <w:rsid w:val="00967429"/>
    <w:rsid w:val="0096766B"/>
    <w:rsid w:val="00967C38"/>
    <w:rsid w:val="00967CA7"/>
    <w:rsid w:val="00967CF5"/>
    <w:rsid w:val="00967E75"/>
    <w:rsid w:val="00970003"/>
    <w:rsid w:val="00970108"/>
    <w:rsid w:val="0097014E"/>
    <w:rsid w:val="009705C8"/>
    <w:rsid w:val="009708B9"/>
    <w:rsid w:val="00970A0B"/>
    <w:rsid w:val="00970AB6"/>
    <w:rsid w:val="00970BAB"/>
    <w:rsid w:val="00971153"/>
    <w:rsid w:val="009713F5"/>
    <w:rsid w:val="00971416"/>
    <w:rsid w:val="00971441"/>
    <w:rsid w:val="00971710"/>
    <w:rsid w:val="00971CAA"/>
    <w:rsid w:val="00971EF8"/>
    <w:rsid w:val="00971F97"/>
    <w:rsid w:val="00972129"/>
    <w:rsid w:val="00972218"/>
    <w:rsid w:val="00972497"/>
    <w:rsid w:val="00972743"/>
    <w:rsid w:val="0097291A"/>
    <w:rsid w:val="00972921"/>
    <w:rsid w:val="00972FD7"/>
    <w:rsid w:val="00973002"/>
    <w:rsid w:val="0097310A"/>
    <w:rsid w:val="0097327A"/>
    <w:rsid w:val="009732DF"/>
    <w:rsid w:val="00973485"/>
    <w:rsid w:val="009734CA"/>
    <w:rsid w:val="009737AD"/>
    <w:rsid w:val="00973CC6"/>
    <w:rsid w:val="00973DDF"/>
    <w:rsid w:val="00973DE0"/>
    <w:rsid w:val="00974436"/>
    <w:rsid w:val="00974633"/>
    <w:rsid w:val="009749D1"/>
    <w:rsid w:val="009749F6"/>
    <w:rsid w:val="00974FC8"/>
    <w:rsid w:val="009753C7"/>
    <w:rsid w:val="00975B74"/>
    <w:rsid w:val="00975B87"/>
    <w:rsid w:val="00975C78"/>
    <w:rsid w:val="00975D6B"/>
    <w:rsid w:val="00975DAF"/>
    <w:rsid w:val="00975F9C"/>
    <w:rsid w:val="009766C6"/>
    <w:rsid w:val="00976938"/>
    <w:rsid w:val="00976C96"/>
    <w:rsid w:val="00977396"/>
    <w:rsid w:val="00977878"/>
    <w:rsid w:val="009779BC"/>
    <w:rsid w:val="009779E4"/>
    <w:rsid w:val="00977F16"/>
    <w:rsid w:val="00977FED"/>
    <w:rsid w:val="00980302"/>
    <w:rsid w:val="009805FA"/>
    <w:rsid w:val="00980828"/>
    <w:rsid w:val="00980956"/>
    <w:rsid w:val="00980ADF"/>
    <w:rsid w:val="00980B72"/>
    <w:rsid w:val="00980C10"/>
    <w:rsid w:val="009810BB"/>
    <w:rsid w:val="0098193B"/>
    <w:rsid w:val="00981ADA"/>
    <w:rsid w:val="00981BC7"/>
    <w:rsid w:val="00981CAE"/>
    <w:rsid w:val="00981D59"/>
    <w:rsid w:val="00981D5F"/>
    <w:rsid w:val="00981D72"/>
    <w:rsid w:val="00981FD7"/>
    <w:rsid w:val="00982024"/>
    <w:rsid w:val="009820E2"/>
    <w:rsid w:val="0098242D"/>
    <w:rsid w:val="0098245F"/>
    <w:rsid w:val="009826E9"/>
    <w:rsid w:val="009827AC"/>
    <w:rsid w:val="00982BCC"/>
    <w:rsid w:val="00982C24"/>
    <w:rsid w:val="00982DE8"/>
    <w:rsid w:val="009831BF"/>
    <w:rsid w:val="0098325E"/>
    <w:rsid w:val="009838A6"/>
    <w:rsid w:val="00983B5B"/>
    <w:rsid w:val="00983D20"/>
    <w:rsid w:val="00983D5B"/>
    <w:rsid w:val="00984149"/>
    <w:rsid w:val="009842C6"/>
    <w:rsid w:val="009844FB"/>
    <w:rsid w:val="00984847"/>
    <w:rsid w:val="00984A1C"/>
    <w:rsid w:val="00984B43"/>
    <w:rsid w:val="00984D13"/>
    <w:rsid w:val="00984D22"/>
    <w:rsid w:val="00984DFE"/>
    <w:rsid w:val="00984EA3"/>
    <w:rsid w:val="00984EA6"/>
    <w:rsid w:val="00985002"/>
    <w:rsid w:val="00985020"/>
    <w:rsid w:val="0098556A"/>
    <w:rsid w:val="009855D5"/>
    <w:rsid w:val="00985641"/>
    <w:rsid w:val="0098568B"/>
    <w:rsid w:val="0098575B"/>
    <w:rsid w:val="009857FE"/>
    <w:rsid w:val="009859E6"/>
    <w:rsid w:val="00985B93"/>
    <w:rsid w:val="00985D69"/>
    <w:rsid w:val="00985F10"/>
    <w:rsid w:val="00985F70"/>
    <w:rsid w:val="00986395"/>
    <w:rsid w:val="009864CB"/>
    <w:rsid w:val="0098659F"/>
    <w:rsid w:val="0098670E"/>
    <w:rsid w:val="009869F1"/>
    <w:rsid w:val="00986FF8"/>
    <w:rsid w:val="009872E2"/>
    <w:rsid w:val="00987449"/>
    <w:rsid w:val="009875B6"/>
    <w:rsid w:val="009876AB"/>
    <w:rsid w:val="009878A4"/>
    <w:rsid w:val="00987F6C"/>
    <w:rsid w:val="0099049D"/>
    <w:rsid w:val="0099067E"/>
    <w:rsid w:val="009907BE"/>
    <w:rsid w:val="0099093A"/>
    <w:rsid w:val="00990957"/>
    <w:rsid w:val="00990AF7"/>
    <w:rsid w:val="00990AFE"/>
    <w:rsid w:val="00990CC7"/>
    <w:rsid w:val="00990CF1"/>
    <w:rsid w:val="00990DA3"/>
    <w:rsid w:val="00990FD6"/>
    <w:rsid w:val="00991047"/>
    <w:rsid w:val="00991056"/>
    <w:rsid w:val="009911EE"/>
    <w:rsid w:val="0099160E"/>
    <w:rsid w:val="00991645"/>
    <w:rsid w:val="00991B74"/>
    <w:rsid w:val="00991E15"/>
    <w:rsid w:val="00991EB5"/>
    <w:rsid w:val="0099208A"/>
    <w:rsid w:val="0099228B"/>
    <w:rsid w:val="00992668"/>
    <w:rsid w:val="00992755"/>
    <w:rsid w:val="009927A7"/>
    <w:rsid w:val="00992A70"/>
    <w:rsid w:val="00992BF9"/>
    <w:rsid w:val="00992DE9"/>
    <w:rsid w:val="00992F06"/>
    <w:rsid w:val="00992F70"/>
    <w:rsid w:val="00993023"/>
    <w:rsid w:val="00993063"/>
    <w:rsid w:val="00993098"/>
    <w:rsid w:val="009931B0"/>
    <w:rsid w:val="00993367"/>
    <w:rsid w:val="00993A82"/>
    <w:rsid w:val="00993B50"/>
    <w:rsid w:val="00993FEF"/>
    <w:rsid w:val="009941DC"/>
    <w:rsid w:val="00994779"/>
    <w:rsid w:val="00994823"/>
    <w:rsid w:val="00994CB1"/>
    <w:rsid w:val="00994F0B"/>
    <w:rsid w:val="00995294"/>
    <w:rsid w:val="00995631"/>
    <w:rsid w:val="00995A04"/>
    <w:rsid w:val="00995CF3"/>
    <w:rsid w:val="00995ED6"/>
    <w:rsid w:val="00995F73"/>
    <w:rsid w:val="0099617E"/>
    <w:rsid w:val="0099641D"/>
    <w:rsid w:val="0099667A"/>
    <w:rsid w:val="00996729"/>
    <w:rsid w:val="00996A40"/>
    <w:rsid w:val="00996C2D"/>
    <w:rsid w:val="00996E02"/>
    <w:rsid w:val="00996E81"/>
    <w:rsid w:val="009970D1"/>
    <w:rsid w:val="00997361"/>
    <w:rsid w:val="00997536"/>
    <w:rsid w:val="009975B9"/>
    <w:rsid w:val="0099775C"/>
    <w:rsid w:val="00997B7F"/>
    <w:rsid w:val="00997EF0"/>
    <w:rsid w:val="009A0433"/>
    <w:rsid w:val="009A063D"/>
    <w:rsid w:val="009A0690"/>
    <w:rsid w:val="009A0AEB"/>
    <w:rsid w:val="009A0B9C"/>
    <w:rsid w:val="009A0CC0"/>
    <w:rsid w:val="009A0F96"/>
    <w:rsid w:val="009A10E2"/>
    <w:rsid w:val="009A12EB"/>
    <w:rsid w:val="009A13B3"/>
    <w:rsid w:val="009A14DA"/>
    <w:rsid w:val="009A1617"/>
    <w:rsid w:val="009A16FF"/>
    <w:rsid w:val="009A1809"/>
    <w:rsid w:val="009A1902"/>
    <w:rsid w:val="009A1AA6"/>
    <w:rsid w:val="009A1B68"/>
    <w:rsid w:val="009A1D33"/>
    <w:rsid w:val="009A2001"/>
    <w:rsid w:val="009A208D"/>
    <w:rsid w:val="009A20AB"/>
    <w:rsid w:val="009A2244"/>
    <w:rsid w:val="009A24CA"/>
    <w:rsid w:val="009A267C"/>
    <w:rsid w:val="009A2EEE"/>
    <w:rsid w:val="009A2FF2"/>
    <w:rsid w:val="009A2FFC"/>
    <w:rsid w:val="009A3595"/>
    <w:rsid w:val="009A3790"/>
    <w:rsid w:val="009A382B"/>
    <w:rsid w:val="009A38AF"/>
    <w:rsid w:val="009A39CE"/>
    <w:rsid w:val="009A3A1E"/>
    <w:rsid w:val="009A3D7E"/>
    <w:rsid w:val="009A4BF4"/>
    <w:rsid w:val="009A5031"/>
    <w:rsid w:val="009A5144"/>
    <w:rsid w:val="009A51B4"/>
    <w:rsid w:val="009A54A1"/>
    <w:rsid w:val="009A54D1"/>
    <w:rsid w:val="009A54F5"/>
    <w:rsid w:val="009A55F7"/>
    <w:rsid w:val="009A56D7"/>
    <w:rsid w:val="009A5816"/>
    <w:rsid w:val="009A583D"/>
    <w:rsid w:val="009A5CDD"/>
    <w:rsid w:val="009A5D98"/>
    <w:rsid w:val="009A608C"/>
    <w:rsid w:val="009A6318"/>
    <w:rsid w:val="009A6490"/>
    <w:rsid w:val="009A65D0"/>
    <w:rsid w:val="009A6976"/>
    <w:rsid w:val="009A6BD6"/>
    <w:rsid w:val="009A6D45"/>
    <w:rsid w:val="009A6DDA"/>
    <w:rsid w:val="009A6FA3"/>
    <w:rsid w:val="009A732C"/>
    <w:rsid w:val="009A7448"/>
    <w:rsid w:val="009A786F"/>
    <w:rsid w:val="009A7C42"/>
    <w:rsid w:val="009A7CAF"/>
    <w:rsid w:val="009B0187"/>
    <w:rsid w:val="009B02E2"/>
    <w:rsid w:val="009B02F4"/>
    <w:rsid w:val="009B04BC"/>
    <w:rsid w:val="009B069D"/>
    <w:rsid w:val="009B0893"/>
    <w:rsid w:val="009B09A3"/>
    <w:rsid w:val="009B0F26"/>
    <w:rsid w:val="009B124F"/>
    <w:rsid w:val="009B16FB"/>
    <w:rsid w:val="009B1EB1"/>
    <w:rsid w:val="009B1FCF"/>
    <w:rsid w:val="009B2080"/>
    <w:rsid w:val="009B2488"/>
    <w:rsid w:val="009B2611"/>
    <w:rsid w:val="009B2A1C"/>
    <w:rsid w:val="009B2F57"/>
    <w:rsid w:val="009B33BB"/>
    <w:rsid w:val="009B33EA"/>
    <w:rsid w:val="009B34FE"/>
    <w:rsid w:val="009B3570"/>
    <w:rsid w:val="009B35D5"/>
    <w:rsid w:val="009B3DE2"/>
    <w:rsid w:val="009B3DEE"/>
    <w:rsid w:val="009B41B5"/>
    <w:rsid w:val="009B421A"/>
    <w:rsid w:val="009B425B"/>
    <w:rsid w:val="009B46FE"/>
    <w:rsid w:val="009B4751"/>
    <w:rsid w:val="009B47A6"/>
    <w:rsid w:val="009B4A40"/>
    <w:rsid w:val="009B4C12"/>
    <w:rsid w:val="009B4E14"/>
    <w:rsid w:val="009B4E58"/>
    <w:rsid w:val="009B4EAA"/>
    <w:rsid w:val="009B50B6"/>
    <w:rsid w:val="009B50C0"/>
    <w:rsid w:val="009B52D3"/>
    <w:rsid w:val="009B5445"/>
    <w:rsid w:val="009B54CA"/>
    <w:rsid w:val="009B564A"/>
    <w:rsid w:val="009B57C1"/>
    <w:rsid w:val="009B57D2"/>
    <w:rsid w:val="009B5E3A"/>
    <w:rsid w:val="009B5F34"/>
    <w:rsid w:val="009B5FD3"/>
    <w:rsid w:val="009B630E"/>
    <w:rsid w:val="009B6483"/>
    <w:rsid w:val="009B6A4C"/>
    <w:rsid w:val="009B709D"/>
    <w:rsid w:val="009B710C"/>
    <w:rsid w:val="009B72C8"/>
    <w:rsid w:val="009B7395"/>
    <w:rsid w:val="009B73CF"/>
    <w:rsid w:val="009B764E"/>
    <w:rsid w:val="009B7665"/>
    <w:rsid w:val="009B7668"/>
    <w:rsid w:val="009B7968"/>
    <w:rsid w:val="009B7969"/>
    <w:rsid w:val="009B7E0F"/>
    <w:rsid w:val="009B7F14"/>
    <w:rsid w:val="009C0032"/>
    <w:rsid w:val="009C02DF"/>
    <w:rsid w:val="009C035F"/>
    <w:rsid w:val="009C046D"/>
    <w:rsid w:val="009C04EF"/>
    <w:rsid w:val="009C0608"/>
    <w:rsid w:val="009C068D"/>
    <w:rsid w:val="009C0A27"/>
    <w:rsid w:val="009C0C00"/>
    <w:rsid w:val="009C0CE5"/>
    <w:rsid w:val="009C0E0E"/>
    <w:rsid w:val="009C11F8"/>
    <w:rsid w:val="009C1260"/>
    <w:rsid w:val="009C1290"/>
    <w:rsid w:val="009C1489"/>
    <w:rsid w:val="009C14AB"/>
    <w:rsid w:val="009C1609"/>
    <w:rsid w:val="009C17C6"/>
    <w:rsid w:val="009C1ABE"/>
    <w:rsid w:val="009C1C3F"/>
    <w:rsid w:val="009C1F69"/>
    <w:rsid w:val="009C2236"/>
    <w:rsid w:val="009C2462"/>
    <w:rsid w:val="009C2592"/>
    <w:rsid w:val="009C27CA"/>
    <w:rsid w:val="009C2860"/>
    <w:rsid w:val="009C2A97"/>
    <w:rsid w:val="009C2AB0"/>
    <w:rsid w:val="009C3369"/>
    <w:rsid w:val="009C34C2"/>
    <w:rsid w:val="009C34D5"/>
    <w:rsid w:val="009C3522"/>
    <w:rsid w:val="009C3648"/>
    <w:rsid w:val="009C3655"/>
    <w:rsid w:val="009C3830"/>
    <w:rsid w:val="009C3D63"/>
    <w:rsid w:val="009C3FE5"/>
    <w:rsid w:val="009C42B2"/>
    <w:rsid w:val="009C443B"/>
    <w:rsid w:val="009C447B"/>
    <w:rsid w:val="009C44C5"/>
    <w:rsid w:val="009C454F"/>
    <w:rsid w:val="009C4603"/>
    <w:rsid w:val="009C473B"/>
    <w:rsid w:val="009C49E7"/>
    <w:rsid w:val="009C4B90"/>
    <w:rsid w:val="009C4E5D"/>
    <w:rsid w:val="009C4FDD"/>
    <w:rsid w:val="009C5A1D"/>
    <w:rsid w:val="009C5A33"/>
    <w:rsid w:val="009C5D49"/>
    <w:rsid w:val="009C5D4E"/>
    <w:rsid w:val="009C5D74"/>
    <w:rsid w:val="009C5D88"/>
    <w:rsid w:val="009C5E11"/>
    <w:rsid w:val="009C5EDD"/>
    <w:rsid w:val="009C611B"/>
    <w:rsid w:val="009C6653"/>
    <w:rsid w:val="009C68DC"/>
    <w:rsid w:val="009C6988"/>
    <w:rsid w:val="009C6C64"/>
    <w:rsid w:val="009C7462"/>
    <w:rsid w:val="009C7999"/>
    <w:rsid w:val="009C7A00"/>
    <w:rsid w:val="009C7AB6"/>
    <w:rsid w:val="009C7E24"/>
    <w:rsid w:val="009C7F5A"/>
    <w:rsid w:val="009D011B"/>
    <w:rsid w:val="009D0152"/>
    <w:rsid w:val="009D02AF"/>
    <w:rsid w:val="009D0AF8"/>
    <w:rsid w:val="009D0B0C"/>
    <w:rsid w:val="009D0B36"/>
    <w:rsid w:val="009D0BFC"/>
    <w:rsid w:val="009D0E51"/>
    <w:rsid w:val="009D12E2"/>
    <w:rsid w:val="009D1705"/>
    <w:rsid w:val="009D1EF3"/>
    <w:rsid w:val="009D1F95"/>
    <w:rsid w:val="009D2275"/>
    <w:rsid w:val="009D264F"/>
    <w:rsid w:val="009D2684"/>
    <w:rsid w:val="009D27F8"/>
    <w:rsid w:val="009D2B9A"/>
    <w:rsid w:val="009D30A3"/>
    <w:rsid w:val="009D326F"/>
    <w:rsid w:val="009D3786"/>
    <w:rsid w:val="009D3821"/>
    <w:rsid w:val="009D3F3A"/>
    <w:rsid w:val="009D4579"/>
    <w:rsid w:val="009D46CD"/>
    <w:rsid w:val="009D49AC"/>
    <w:rsid w:val="009D49AF"/>
    <w:rsid w:val="009D4A98"/>
    <w:rsid w:val="009D4AEA"/>
    <w:rsid w:val="009D4BF7"/>
    <w:rsid w:val="009D4FE6"/>
    <w:rsid w:val="009D52D1"/>
    <w:rsid w:val="009D5334"/>
    <w:rsid w:val="009D5428"/>
    <w:rsid w:val="009D5602"/>
    <w:rsid w:val="009D567E"/>
    <w:rsid w:val="009D5778"/>
    <w:rsid w:val="009D577F"/>
    <w:rsid w:val="009D57E9"/>
    <w:rsid w:val="009D58EF"/>
    <w:rsid w:val="009D59CD"/>
    <w:rsid w:val="009D5A83"/>
    <w:rsid w:val="009D5BE4"/>
    <w:rsid w:val="009D5BF1"/>
    <w:rsid w:val="009D5F03"/>
    <w:rsid w:val="009D604D"/>
    <w:rsid w:val="009D64B4"/>
    <w:rsid w:val="009D6C19"/>
    <w:rsid w:val="009D6C8A"/>
    <w:rsid w:val="009D6DD4"/>
    <w:rsid w:val="009D6DDA"/>
    <w:rsid w:val="009D6E2F"/>
    <w:rsid w:val="009D7094"/>
    <w:rsid w:val="009D726D"/>
    <w:rsid w:val="009D7566"/>
    <w:rsid w:val="009D76F3"/>
    <w:rsid w:val="009D7AA1"/>
    <w:rsid w:val="009D7B9D"/>
    <w:rsid w:val="009D7C9D"/>
    <w:rsid w:val="009D7DEE"/>
    <w:rsid w:val="009E028D"/>
    <w:rsid w:val="009E0719"/>
    <w:rsid w:val="009E0AC9"/>
    <w:rsid w:val="009E0D81"/>
    <w:rsid w:val="009E0F75"/>
    <w:rsid w:val="009E0F9F"/>
    <w:rsid w:val="009E151E"/>
    <w:rsid w:val="009E16B9"/>
    <w:rsid w:val="009E1775"/>
    <w:rsid w:val="009E1A73"/>
    <w:rsid w:val="009E1B73"/>
    <w:rsid w:val="009E225C"/>
    <w:rsid w:val="009E244F"/>
    <w:rsid w:val="009E271A"/>
    <w:rsid w:val="009E2DC7"/>
    <w:rsid w:val="009E2DEE"/>
    <w:rsid w:val="009E3347"/>
    <w:rsid w:val="009E36D1"/>
    <w:rsid w:val="009E36E8"/>
    <w:rsid w:val="009E3952"/>
    <w:rsid w:val="009E3A8B"/>
    <w:rsid w:val="009E3D23"/>
    <w:rsid w:val="009E3ECD"/>
    <w:rsid w:val="009E3F5B"/>
    <w:rsid w:val="009E421E"/>
    <w:rsid w:val="009E42D5"/>
    <w:rsid w:val="009E42E6"/>
    <w:rsid w:val="009E46CE"/>
    <w:rsid w:val="009E47B4"/>
    <w:rsid w:val="009E481B"/>
    <w:rsid w:val="009E4AE4"/>
    <w:rsid w:val="009E4C99"/>
    <w:rsid w:val="009E51C0"/>
    <w:rsid w:val="009E52B8"/>
    <w:rsid w:val="009E5549"/>
    <w:rsid w:val="009E5574"/>
    <w:rsid w:val="009E568A"/>
    <w:rsid w:val="009E58FE"/>
    <w:rsid w:val="009E594B"/>
    <w:rsid w:val="009E5EA6"/>
    <w:rsid w:val="009E6001"/>
    <w:rsid w:val="009E65B9"/>
    <w:rsid w:val="009E6625"/>
    <w:rsid w:val="009E67E8"/>
    <w:rsid w:val="009E683C"/>
    <w:rsid w:val="009E6903"/>
    <w:rsid w:val="009E69BA"/>
    <w:rsid w:val="009E6D98"/>
    <w:rsid w:val="009E6F13"/>
    <w:rsid w:val="009E6F73"/>
    <w:rsid w:val="009E713C"/>
    <w:rsid w:val="009E733D"/>
    <w:rsid w:val="009E74E6"/>
    <w:rsid w:val="009E75DD"/>
    <w:rsid w:val="009E75EE"/>
    <w:rsid w:val="009E76D8"/>
    <w:rsid w:val="009E7887"/>
    <w:rsid w:val="009E7B53"/>
    <w:rsid w:val="009E7BF8"/>
    <w:rsid w:val="009E7DF6"/>
    <w:rsid w:val="009E7FFB"/>
    <w:rsid w:val="009F02C2"/>
    <w:rsid w:val="009F06BC"/>
    <w:rsid w:val="009F0927"/>
    <w:rsid w:val="009F0CCF"/>
    <w:rsid w:val="009F0E1D"/>
    <w:rsid w:val="009F0E7C"/>
    <w:rsid w:val="009F0F7B"/>
    <w:rsid w:val="009F0F7C"/>
    <w:rsid w:val="009F0FF1"/>
    <w:rsid w:val="009F0FF6"/>
    <w:rsid w:val="009F136D"/>
    <w:rsid w:val="009F1393"/>
    <w:rsid w:val="009F1434"/>
    <w:rsid w:val="009F18B8"/>
    <w:rsid w:val="009F1ECE"/>
    <w:rsid w:val="009F1EED"/>
    <w:rsid w:val="009F1F6B"/>
    <w:rsid w:val="009F2091"/>
    <w:rsid w:val="009F218A"/>
    <w:rsid w:val="009F21DE"/>
    <w:rsid w:val="009F23FA"/>
    <w:rsid w:val="009F290C"/>
    <w:rsid w:val="009F2BA8"/>
    <w:rsid w:val="009F31C7"/>
    <w:rsid w:val="009F35E4"/>
    <w:rsid w:val="009F375A"/>
    <w:rsid w:val="009F3768"/>
    <w:rsid w:val="009F3D41"/>
    <w:rsid w:val="009F3EE4"/>
    <w:rsid w:val="009F4244"/>
    <w:rsid w:val="009F4275"/>
    <w:rsid w:val="009F4372"/>
    <w:rsid w:val="009F438A"/>
    <w:rsid w:val="009F443C"/>
    <w:rsid w:val="009F4829"/>
    <w:rsid w:val="009F4D4B"/>
    <w:rsid w:val="009F4DF2"/>
    <w:rsid w:val="009F4F29"/>
    <w:rsid w:val="009F51DA"/>
    <w:rsid w:val="009F52B2"/>
    <w:rsid w:val="009F52E0"/>
    <w:rsid w:val="009F532C"/>
    <w:rsid w:val="009F5476"/>
    <w:rsid w:val="009F5935"/>
    <w:rsid w:val="009F5BD5"/>
    <w:rsid w:val="009F5DC3"/>
    <w:rsid w:val="009F5DF7"/>
    <w:rsid w:val="009F5FE6"/>
    <w:rsid w:val="009F6016"/>
    <w:rsid w:val="009F61EC"/>
    <w:rsid w:val="009F628F"/>
    <w:rsid w:val="009F6310"/>
    <w:rsid w:val="009F6834"/>
    <w:rsid w:val="009F68CF"/>
    <w:rsid w:val="009F690D"/>
    <w:rsid w:val="009F698C"/>
    <w:rsid w:val="009F6A4D"/>
    <w:rsid w:val="009F6CBF"/>
    <w:rsid w:val="009F733F"/>
    <w:rsid w:val="009F7469"/>
    <w:rsid w:val="009F75C4"/>
    <w:rsid w:val="009F7650"/>
    <w:rsid w:val="009F77CE"/>
    <w:rsid w:val="009F7AF0"/>
    <w:rsid w:val="009F7C41"/>
    <w:rsid w:val="00A0025D"/>
    <w:rsid w:val="00A002A9"/>
    <w:rsid w:val="00A004AF"/>
    <w:rsid w:val="00A00BFA"/>
    <w:rsid w:val="00A00E3E"/>
    <w:rsid w:val="00A00E86"/>
    <w:rsid w:val="00A00F3B"/>
    <w:rsid w:val="00A0125A"/>
    <w:rsid w:val="00A014B9"/>
    <w:rsid w:val="00A01505"/>
    <w:rsid w:val="00A01607"/>
    <w:rsid w:val="00A01B28"/>
    <w:rsid w:val="00A01D8E"/>
    <w:rsid w:val="00A0203F"/>
    <w:rsid w:val="00A02047"/>
    <w:rsid w:val="00A02B1F"/>
    <w:rsid w:val="00A02D78"/>
    <w:rsid w:val="00A0322F"/>
    <w:rsid w:val="00A033E3"/>
    <w:rsid w:val="00A0389C"/>
    <w:rsid w:val="00A04081"/>
    <w:rsid w:val="00A04342"/>
    <w:rsid w:val="00A04604"/>
    <w:rsid w:val="00A047B0"/>
    <w:rsid w:val="00A04F2A"/>
    <w:rsid w:val="00A05237"/>
    <w:rsid w:val="00A053E3"/>
    <w:rsid w:val="00A053EE"/>
    <w:rsid w:val="00A0547E"/>
    <w:rsid w:val="00A054F3"/>
    <w:rsid w:val="00A056D0"/>
    <w:rsid w:val="00A05902"/>
    <w:rsid w:val="00A05C7A"/>
    <w:rsid w:val="00A060DF"/>
    <w:rsid w:val="00A0643C"/>
    <w:rsid w:val="00A06557"/>
    <w:rsid w:val="00A0665E"/>
    <w:rsid w:val="00A0676B"/>
    <w:rsid w:val="00A06833"/>
    <w:rsid w:val="00A06B6D"/>
    <w:rsid w:val="00A06B98"/>
    <w:rsid w:val="00A06D86"/>
    <w:rsid w:val="00A06EEB"/>
    <w:rsid w:val="00A076E4"/>
    <w:rsid w:val="00A0777E"/>
    <w:rsid w:val="00A07A58"/>
    <w:rsid w:val="00A07CAC"/>
    <w:rsid w:val="00A102CD"/>
    <w:rsid w:val="00A103DE"/>
    <w:rsid w:val="00A10641"/>
    <w:rsid w:val="00A10732"/>
    <w:rsid w:val="00A108D8"/>
    <w:rsid w:val="00A10A50"/>
    <w:rsid w:val="00A10A6F"/>
    <w:rsid w:val="00A10C50"/>
    <w:rsid w:val="00A10CA6"/>
    <w:rsid w:val="00A10EA5"/>
    <w:rsid w:val="00A11827"/>
    <w:rsid w:val="00A11F9E"/>
    <w:rsid w:val="00A11FE1"/>
    <w:rsid w:val="00A12135"/>
    <w:rsid w:val="00A12220"/>
    <w:rsid w:val="00A122F7"/>
    <w:rsid w:val="00A1238E"/>
    <w:rsid w:val="00A12658"/>
    <w:rsid w:val="00A1279A"/>
    <w:rsid w:val="00A12A19"/>
    <w:rsid w:val="00A12B3C"/>
    <w:rsid w:val="00A12B63"/>
    <w:rsid w:val="00A12BA6"/>
    <w:rsid w:val="00A13435"/>
    <w:rsid w:val="00A134E5"/>
    <w:rsid w:val="00A13693"/>
    <w:rsid w:val="00A13836"/>
    <w:rsid w:val="00A13857"/>
    <w:rsid w:val="00A13B44"/>
    <w:rsid w:val="00A13F17"/>
    <w:rsid w:val="00A13F4F"/>
    <w:rsid w:val="00A14299"/>
    <w:rsid w:val="00A142B7"/>
    <w:rsid w:val="00A14903"/>
    <w:rsid w:val="00A1497E"/>
    <w:rsid w:val="00A149CE"/>
    <w:rsid w:val="00A149FE"/>
    <w:rsid w:val="00A14D1F"/>
    <w:rsid w:val="00A14EA4"/>
    <w:rsid w:val="00A15004"/>
    <w:rsid w:val="00A15102"/>
    <w:rsid w:val="00A1512D"/>
    <w:rsid w:val="00A151C1"/>
    <w:rsid w:val="00A15B34"/>
    <w:rsid w:val="00A161BD"/>
    <w:rsid w:val="00A16295"/>
    <w:rsid w:val="00A164B9"/>
    <w:rsid w:val="00A16505"/>
    <w:rsid w:val="00A166D5"/>
    <w:rsid w:val="00A166D7"/>
    <w:rsid w:val="00A16AED"/>
    <w:rsid w:val="00A16CEE"/>
    <w:rsid w:val="00A1714F"/>
    <w:rsid w:val="00A172AD"/>
    <w:rsid w:val="00A179FE"/>
    <w:rsid w:val="00A17E58"/>
    <w:rsid w:val="00A2009D"/>
    <w:rsid w:val="00A204A1"/>
    <w:rsid w:val="00A204D7"/>
    <w:rsid w:val="00A204EE"/>
    <w:rsid w:val="00A20507"/>
    <w:rsid w:val="00A205C0"/>
    <w:rsid w:val="00A205D3"/>
    <w:rsid w:val="00A2088E"/>
    <w:rsid w:val="00A20894"/>
    <w:rsid w:val="00A20955"/>
    <w:rsid w:val="00A20A2E"/>
    <w:rsid w:val="00A20AE7"/>
    <w:rsid w:val="00A20E8A"/>
    <w:rsid w:val="00A2107A"/>
    <w:rsid w:val="00A210F3"/>
    <w:rsid w:val="00A21105"/>
    <w:rsid w:val="00A21126"/>
    <w:rsid w:val="00A21189"/>
    <w:rsid w:val="00A211F4"/>
    <w:rsid w:val="00A212AC"/>
    <w:rsid w:val="00A21436"/>
    <w:rsid w:val="00A21706"/>
    <w:rsid w:val="00A21ACB"/>
    <w:rsid w:val="00A21AE8"/>
    <w:rsid w:val="00A21B1E"/>
    <w:rsid w:val="00A21B85"/>
    <w:rsid w:val="00A21E85"/>
    <w:rsid w:val="00A21EAD"/>
    <w:rsid w:val="00A21F98"/>
    <w:rsid w:val="00A22462"/>
    <w:rsid w:val="00A22514"/>
    <w:rsid w:val="00A22581"/>
    <w:rsid w:val="00A22A99"/>
    <w:rsid w:val="00A22F9E"/>
    <w:rsid w:val="00A2314C"/>
    <w:rsid w:val="00A2333D"/>
    <w:rsid w:val="00A23947"/>
    <w:rsid w:val="00A2395C"/>
    <w:rsid w:val="00A23E01"/>
    <w:rsid w:val="00A2416C"/>
    <w:rsid w:val="00A24574"/>
    <w:rsid w:val="00A24941"/>
    <w:rsid w:val="00A24EA2"/>
    <w:rsid w:val="00A2525F"/>
    <w:rsid w:val="00A25278"/>
    <w:rsid w:val="00A25413"/>
    <w:rsid w:val="00A25895"/>
    <w:rsid w:val="00A258AA"/>
    <w:rsid w:val="00A25975"/>
    <w:rsid w:val="00A25D6A"/>
    <w:rsid w:val="00A25DFA"/>
    <w:rsid w:val="00A25F8E"/>
    <w:rsid w:val="00A260A1"/>
    <w:rsid w:val="00A262B2"/>
    <w:rsid w:val="00A26346"/>
    <w:rsid w:val="00A2637C"/>
    <w:rsid w:val="00A26461"/>
    <w:rsid w:val="00A2664D"/>
    <w:rsid w:val="00A2670B"/>
    <w:rsid w:val="00A267A4"/>
    <w:rsid w:val="00A2687D"/>
    <w:rsid w:val="00A2698C"/>
    <w:rsid w:val="00A26BD4"/>
    <w:rsid w:val="00A26DA7"/>
    <w:rsid w:val="00A26EEA"/>
    <w:rsid w:val="00A27151"/>
    <w:rsid w:val="00A272DB"/>
    <w:rsid w:val="00A273A4"/>
    <w:rsid w:val="00A276E4"/>
    <w:rsid w:val="00A27836"/>
    <w:rsid w:val="00A27915"/>
    <w:rsid w:val="00A279E7"/>
    <w:rsid w:val="00A27A25"/>
    <w:rsid w:val="00A27A28"/>
    <w:rsid w:val="00A27B99"/>
    <w:rsid w:val="00A27DDB"/>
    <w:rsid w:val="00A27DEC"/>
    <w:rsid w:val="00A27E4C"/>
    <w:rsid w:val="00A27E6C"/>
    <w:rsid w:val="00A301EE"/>
    <w:rsid w:val="00A301FC"/>
    <w:rsid w:val="00A30324"/>
    <w:rsid w:val="00A303AC"/>
    <w:rsid w:val="00A30489"/>
    <w:rsid w:val="00A30875"/>
    <w:rsid w:val="00A30AEF"/>
    <w:rsid w:val="00A30AF9"/>
    <w:rsid w:val="00A30B16"/>
    <w:rsid w:val="00A30D79"/>
    <w:rsid w:val="00A30E4D"/>
    <w:rsid w:val="00A30F7F"/>
    <w:rsid w:val="00A310E9"/>
    <w:rsid w:val="00A3126D"/>
    <w:rsid w:val="00A3142B"/>
    <w:rsid w:val="00A3146F"/>
    <w:rsid w:val="00A316B3"/>
    <w:rsid w:val="00A316E1"/>
    <w:rsid w:val="00A31A67"/>
    <w:rsid w:val="00A32003"/>
    <w:rsid w:val="00A321E4"/>
    <w:rsid w:val="00A323EC"/>
    <w:rsid w:val="00A32467"/>
    <w:rsid w:val="00A324FD"/>
    <w:rsid w:val="00A32629"/>
    <w:rsid w:val="00A326F9"/>
    <w:rsid w:val="00A32CFE"/>
    <w:rsid w:val="00A32D1E"/>
    <w:rsid w:val="00A32D6F"/>
    <w:rsid w:val="00A32EF1"/>
    <w:rsid w:val="00A33303"/>
    <w:rsid w:val="00A3350B"/>
    <w:rsid w:val="00A33525"/>
    <w:rsid w:val="00A33A47"/>
    <w:rsid w:val="00A34183"/>
    <w:rsid w:val="00A344E2"/>
    <w:rsid w:val="00A345A0"/>
    <w:rsid w:val="00A347A8"/>
    <w:rsid w:val="00A3488F"/>
    <w:rsid w:val="00A348C3"/>
    <w:rsid w:val="00A34A2A"/>
    <w:rsid w:val="00A34C57"/>
    <w:rsid w:val="00A3510B"/>
    <w:rsid w:val="00A354A8"/>
    <w:rsid w:val="00A35C5F"/>
    <w:rsid w:val="00A35C7F"/>
    <w:rsid w:val="00A35D77"/>
    <w:rsid w:val="00A35E12"/>
    <w:rsid w:val="00A36015"/>
    <w:rsid w:val="00A36021"/>
    <w:rsid w:val="00A36398"/>
    <w:rsid w:val="00A3651A"/>
    <w:rsid w:val="00A36697"/>
    <w:rsid w:val="00A367B2"/>
    <w:rsid w:val="00A36843"/>
    <w:rsid w:val="00A369CF"/>
    <w:rsid w:val="00A36B29"/>
    <w:rsid w:val="00A36CD9"/>
    <w:rsid w:val="00A36D0D"/>
    <w:rsid w:val="00A37983"/>
    <w:rsid w:val="00A37BE6"/>
    <w:rsid w:val="00A37C14"/>
    <w:rsid w:val="00A40237"/>
    <w:rsid w:val="00A409C7"/>
    <w:rsid w:val="00A409D6"/>
    <w:rsid w:val="00A4161C"/>
    <w:rsid w:val="00A419A3"/>
    <w:rsid w:val="00A41F81"/>
    <w:rsid w:val="00A4283C"/>
    <w:rsid w:val="00A4285F"/>
    <w:rsid w:val="00A42A3D"/>
    <w:rsid w:val="00A42A56"/>
    <w:rsid w:val="00A42CFE"/>
    <w:rsid w:val="00A434EE"/>
    <w:rsid w:val="00A43552"/>
    <w:rsid w:val="00A437F7"/>
    <w:rsid w:val="00A43A49"/>
    <w:rsid w:val="00A43DC8"/>
    <w:rsid w:val="00A43FDE"/>
    <w:rsid w:val="00A4408F"/>
    <w:rsid w:val="00A441AB"/>
    <w:rsid w:val="00A4447D"/>
    <w:rsid w:val="00A4468D"/>
    <w:rsid w:val="00A44817"/>
    <w:rsid w:val="00A449F9"/>
    <w:rsid w:val="00A44AAC"/>
    <w:rsid w:val="00A44CC8"/>
    <w:rsid w:val="00A44E7F"/>
    <w:rsid w:val="00A44EF1"/>
    <w:rsid w:val="00A45146"/>
    <w:rsid w:val="00A458CF"/>
    <w:rsid w:val="00A45DB1"/>
    <w:rsid w:val="00A45E27"/>
    <w:rsid w:val="00A45FDC"/>
    <w:rsid w:val="00A460EB"/>
    <w:rsid w:val="00A461EA"/>
    <w:rsid w:val="00A4638E"/>
    <w:rsid w:val="00A4647C"/>
    <w:rsid w:val="00A46641"/>
    <w:rsid w:val="00A4685C"/>
    <w:rsid w:val="00A46B82"/>
    <w:rsid w:val="00A46E25"/>
    <w:rsid w:val="00A47381"/>
    <w:rsid w:val="00A47575"/>
    <w:rsid w:val="00A4785A"/>
    <w:rsid w:val="00A47AFA"/>
    <w:rsid w:val="00A47B9E"/>
    <w:rsid w:val="00A47D7A"/>
    <w:rsid w:val="00A47E0B"/>
    <w:rsid w:val="00A47F85"/>
    <w:rsid w:val="00A5030E"/>
    <w:rsid w:val="00A50351"/>
    <w:rsid w:val="00A508BC"/>
    <w:rsid w:val="00A50E43"/>
    <w:rsid w:val="00A51968"/>
    <w:rsid w:val="00A522D1"/>
    <w:rsid w:val="00A52711"/>
    <w:rsid w:val="00A52EFA"/>
    <w:rsid w:val="00A52F85"/>
    <w:rsid w:val="00A53063"/>
    <w:rsid w:val="00A53538"/>
    <w:rsid w:val="00A5362C"/>
    <w:rsid w:val="00A537DA"/>
    <w:rsid w:val="00A53A47"/>
    <w:rsid w:val="00A53BA3"/>
    <w:rsid w:val="00A541BF"/>
    <w:rsid w:val="00A54216"/>
    <w:rsid w:val="00A54296"/>
    <w:rsid w:val="00A5455C"/>
    <w:rsid w:val="00A54744"/>
    <w:rsid w:val="00A5491C"/>
    <w:rsid w:val="00A549A8"/>
    <w:rsid w:val="00A5505A"/>
    <w:rsid w:val="00A55085"/>
    <w:rsid w:val="00A553B2"/>
    <w:rsid w:val="00A55843"/>
    <w:rsid w:val="00A55A84"/>
    <w:rsid w:val="00A55EAB"/>
    <w:rsid w:val="00A561F4"/>
    <w:rsid w:val="00A56257"/>
    <w:rsid w:val="00A563DB"/>
    <w:rsid w:val="00A56527"/>
    <w:rsid w:val="00A573B0"/>
    <w:rsid w:val="00A5766F"/>
    <w:rsid w:val="00A57824"/>
    <w:rsid w:val="00A57B87"/>
    <w:rsid w:val="00A57E34"/>
    <w:rsid w:val="00A57EB7"/>
    <w:rsid w:val="00A6008E"/>
    <w:rsid w:val="00A601D9"/>
    <w:rsid w:val="00A6038A"/>
    <w:rsid w:val="00A6075E"/>
    <w:rsid w:val="00A60809"/>
    <w:rsid w:val="00A60879"/>
    <w:rsid w:val="00A6092B"/>
    <w:rsid w:val="00A60980"/>
    <w:rsid w:val="00A60F04"/>
    <w:rsid w:val="00A61064"/>
    <w:rsid w:val="00A61094"/>
    <w:rsid w:val="00A610E1"/>
    <w:rsid w:val="00A61188"/>
    <w:rsid w:val="00A61990"/>
    <w:rsid w:val="00A61BBA"/>
    <w:rsid w:val="00A62202"/>
    <w:rsid w:val="00A623FC"/>
    <w:rsid w:val="00A62580"/>
    <w:rsid w:val="00A62817"/>
    <w:rsid w:val="00A6282D"/>
    <w:rsid w:val="00A628DE"/>
    <w:rsid w:val="00A628E2"/>
    <w:rsid w:val="00A62CEC"/>
    <w:rsid w:val="00A62CF2"/>
    <w:rsid w:val="00A6323D"/>
    <w:rsid w:val="00A6325B"/>
    <w:rsid w:val="00A63282"/>
    <w:rsid w:val="00A632F0"/>
    <w:rsid w:val="00A63338"/>
    <w:rsid w:val="00A63633"/>
    <w:rsid w:val="00A63704"/>
    <w:rsid w:val="00A63D4D"/>
    <w:rsid w:val="00A63D6E"/>
    <w:rsid w:val="00A64186"/>
    <w:rsid w:val="00A64606"/>
    <w:rsid w:val="00A64654"/>
    <w:rsid w:val="00A64836"/>
    <w:rsid w:val="00A648B8"/>
    <w:rsid w:val="00A64A23"/>
    <w:rsid w:val="00A64E26"/>
    <w:rsid w:val="00A64E44"/>
    <w:rsid w:val="00A65063"/>
    <w:rsid w:val="00A650C3"/>
    <w:rsid w:val="00A65210"/>
    <w:rsid w:val="00A655CD"/>
    <w:rsid w:val="00A65A16"/>
    <w:rsid w:val="00A65AB2"/>
    <w:rsid w:val="00A66152"/>
    <w:rsid w:val="00A664D4"/>
    <w:rsid w:val="00A66563"/>
    <w:rsid w:val="00A666B5"/>
    <w:rsid w:val="00A66750"/>
    <w:rsid w:val="00A6689C"/>
    <w:rsid w:val="00A66E4C"/>
    <w:rsid w:val="00A66EDD"/>
    <w:rsid w:val="00A6719B"/>
    <w:rsid w:val="00A672D4"/>
    <w:rsid w:val="00A674E3"/>
    <w:rsid w:val="00A674E9"/>
    <w:rsid w:val="00A67898"/>
    <w:rsid w:val="00A678AE"/>
    <w:rsid w:val="00A67C50"/>
    <w:rsid w:val="00A67E75"/>
    <w:rsid w:val="00A67ED1"/>
    <w:rsid w:val="00A67ED7"/>
    <w:rsid w:val="00A70361"/>
    <w:rsid w:val="00A7052E"/>
    <w:rsid w:val="00A70697"/>
    <w:rsid w:val="00A70A9C"/>
    <w:rsid w:val="00A70ACB"/>
    <w:rsid w:val="00A70F94"/>
    <w:rsid w:val="00A71280"/>
    <w:rsid w:val="00A71599"/>
    <w:rsid w:val="00A71671"/>
    <w:rsid w:val="00A71886"/>
    <w:rsid w:val="00A7195E"/>
    <w:rsid w:val="00A7196A"/>
    <w:rsid w:val="00A71A1E"/>
    <w:rsid w:val="00A71AD4"/>
    <w:rsid w:val="00A71ADD"/>
    <w:rsid w:val="00A71B37"/>
    <w:rsid w:val="00A71BB2"/>
    <w:rsid w:val="00A71D52"/>
    <w:rsid w:val="00A71EA2"/>
    <w:rsid w:val="00A71EF8"/>
    <w:rsid w:val="00A71F97"/>
    <w:rsid w:val="00A720F8"/>
    <w:rsid w:val="00A72630"/>
    <w:rsid w:val="00A72BAC"/>
    <w:rsid w:val="00A72CEE"/>
    <w:rsid w:val="00A72DFA"/>
    <w:rsid w:val="00A73215"/>
    <w:rsid w:val="00A73288"/>
    <w:rsid w:val="00A7352E"/>
    <w:rsid w:val="00A73784"/>
    <w:rsid w:val="00A73A59"/>
    <w:rsid w:val="00A73B2C"/>
    <w:rsid w:val="00A73E16"/>
    <w:rsid w:val="00A73E23"/>
    <w:rsid w:val="00A7416B"/>
    <w:rsid w:val="00A749F6"/>
    <w:rsid w:val="00A74BFB"/>
    <w:rsid w:val="00A75169"/>
    <w:rsid w:val="00A752C9"/>
    <w:rsid w:val="00A753C7"/>
    <w:rsid w:val="00A754DE"/>
    <w:rsid w:val="00A75875"/>
    <w:rsid w:val="00A75ABB"/>
    <w:rsid w:val="00A75BB4"/>
    <w:rsid w:val="00A75C63"/>
    <w:rsid w:val="00A75EAA"/>
    <w:rsid w:val="00A761A9"/>
    <w:rsid w:val="00A761CD"/>
    <w:rsid w:val="00A76311"/>
    <w:rsid w:val="00A76361"/>
    <w:rsid w:val="00A76453"/>
    <w:rsid w:val="00A7655E"/>
    <w:rsid w:val="00A768D5"/>
    <w:rsid w:val="00A76958"/>
    <w:rsid w:val="00A76988"/>
    <w:rsid w:val="00A76D33"/>
    <w:rsid w:val="00A7741F"/>
    <w:rsid w:val="00A778E2"/>
    <w:rsid w:val="00A77929"/>
    <w:rsid w:val="00A779C8"/>
    <w:rsid w:val="00A77BBF"/>
    <w:rsid w:val="00A77DCF"/>
    <w:rsid w:val="00A77F57"/>
    <w:rsid w:val="00A800E9"/>
    <w:rsid w:val="00A80382"/>
    <w:rsid w:val="00A804D4"/>
    <w:rsid w:val="00A80532"/>
    <w:rsid w:val="00A80765"/>
    <w:rsid w:val="00A80A63"/>
    <w:rsid w:val="00A80DF3"/>
    <w:rsid w:val="00A8106A"/>
    <w:rsid w:val="00A81446"/>
    <w:rsid w:val="00A8162A"/>
    <w:rsid w:val="00A816BA"/>
    <w:rsid w:val="00A81865"/>
    <w:rsid w:val="00A81891"/>
    <w:rsid w:val="00A8196F"/>
    <w:rsid w:val="00A81E94"/>
    <w:rsid w:val="00A81EC6"/>
    <w:rsid w:val="00A81EDC"/>
    <w:rsid w:val="00A82029"/>
    <w:rsid w:val="00A8221E"/>
    <w:rsid w:val="00A82542"/>
    <w:rsid w:val="00A82A16"/>
    <w:rsid w:val="00A82F8B"/>
    <w:rsid w:val="00A83061"/>
    <w:rsid w:val="00A8324E"/>
    <w:rsid w:val="00A8367A"/>
    <w:rsid w:val="00A83986"/>
    <w:rsid w:val="00A839F3"/>
    <w:rsid w:val="00A83A47"/>
    <w:rsid w:val="00A83D3B"/>
    <w:rsid w:val="00A83DEB"/>
    <w:rsid w:val="00A83E50"/>
    <w:rsid w:val="00A83F7D"/>
    <w:rsid w:val="00A84064"/>
    <w:rsid w:val="00A843E7"/>
    <w:rsid w:val="00A84402"/>
    <w:rsid w:val="00A84619"/>
    <w:rsid w:val="00A847C1"/>
    <w:rsid w:val="00A8481C"/>
    <w:rsid w:val="00A84A22"/>
    <w:rsid w:val="00A84B62"/>
    <w:rsid w:val="00A84CFB"/>
    <w:rsid w:val="00A84DF4"/>
    <w:rsid w:val="00A84E59"/>
    <w:rsid w:val="00A84E7F"/>
    <w:rsid w:val="00A85695"/>
    <w:rsid w:val="00A85918"/>
    <w:rsid w:val="00A85B86"/>
    <w:rsid w:val="00A85CC2"/>
    <w:rsid w:val="00A85EF7"/>
    <w:rsid w:val="00A86150"/>
    <w:rsid w:val="00A86280"/>
    <w:rsid w:val="00A8635F"/>
    <w:rsid w:val="00A86413"/>
    <w:rsid w:val="00A865F0"/>
    <w:rsid w:val="00A869BF"/>
    <w:rsid w:val="00A86B22"/>
    <w:rsid w:val="00A86C29"/>
    <w:rsid w:val="00A86CDE"/>
    <w:rsid w:val="00A87192"/>
    <w:rsid w:val="00A8725B"/>
    <w:rsid w:val="00A87800"/>
    <w:rsid w:val="00A879F1"/>
    <w:rsid w:val="00A87B4D"/>
    <w:rsid w:val="00A87B7E"/>
    <w:rsid w:val="00A87C09"/>
    <w:rsid w:val="00A87C1E"/>
    <w:rsid w:val="00A87D71"/>
    <w:rsid w:val="00A87DEA"/>
    <w:rsid w:val="00A90001"/>
    <w:rsid w:val="00A9028B"/>
    <w:rsid w:val="00A905F5"/>
    <w:rsid w:val="00A90794"/>
    <w:rsid w:val="00A908DD"/>
    <w:rsid w:val="00A90A16"/>
    <w:rsid w:val="00A90A4E"/>
    <w:rsid w:val="00A90BC3"/>
    <w:rsid w:val="00A90E06"/>
    <w:rsid w:val="00A90EA5"/>
    <w:rsid w:val="00A910D7"/>
    <w:rsid w:val="00A911BA"/>
    <w:rsid w:val="00A911FE"/>
    <w:rsid w:val="00A91354"/>
    <w:rsid w:val="00A914B5"/>
    <w:rsid w:val="00A918F7"/>
    <w:rsid w:val="00A91983"/>
    <w:rsid w:val="00A91B5C"/>
    <w:rsid w:val="00A91D52"/>
    <w:rsid w:val="00A91D56"/>
    <w:rsid w:val="00A9212C"/>
    <w:rsid w:val="00A92229"/>
    <w:rsid w:val="00A9229F"/>
    <w:rsid w:val="00A922FA"/>
    <w:rsid w:val="00A926B7"/>
    <w:rsid w:val="00A92732"/>
    <w:rsid w:val="00A927A0"/>
    <w:rsid w:val="00A92834"/>
    <w:rsid w:val="00A92E67"/>
    <w:rsid w:val="00A92F07"/>
    <w:rsid w:val="00A92F42"/>
    <w:rsid w:val="00A93418"/>
    <w:rsid w:val="00A93756"/>
    <w:rsid w:val="00A937B8"/>
    <w:rsid w:val="00A937CE"/>
    <w:rsid w:val="00A93C06"/>
    <w:rsid w:val="00A93DBF"/>
    <w:rsid w:val="00A93ED6"/>
    <w:rsid w:val="00A940F1"/>
    <w:rsid w:val="00A9411D"/>
    <w:rsid w:val="00A94153"/>
    <w:rsid w:val="00A942C5"/>
    <w:rsid w:val="00A94363"/>
    <w:rsid w:val="00A943D4"/>
    <w:rsid w:val="00A948E2"/>
    <w:rsid w:val="00A949AD"/>
    <w:rsid w:val="00A949C4"/>
    <w:rsid w:val="00A95089"/>
    <w:rsid w:val="00A950C6"/>
    <w:rsid w:val="00A953C3"/>
    <w:rsid w:val="00A95901"/>
    <w:rsid w:val="00A95B07"/>
    <w:rsid w:val="00A95BE3"/>
    <w:rsid w:val="00A95CCA"/>
    <w:rsid w:val="00A96143"/>
    <w:rsid w:val="00A967C8"/>
    <w:rsid w:val="00A96803"/>
    <w:rsid w:val="00A96A51"/>
    <w:rsid w:val="00A96A78"/>
    <w:rsid w:val="00A96B98"/>
    <w:rsid w:val="00A96F2F"/>
    <w:rsid w:val="00A96F5D"/>
    <w:rsid w:val="00A96FB0"/>
    <w:rsid w:val="00A97105"/>
    <w:rsid w:val="00A9738A"/>
    <w:rsid w:val="00A973DD"/>
    <w:rsid w:val="00A97928"/>
    <w:rsid w:val="00A97FB6"/>
    <w:rsid w:val="00AA0421"/>
    <w:rsid w:val="00AA04E7"/>
    <w:rsid w:val="00AA0521"/>
    <w:rsid w:val="00AA0619"/>
    <w:rsid w:val="00AA0789"/>
    <w:rsid w:val="00AA0834"/>
    <w:rsid w:val="00AA0892"/>
    <w:rsid w:val="00AA097E"/>
    <w:rsid w:val="00AA0AD9"/>
    <w:rsid w:val="00AA0B80"/>
    <w:rsid w:val="00AA11CB"/>
    <w:rsid w:val="00AA1ACC"/>
    <w:rsid w:val="00AA1B9B"/>
    <w:rsid w:val="00AA1E93"/>
    <w:rsid w:val="00AA25F2"/>
    <w:rsid w:val="00AA2A0A"/>
    <w:rsid w:val="00AA2AD6"/>
    <w:rsid w:val="00AA2CFF"/>
    <w:rsid w:val="00AA2F06"/>
    <w:rsid w:val="00AA2FFB"/>
    <w:rsid w:val="00AA3064"/>
    <w:rsid w:val="00AA3799"/>
    <w:rsid w:val="00AA386A"/>
    <w:rsid w:val="00AA3BC7"/>
    <w:rsid w:val="00AA3DBF"/>
    <w:rsid w:val="00AA3F5A"/>
    <w:rsid w:val="00AA3FCA"/>
    <w:rsid w:val="00AA4400"/>
    <w:rsid w:val="00AA440C"/>
    <w:rsid w:val="00AA4438"/>
    <w:rsid w:val="00AA4ACB"/>
    <w:rsid w:val="00AA4B18"/>
    <w:rsid w:val="00AA4D17"/>
    <w:rsid w:val="00AA4D69"/>
    <w:rsid w:val="00AA4E80"/>
    <w:rsid w:val="00AA51B1"/>
    <w:rsid w:val="00AA5820"/>
    <w:rsid w:val="00AA5D43"/>
    <w:rsid w:val="00AA5F12"/>
    <w:rsid w:val="00AA5FBF"/>
    <w:rsid w:val="00AA600F"/>
    <w:rsid w:val="00AA603A"/>
    <w:rsid w:val="00AA683D"/>
    <w:rsid w:val="00AA6A44"/>
    <w:rsid w:val="00AA6C39"/>
    <w:rsid w:val="00AA6E5C"/>
    <w:rsid w:val="00AA6F74"/>
    <w:rsid w:val="00AA6F91"/>
    <w:rsid w:val="00AA70E7"/>
    <w:rsid w:val="00AA7375"/>
    <w:rsid w:val="00AA7615"/>
    <w:rsid w:val="00AA76F9"/>
    <w:rsid w:val="00AA7941"/>
    <w:rsid w:val="00AA7C94"/>
    <w:rsid w:val="00AB0BC5"/>
    <w:rsid w:val="00AB0D2C"/>
    <w:rsid w:val="00AB1117"/>
    <w:rsid w:val="00AB11F9"/>
    <w:rsid w:val="00AB15EC"/>
    <w:rsid w:val="00AB178F"/>
    <w:rsid w:val="00AB18E8"/>
    <w:rsid w:val="00AB1F63"/>
    <w:rsid w:val="00AB210A"/>
    <w:rsid w:val="00AB219F"/>
    <w:rsid w:val="00AB22EF"/>
    <w:rsid w:val="00AB2C96"/>
    <w:rsid w:val="00AB2EBB"/>
    <w:rsid w:val="00AB2F3C"/>
    <w:rsid w:val="00AB2F4E"/>
    <w:rsid w:val="00AB301C"/>
    <w:rsid w:val="00AB3094"/>
    <w:rsid w:val="00AB34B7"/>
    <w:rsid w:val="00AB3C18"/>
    <w:rsid w:val="00AB416B"/>
    <w:rsid w:val="00AB47CF"/>
    <w:rsid w:val="00AB48C9"/>
    <w:rsid w:val="00AB4AAF"/>
    <w:rsid w:val="00AB4C4E"/>
    <w:rsid w:val="00AB4DAD"/>
    <w:rsid w:val="00AB4E7A"/>
    <w:rsid w:val="00AB4FA9"/>
    <w:rsid w:val="00AB512A"/>
    <w:rsid w:val="00AB52F7"/>
    <w:rsid w:val="00AB55B2"/>
    <w:rsid w:val="00AB561A"/>
    <w:rsid w:val="00AB5640"/>
    <w:rsid w:val="00AB59E0"/>
    <w:rsid w:val="00AB5D23"/>
    <w:rsid w:val="00AB5F15"/>
    <w:rsid w:val="00AB5FD5"/>
    <w:rsid w:val="00AB6079"/>
    <w:rsid w:val="00AB6A8E"/>
    <w:rsid w:val="00AB6BE1"/>
    <w:rsid w:val="00AB6D1A"/>
    <w:rsid w:val="00AB6E97"/>
    <w:rsid w:val="00AB7060"/>
    <w:rsid w:val="00AB735D"/>
    <w:rsid w:val="00AB7893"/>
    <w:rsid w:val="00AB7CF1"/>
    <w:rsid w:val="00AB7E97"/>
    <w:rsid w:val="00AC012F"/>
    <w:rsid w:val="00AC02C8"/>
    <w:rsid w:val="00AC02D2"/>
    <w:rsid w:val="00AC060F"/>
    <w:rsid w:val="00AC09C7"/>
    <w:rsid w:val="00AC0BFA"/>
    <w:rsid w:val="00AC0C21"/>
    <w:rsid w:val="00AC0CEE"/>
    <w:rsid w:val="00AC0D27"/>
    <w:rsid w:val="00AC13EE"/>
    <w:rsid w:val="00AC1684"/>
    <w:rsid w:val="00AC1831"/>
    <w:rsid w:val="00AC18D2"/>
    <w:rsid w:val="00AC1E53"/>
    <w:rsid w:val="00AC1EEB"/>
    <w:rsid w:val="00AC21C0"/>
    <w:rsid w:val="00AC21ED"/>
    <w:rsid w:val="00AC2583"/>
    <w:rsid w:val="00AC26A6"/>
    <w:rsid w:val="00AC27F8"/>
    <w:rsid w:val="00AC2877"/>
    <w:rsid w:val="00AC28A1"/>
    <w:rsid w:val="00AC292F"/>
    <w:rsid w:val="00AC29EF"/>
    <w:rsid w:val="00AC2AF8"/>
    <w:rsid w:val="00AC336C"/>
    <w:rsid w:val="00AC34C3"/>
    <w:rsid w:val="00AC3545"/>
    <w:rsid w:val="00AC3715"/>
    <w:rsid w:val="00AC38F4"/>
    <w:rsid w:val="00AC39E3"/>
    <w:rsid w:val="00AC3BE6"/>
    <w:rsid w:val="00AC3C60"/>
    <w:rsid w:val="00AC40FD"/>
    <w:rsid w:val="00AC438D"/>
    <w:rsid w:val="00AC4538"/>
    <w:rsid w:val="00AC458F"/>
    <w:rsid w:val="00AC4ADD"/>
    <w:rsid w:val="00AC4EA6"/>
    <w:rsid w:val="00AC5176"/>
    <w:rsid w:val="00AC520F"/>
    <w:rsid w:val="00AC56C5"/>
    <w:rsid w:val="00AC5991"/>
    <w:rsid w:val="00AC5B34"/>
    <w:rsid w:val="00AC5CF9"/>
    <w:rsid w:val="00AC5D94"/>
    <w:rsid w:val="00AC5EAA"/>
    <w:rsid w:val="00AC6065"/>
    <w:rsid w:val="00AC61C9"/>
    <w:rsid w:val="00AC61E8"/>
    <w:rsid w:val="00AC6377"/>
    <w:rsid w:val="00AC6552"/>
    <w:rsid w:val="00AC6770"/>
    <w:rsid w:val="00AC6B10"/>
    <w:rsid w:val="00AC6BB7"/>
    <w:rsid w:val="00AC7651"/>
    <w:rsid w:val="00AC7AB9"/>
    <w:rsid w:val="00AC7D4F"/>
    <w:rsid w:val="00AC7ED4"/>
    <w:rsid w:val="00AC7FC4"/>
    <w:rsid w:val="00AD057E"/>
    <w:rsid w:val="00AD0625"/>
    <w:rsid w:val="00AD0656"/>
    <w:rsid w:val="00AD0B52"/>
    <w:rsid w:val="00AD0F94"/>
    <w:rsid w:val="00AD16BF"/>
    <w:rsid w:val="00AD19F1"/>
    <w:rsid w:val="00AD1A1C"/>
    <w:rsid w:val="00AD1AFC"/>
    <w:rsid w:val="00AD1B1A"/>
    <w:rsid w:val="00AD1EBA"/>
    <w:rsid w:val="00AD1F8D"/>
    <w:rsid w:val="00AD200A"/>
    <w:rsid w:val="00AD202A"/>
    <w:rsid w:val="00AD20B0"/>
    <w:rsid w:val="00AD20F9"/>
    <w:rsid w:val="00AD2144"/>
    <w:rsid w:val="00AD21E5"/>
    <w:rsid w:val="00AD2202"/>
    <w:rsid w:val="00AD22E6"/>
    <w:rsid w:val="00AD23DA"/>
    <w:rsid w:val="00AD2428"/>
    <w:rsid w:val="00AD2512"/>
    <w:rsid w:val="00AD292C"/>
    <w:rsid w:val="00AD2947"/>
    <w:rsid w:val="00AD2DD1"/>
    <w:rsid w:val="00AD2E54"/>
    <w:rsid w:val="00AD2ED5"/>
    <w:rsid w:val="00AD2F34"/>
    <w:rsid w:val="00AD34B6"/>
    <w:rsid w:val="00AD3608"/>
    <w:rsid w:val="00AD3742"/>
    <w:rsid w:val="00AD3758"/>
    <w:rsid w:val="00AD3776"/>
    <w:rsid w:val="00AD3A46"/>
    <w:rsid w:val="00AD3DDC"/>
    <w:rsid w:val="00AD42CA"/>
    <w:rsid w:val="00AD4456"/>
    <w:rsid w:val="00AD4492"/>
    <w:rsid w:val="00AD472F"/>
    <w:rsid w:val="00AD4E23"/>
    <w:rsid w:val="00AD4F9A"/>
    <w:rsid w:val="00AD51BF"/>
    <w:rsid w:val="00AD52D6"/>
    <w:rsid w:val="00AD5314"/>
    <w:rsid w:val="00AD5625"/>
    <w:rsid w:val="00AD5BF0"/>
    <w:rsid w:val="00AD5CE5"/>
    <w:rsid w:val="00AD5F27"/>
    <w:rsid w:val="00AD6722"/>
    <w:rsid w:val="00AD6939"/>
    <w:rsid w:val="00AD6BA3"/>
    <w:rsid w:val="00AD6D9C"/>
    <w:rsid w:val="00AD745B"/>
    <w:rsid w:val="00AD7545"/>
    <w:rsid w:val="00AD7BE0"/>
    <w:rsid w:val="00AD7C5D"/>
    <w:rsid w:val="00AD7F57"/>
    <w:rsid w:val="00AD7FB7"/>
    <w:rsid w:val="00AD7FB8"/>
    <w:rsid w:val="00AE00FF"/>
    <w:rsid w:val="00AE02C1"/>
    <w:rsid w:val="00AE06CF"/>
    <w:rsid w:val="00AE0794"/>
    <w:rsid w:val="00AE1151"/>
    <w:rsid w:val="00AE131B"/>
    <w:rsid w:val="00AE14BD"/>
    <w:rsid w:val="00AE16F8"/>
    <w:rsid w:val="00AE17AF"/>
    <w:rsid w:val="00AE1B93"/>
    <w:rsid w:val="00AE1DA8"/>
    <w:rsid w:val="00AE1F11"/>
    <w:rsid w:val="00AE1F47"/>
    <w:rsid w:val="00AE211D"/>
    <w:rsid w:val="00AE25EC"/>
    <w:rsid w:val="00AE2727"/>
    <w:rsid w:val="00AE2AA3"/>
    <w:rsid w:val="00AE2FFD"/>
    <w:rsid w:val="00AE3069"/>
    <w:rsid w:val="00AE314E"/>
    <w:rsid w:val="00AE35F5"/>
    <w:rsid w:val="00AE37F7"/>
    <w:rsid w:val="00AE3959"/>
    <w:rsid w:val="00AE3F76"/>
    <w:rsid w:val="00AE3F8D"/>
    <w:rsid w:val="00AE40B5"/>
    <w:rsid w:val="00AE4164"/>
    <w:rsid w:val="00AE4A4C"/>
    <w:rsid w:val="00AE4AA8"/>
    <w:rsid w:val="00AE5097"/>
    <w:rsid w:val="00AE514A"/>
    <w:rsid w:val="00AE5422"/>
    <w:rsid w:val="00AE5530"/>
    <w:rsid w:val="00AE5545"/>
    <w:rsid w:val="00AE57D1"/>
    <w:rsid w:val="00AE6593"/>
    <w:rsid w:val="00AE65A2"/>
    <w:rsid w:val="00AE65E2"/>
    <w:rsid w:val="00AE667C"/>
    <w:rsid w:val="00AE66C6"/>
    <w:rsid w:val="00AE678D"/>
    <w:rsid w:val="00AE682F"/>
    <w:rsid w:val="00AE6D2F"/>
    <w:rsid w:val="00AE6DA2"/>
    <w:rsid w:val="00AE6DFF"/>
    <w:rsid w:val="00AE6E64"/>
    <w:rsid w:val="00AE6F12"/>
    <w:rsid w:val="00AE7627"/>
    <w:rsid w:val="00AE77B2"/>
    <w:rsid w:val="00AE78DD"/>
    <w:rsid w:val="00AE7BEB"/>
    <w:rsid w:val="00AE7DA4"/>
    <w:rsid w:val="00AF0258"/>
    <w:rsid w:val="00AF05C6"/>
    <w:rsid w:val="00AF076A"/>
    <w:rsid w:val="00AF0905"/>
    <w:rsid w:val="00AF09F0"/>
    <w:rsid w:val="00AF0C03"/>
    <w:rsid w:val="00AF1064"/>
    <w:rsid w:val="00AF1263"/>
    <w:rsid w:val="00AF13BE"/>
    <w:rsid w:val="00AF14FC"/>
    <w:rsid w:val="00AF1BF8"/>
    <w:rsid w:val="00AF235C"/>
    <w:rsid w:val="00AF23A6"/>
    <w:rsid w:val="00AF2527"/>
    <w:rsid w:val="00AF27C1"/>
    <w:rsid w:val="00AF2843"/>
    <w:rsid w:val="00AF2905"/>
    <w:rsid w:val="00AF2A23"/>
    <w:rsid w:val="00AF2A51"/>
    <w:rsid w:val="00AF2CD0"/>
    <w:rsid w:val="00AF2FDB"/>
    <w:rsid w:val="00AF3148"/>
    <w:rsid w:val="00AF324C"/>
    <w:rsid w:val="00AF335B"/>
    <w:rsid w:val="00AF3A08"/>
    <w:rsid w:val="00AF3A96"/>
    <w:rsid w:val="00AF3B8A"/>
    <w:rsid w:val="00AF3FCA"/>
    <w:rsid w:val="00AF3FFA"/>
    <w:rsid w:val="00AF4074"/>
    <w:rsid w:val="00AF414B"/>
    <w:rsid w:val="00AF4376"/>
    <w:rsid w:val="00AF43D9"/>
    <w:rsid w:val="00AF485C"/>
    <w:rsid w:val="00AF4A61"/>
    <w:rsid w:val="00AF4B27"/>
    <w:rsid w:val="00AF4BCA"/>
    <w:rsid w:val="00AF4C0F"/>
    <w:rsid w:val="00AF4EF8"/>
    <w:rsid w:val="00AF500E"/>
    <w:rsid w:val="00AF51A2"/>
    <w:rsid w:val="00AF5394"/>
    <w:rsid w:val="00AF55F0"/>
    <w:rsid w:val="00AF591F"/>
    <w:rsid w:val="00AF5A46"/>
    <w:rsid w:val="00AF5CC4"/>
    <w:rsid w:val="00AF5DAD"/>
    <w:rsid w:val="00AF5DBC"/>
    <w:rsid w:val="00AF5FDD"/>
    <w:rsid w:val="00AF602C"/>
    <w:rsid w:val="00AF60FB"/>
    <w:rsid w:val="00AF6437"/>
    <w:rsid w:val="00AF648E"/>
    <w:rsid w:val="00AF6973"/>
    <w:rsid w:val="00AF6A22"/>
    <w:rsid w:val="00AF6C7F"/>
    <w:rsid w:val="00AF6DD0"/>
    <w:rsid w:val="00AF6F34"/>
    <w:rsid w:val="00AF7409"/>
    <w:rsid w:val="00AF7414"/>
    <w:rsid w:val="00AF7683"/>
    <w:rsid w:val="00AF784D"/>
    <w:rsid w:val="00AF7D40"/>
    <w:rsid w:val="00B0002D"/>
    <w:rsid w:val="00B0010A"/>
    <w:rsid w:val="00B0013C"/>
    <w:rsid w:val="00B00404"/>
    <w:rsid w:val="00B00497"/>
    <w:rsid w:val="00B00581"/>
    <w:rsid w:val="00B0063E"/>
    <w:rsid w:val="00B0105F"/>
    <w:rsid w:val="00B01062"/>
    <w:rsid w:val="00B016E7"/>
    <w:rsid w:val="00B01901"/>
    <w:rsid w:val="00B01978"/>
    <w:rsid w:val="00B01AB0"/>
    <w:rsid w:val="00B01E64"/>
    <w:rsid w:val="00B0220B"/>
    <w:rsid w:val="00B02295"/>
    <w:rsid w:val="00B022C6"/>
    <w:rsid w:val="00B0242B"/>
    <w:rsid w:val="00B02604"/>
    <w:rsid w:val="00B02C40"/>
    <w:rsid w:val="00B02D89"/>
    <w:rsid w:val="00B02E62"/>
    <w:rsid w:val="00B032D1"/>
    <w:rsid w:val="00B03528"/>
    <w:rsid w:val="00B035A4"/>
    <w:rsid w:val="00B035CB"/>
    <w:rsid w:val="00B035DA"/>
    <w:rsid w:val="00B037A1"/>
    <w:rsid w:val="00B0382C"/>
    <w:rsid w:val="00B0393F"/>
    <w:rsid w:val="00B03952"/>
    <w:rsid w:val="00B03955"/>
    <w:rsid w:val="00B03A14"/>
    <w:rsid w:val="00B03F15"/>
    <w:rsid w:val="00B03FDA"/>
    <w:rsid w:val="00B045D7"/>
    <w:rsid w:val="00B046DE"/>
    <w:rsid w:val="00B04A08"/>
    <w:rsid w:val="00B04A6A"/>
    <w:rsid w:val="00B0524E"/>
    <w:rsid w:val="00B053D1"/>
    <w:rsid w:val="00B057DA"/>
    <w:rsid w:val="00B0585C"/>
    <w:rsid w:val="00B059F1"/>
    <w:rsid w:val="00B05A3C"/>
    <w:rsid w:val="00B05BF9"/>
    <w:rsid w:val="00B05C57"/>
    <w:rsid w:val="00B05CD7"/>
    <w:rsid w:val="00B062C3"/>
    <w:rsid w:val="00B0682F"/>
    <w:rsid w:val="00B06938"/>
    <w:rsid w:val="00B06C51"/>
    <w:rsid w:val="00B0713D"/>
    <w:rsid w:val="00B072E4"/>
    <w:rsid w:val="00B07539"/>
    <w:rsid w:val="00B077C5"/>
    <w:rsid w:val="00B078FC"/>
    <w:rsid w:val="00B0796B"/>
    <w:rsid w:val="00B079CB"/>
    <w:rsid w:val="00B07DB7"/>
    <w:rsid w:val="00B07F07"/>
    <w:rsid w:val="00B1015E"/>
    <w:rsid w:val="00B1045E"/>
    <w:rsid w:val="00B10572"/>
    <w:rsid w:val="00B109AB"/>
    <w:rsid w:val="00B10CA8"/>
    <w:rsid w:val="00B10D93"/>
    <w:rsid w:val="00B11383"/>
    <w:rsid w:val="00B1174C"/>
    <w:rsid w:val="00B11A4A"/>
    <w:rsid w:val="00B11A6E"/>
    <w:rsid w:val="00B11E22"/>
    <w:rsid w:val="00B11E8C"/>
    <w:rsid w:val="00B1211A"/>
    <w:rsid w:val="00B12148"/>
    <w:rsid w:val="00B123F4"/>
    <w:rsid w:val="00B12926"/>
    <w:rsid w:val="00B12CB1"/>
    <w:rsid w:val="00B12D92"/>
    <w:rsid w:val="00B12EAA"/>
    <w:rsid w:val="00B12F1B"/>
    <w:rsid w:val="00B12F76"/>
    <w:rsid w:val="00B13479"/>
    <w:rsid w:val="00B135B2"/>
    <w:rsid w:val="00B138EC"/>
    <w:rsid w:val="00B139C7"/>
    <w:rsid w:val="00B13AED"/>
    <w:rsid w:val="00B13D20"/>
    <w:rsid w:val="00B13E3B"/>
    <w:rsid w:val="00B13F2A"/>
    <w:rsid w:val="00B13F2D"/>
    <w:rsid w:val="00B14493"/>
    <w:rsid w:val="00B14793"/>
    <w:rsid w:val="00B14F7D"/>
    <w:rsid w:val="00B15108"/>
    <w:rsid w:val="00B15109"/>
    <w:rsid w:val="00B15BF9"/>
    <w:rsid w:val="00B15DA0"/>
    <w:rsid w:val="00B15DCE"/>
    <w:rsid w:val="00B16058"/>
    <w:rsid w:val="00B16268"/>
    <w:rsid w:val="00B162E2"/>
    <w:rsid w:val="00B16314"/>
    <w:rsid w:val="00B16413"/>
    <w:rsid w:val="00B1661F"/>
    <w:rsid w:val="00B16BD2"/>
    <w:rsid w:val="00B1701D"/>
    <w:rsid w:val="00B1703A"/>
    <w:rsid w:val="00B17398"/>
    <w:rsid w:val="00B17701"/>
    <w:rsid w:val="00B17877"/>
    <w:rsid w:val="00B1793F"/>
    <w:rsid w:val="00B17E8D"/>
    <w:rsid w:val="00B17FB3"/>
    <w:rsid w:val="00B17FE4"/>
    <w:rsid w:val="00B201B6"/>
    <w:rsid w:val="00B20362"/>
    <w:rsid w:val="00B203FB"/>
    <w:rsid w:val="00B2046A"/>
    <w:rsid w:val="00B204B0"/>
    <w:rsid w:val="00B205BC"/>
    <w:rsid w:val="00B206B9"/>
    <w:rsid w:val="00B20846"/>
    <w:rsid w:val="00B20B6B"/>
    <w:rsid w:val="00B20CC2"/>
    <w:rsid w:val="00B20CD2"/>
    <w:rsid w:val="00B20D0C"/>
    <w:rsid w:val="00B20D19"/>
    <w:rsid w:val="00B210B6"/>
    <w:rsid w:val="00B21228"/>
    <w:rsid w:val="00B2144F"/>
    <w:rsid w:val="00B217CD"/>
    <w:rsid w:val="00B22097"/>
    <w:rsid w:val="00B22479"/>
    <w:rsid w:val="00B22687"/>
    <w:rsid w:val="00B22755"/>
    <w:rsid w:val="00B22783"/>
    <w:rsid w:val="00B22918"/>
    <w:rsid w:val="00B22B28"/>
    <w:rsid w:val="00B22C5A"/>
    <w:rsid w:val="00B23226"/>
    <w:rsid w:val="00B23426"/>
    <w:rsid w:val="00B23573"/>
    <w:rsid w:val="00B238AC"/>
    <w:rsid w:val="00B23C77"/>
    <w:rsid w:val="00B23DD8"/>
    <w:rsid w:val="00B23E48"/>
    <w:rsid w:val="00B23F92"/>
    <w:rsid w:val="00B241FC"/>
    <w:rsid w:val="00B24225"/>
    <w:rsid w:val="00B24316"/>
    <w:rsid w:val="00B24435"/>
    <w:rsid w:val="00B24E08"/>
    <w:rsid w:val="00B251F5"/>
    <w:rsid w:val="00B2536E"/>
    <w:rsid w:val="00B255FB"/>
    <w:rsid w:val="00B25626"/>
    <w:rsid w:val="00B257E9"/>
    <w:rsid w:val="00B258F0"/>
    <w:rsid w:val="00B258F9"/>
    <w:rsid w:val="00B25F1A"/>
    <w:rsid w:val="00B25FD6"/>
    <w:rsid w:val="00B2609B"/>
    <w:rsid w:val="00B261D3"/>
    <w:rsid w:val="00B262EA"/>
    <w:rsid w:val="00B2632A"/>
    <w:rsid w:val="00B2632D"/>
    <w:rsid w:val="00B26420"/>
    <w:rsid w:val="00B26795"/>
    <w:rsid w:val="00B26E2E"/>
    <w:rsid w:val="00B27100"/>
    <w:rsid w:val="00B2716B"/>
    <w:rsid w:val="00B2727A"/>
    <w:rsid w:val="00B275B5"/>
    <w:rsid w:val="00B275F6"/>
    <w:rsid w:val="00B2761E"/>
    <w:rsid w:val="00B27BFB"/>
    <w:rsid w:val="00B27F65"/>
    <w:rsid w:val="00B3009B"/>
    <w:rsid w:val="00B30194"/>
    <w:rsid w:val="00B3046A"/>
    <w:rsid w:val="00B304E4"/>
    <w:rsid w:val="00B305D7"/>
    <w:rsid w:val="00B30851"/>
    <w:rsid w:val="00B30B3C"/>
    <w:rsid w:val="00B30D2F"/>
    <w:rsid w:val="00B30D92"/>
    <w:rsid w:val="00B31375"/>
    <w:rsid w:val="00B31437"/>
    <w:rsid w:val="00B31443"/>
    <w:rsid w:val="00B3150E"/>
    <w:rsid w:val="00B31AC2"/>
    <w:rsid w:val="00B31B12"/>
    <w:rsid w:val="00B31DC9"/>
    <w:rsid w:val="00B31EF9"/>
    <w:rsid w:val="00B31F2D"/>
    <w:rsid w:val="00B31FBB"/>
    <w:rsid w:val="00B3226F"/>
    <w:rsid w:val="00B325B1"/>
    <w:rsid w:val="00B3287D"/>
    <w:rsid w:val="00B32AAE"/>
    <w:rsid w:val="00B32DFC"/>
    <w:rsid w:val="00B3337C"/>
    <w:rsid w:val="00B333F4"/>
    <w:rsid w:val="00B334D8"/>
    <w:rsid w:val="00B33778"/>
    <w:rsid w:val="00B33785"/>
    <w:rsid w:val="00B339D7"/>
    <w:rsid w:val="00B33B4B"/>
    <w:rsid w:val="00B33C22"/>
    <w:rsid w:val="00B33C7C"/>
    <w:rsid w:val="00B33E1F"/>
    <w:rsid w:val="00B3411A"/>
    <w:rsid w:val="00B34226"/>
    <w:rsid w:val="00B34327"/>
    <w:rsid w:val="00B34DE3"/>
    <w:rsid w:val="00B351B7"/>
    <w:rsid w:val="00B35356"/>
    <w:rsid w:val="00B35522"/>
    <w:rsid w:val="00B355FF"/>
    <w:rsid w:val="00B35623"/>
    <w:rsid w:val="00B35900"/>
    <w:rsid w:val="00B35933"/>
    <w:rsid w:val="00B35994"/>
    <w:rsid w:val="00B359A7"/>
    <w:rsid w:val="00B35C9E"/>
    <w:rsid w:val="00B35D9E"/>
    <w:rsid w:val="00B35DA4"/>
    <w:rsid w:val="00B35EEE"/>
    <w:rsid w:val="00B35F9B"/>
    <w:rsid w:val="00B3613A"/>
    <w:rsid w:val="00B36200"/>
    <w:rsid w:val="00B3633F"/>
    <w:rsid w:val="00B36509"/>
    <w:rsid w:val="00B36601"/>
    <w:rsid w:val="00B369FB"/>
    <w:rsid w:val="00B36A2B"/>
    <w:rsid w:val="00B36C7C"/>
    <w:rsid w:val="00B36E84"/>
    <w:rsid w:val="00B36F9D"/>
    <w:rsid w:val="00B37017"/>
    <w:rsid w:val="00B3706C"/>
    <w:rsid w:val="00B370E5"/>
    <w:rsid w:val="00B37274"/>
    <w:rsid w:val="00B37281"/>
    <w:rsid w:val="00B372AE"/>
    <w:rsid w:val="00B37A33"/>
    <w:rsid w:val="00B37A58"/>
    <w:rsid w:val="00B37AC3"/>
    <w:rsid w:val="00B37B87"/>
    <w:rsid w:val="00B37C81"/>
    <w:rsid w:val="00B40139"/>
    <w:rsid w:val="00B40513"/>
    <w:rsid w:val="00B4058C"/>
    <w:rsid w:val="00B405F6"/>
    <w:rsid w:val="00B4099C"/>
    <w:rsid w:val="00B409EE"/>
    <w:rsid w:val="00B4104E"/>
    <w:rsid w:val="00B412A9"/>
    <w:rsid w:val="00B414C3"/>
    <w:rsid w:val="00B41632"/>
    <w:rsid w:val="00B41678"/>
    <w:rsid w:val="00B41A8D"/>
    <w:rsid w:val="00B41BA9"/>
    <w:rsid w:val="00B42202"/>
    <w:rsid w:val="00B42572"/>
    <w:rsid w:val="00B42A26"/>
    <w:rsid w:val="00B42F63"/>
    <w:rsid w:val="00B4300B"/>
    <w:rsid w:val="00B436BE"/>
    <w:rsid w:val="00B4385A"/>
    <w:rsid w:val="00B438BC"/>
    <w:rsid w:val="00B43A1B"/>
    <w:rsid w:val="00B43D02"/>
    <w:rsid w:val="00B44009"/>
    <w:rsid w:val="00B44451"/>
    <w:rsid w:val="00B446B4"/>
    <w:rsid w:val="00B4470C"/>
    <w:rsid w:val="00B44886"/>
    <w:rsid w:val="00B44C38"/>
    <w:rsid w:val="00B44CD8"/>
    <w:rsid w:val="00B44D0E"/>
    <w:rsid w:val="00B44DD0"/>
    <w:rsid w:val="00B45322"/>
    <w:rsid w:val="00B45379"/>
    <w:rsid w:val="00B45411"/>
    <w:rsid w:val="00B45513"/>
    <w:rsid w:val="00B4574D"/>
    <w:rsid w:val="00B45CBF"/>
    <w:rsid w:val="00B45E9D"/>
    <w:rsid w:val="00B45FFA"/>
    <w:rsid w:val="00B461A4"/>
    <w:rsid w:val="00B461B9"/>
    <w:rsid w:val="00B46219"/>
    <w:rsid w:val="00B46383"/>
    <w:rsid w:val="00B46508"/>
    <w:rsid w:val="00B466AA"/>
    <w:rsid w:val="00B466EE"/>
    <w:rsid w:val="00B46818"/>
    <w:rsid w:val="00B46AB1"/>
    <w:rsid w:val="00B46B39"/>
    <w:rsid w:val="00B46C21"/>
    <w:rsid w:val="00B47172"/>
    <w:rsid w:val="00B471CD"/>
    <w:rsid w:val="00B47533"/>
    <w:rsid w:val="00B47BC6"/>
    <w:rsid w:val="00B47F42"/>
    <w:rsid w:val="00B50037"/>
    <w:rsid w:val="00B5012A"/>
    <w:rsid w:val="00B5107F"/>
    <w:rsid w:val="00B514E4"/>
    <w:rsid w:val="00B51579"/>
    <w:rsid w:val="00B51838"/>
    <w:rsid w:val="00B51B03"/>
    <w:rsid w:val="00B51C32"/>
    <w:rsid w:val="00B51C96"/>
    <w:rsid w:val="00B52297"/>
    <w:rsid w:val="00B522CC"/>
    <w:rsid w:val="00B52593"/>
    <w:rsid w:val="00B526A0"/>
    <w:rsid w:val="00B52A67"/>
    <w:rsid w:val="00B52B6D"/>
    <w:rsid w:val="00B52E17"/>
    <w:rsid w:val="00B52F78"/>
    <w:rsid w:val="00B53375"/>
    <w:rsid w:val="00B53528"/>
    <w:rsid w:val="00B536B0"/>
    <w:rsid w:val="00B5372C"/>
    <w:rsid w:val="00B5376D"/>
    <w:rsid w:val="00B537EC"/>
    <w:rsid w:val="00B53897"/>
    <w:rsid w:val="00B53CD1"/>
    <w:rsid w:val="00B53D9F"/>
    <w:rsid w:val="00B53F0E"/>
    <w:rsid w:val="00B54071"/>
    <w:rsid w:val="00B543D7"/>
    <w:rsid w:val="00B5448D"/>
    <w:rsid w:val="00B544C6"/>
    <w:rsid w:val="00B544EF"/>
    <w:rsid w:val="00B545E0"/>
    <w:rsid w:val="00B549FA"/>
    <w:rsid w:val="00B54B45"/>
    <w:rsid w:val="00B55181"/>
    <w:rsid w:val="00B553BA"/>
    <w:rsid w:val="00B553BB"/>
    <w:rsid w:val="00B55497"/>
    <w:rsid w:val="00B5553D"/>
    <w:rsid w:val="00B555B3"/>
    <w:rsid w:val="00B559B1"/>
    <w:rsid w:val="00B56102"/>
    <w:rsid w:val="00B5614D"/>
    <w:rsid w:val="00B56686"/>
    <w:rsid w:val="00B56A8F"/>
    <w:rsid w:val="00B56B2F"/>
    <w:rsid w:val="00B56B59"/>
    <w:rsid w:val="00B56C2A"/>
    <w:rsid w:val="00B56C43"/>
    <w:rsid w:val="00B5753B"/>
    <w:rsid w:val="00B57811"/>
    <w:rsid w:val="00B578AF"/>
    <w:rsid w:val="00B57983"/>
    <w:rsid w:val="00B57C38"/>
    <w:rsid w:val="00B57C9A"/>
    <w:rsid w:val="00B57DB9"/>
    <w:rsid w:val="00B57F91"/>
    <w:rsid w:val="00B6011B"/>
    <w:rsid w:val="00B603B1"/>
    <w:rsid w:val="00B604AA"/>
    <w:rsid w:val="00B6062D"/>
    <w:rsid w:val="00B6091A"/>
    <w:rsid w:val="00B60D9D"/>
    <w:rsid w:val="00B6121B"/>
    <w:rsid w:val="00B61279"/>
    <w:rsid w:val="00B613B0"/>
    <w:rsid w:val="00B614F9"/>
    <w:rsid w:val="00B61859"/>
    <w:rsid w:val="00B61B4F"/>
    <w:rsid w:val="00B61C92"/>
    <w:rsid w:val="00B620ED"/>
    <w:rsid w:val="00B622E5"/>
    <w:rsid w:val="00B6241F"/>
    <w:rsid w:val="00B62658"/>
    <w:rsid w:val="00B62838"/>
    <w:rsid w:val="00B62885"/>
    <w:rsid w:val="00B6304A"/>
    <w:rsid w:val="00B636FA"/>
    <w:rsid w:val="00B637A7"/>
    <w:rsid w:val="00B63E0C"/>
    <w:rsid w:val="00B64225"/>
    <w:rsid w:val="00B643DA"/>
    <w:rsid w:val="00B647E8"/>
    <w:rsid w:val="00B64857"/>
    <w:rsid w:val="00B64875"/>
    <w:rsid w:val="00B64C17"/>
    <w:rsid w:val="00B64D97"/>
    <w:rsid w:val="00B65278"/>
    <w:rsid w:val="00B654D5"/>
    <w:rsid w:val="00B655D5"/>
    <w:rsid w:val="00B65602"/>
    <w:rsid w:val="00B65B27"/>
    <w:rsid w:val="00B65C2B"/>
    <w:rsid w:val="00B65EA0"/>
    <w:rsid w:val="00B6651E"/>
    <w:rsid w:val="00B66694"/>
    <w:rsid w:val="00B66728"/>
    <w:rsid w:val="00B667D1"/>
    <w:rsid w:val="00B66827"/>
    <w:rsid w:val="00B6699E"/>
    <w:rsid w:val="00B66A88"/>
    <w:rsid w:val="00B66EAD"/>
    <w:rsid w:val="00B67184"/>
    <w:rsid w:val="00B67355"/>
    <w:rsid w:val="00B67637"/>
    <w:rsid w:val="00B67730"/>
    <w:rsid w:val="00B67B7E"/>
    <w:rsid w:val="00B67B89"/>
    <w:rsid w:val="00B67BAB"/>
    <w:rsid w:val="00B67BCA"/>
    <w:rsid w:val="00B67C29"/>
    <w:rsid w:val="00B67C37"/>
    <w:rsid w:val="00B67E14"/>
    <w:rsid w:val="00B67E4D"/>
    <w:rsid w:val="00B700E6"/>
    <w:rsid w:val="00B7029F"/>
    <w:rsid w:val="00B702A3"/>
    <w:rsid w:val="00B702E0"/>
    <w:rsid w:val="00B704AE"/>
    <w:rsid w:val="00B70594"/>
    <w:rsid w:val="00B70764"/>
    <w:rsid w:val="00B708F5"/>
    <w:rsid w:val="00B71380"/>
    <w:rsid w:val="00B714F2"/>
    <w:rsid w:val="00B714FA"/>
    <w:rsid w:val="00B71643"/>
    <w:rsid w:val="00B71B12"/>
    <w:rsid w:val="00B71D20"/>
    <w:rsid w:val="00B72005"/>
    <w:rsid w:val="00B7203C"/>
    <w:rsid w:val="00B720A4"/>
    <w:rsid w:val="00B720E8"/>
    <w:rsid w:val="00B7216A"/>
    <w:rsid w:val="00B7218E"/>
    <w:rsid w:val="00B7237B"/>
    <w:rsid w:val="00B724E3"/>
    <w:rsid w:val="00B728D7"/>
    <w:rsid w:val="00B72C0A"/>
    <w:rsid w:val="00B72F37"/>
    <w:rsid w:val="00B73020"/>
    <w:rsid w:val="00B73263"/>
    <w:rsid w:val="00B735B7"/>
    <w:rsid w:val="00B735F0"/>
    <w:rsid w:val="00B73601"/>
    <w:rsid w:val="00B7360A"/>
    <w:rsid w:val="00B736E5"/>
    <w:rsid w:val="00B73BD0"/>
    <w:rsid w:val="00B73E95"/>
    <w:rsid w:val="00B73F0C"/>
    <w:rsid w:val="00B74434"/>
    <w:rsid w:val="00B7455F"/>
    <w:rsid w:val="00B745FE"/>
    <w:rsid w:val="00B74612"/>
    <w:rsid w:val="00B74C3D"/>
    <w:rsid w:val="00B74C8E"/>
    <w:rsid w:val="00B74D43"/>
    <w:rsid w:val="00B74EC2"/>
    <w:rsid w:val="00B74EF9"/>
    <w:rsid w:val="00B752E6"/>
    <w:rsid w:val="00B75734"/>
    <w:rsid w:val="00B75763"/>
    <w:rsid w:val="00B75D38"/>
    <w:rsid w:val="00B75EF0"/>
    <w:rsid w:val="00B75F51"/>
    <w:rsid w:val="00B7631D"/>
    <w:rsid w:val="00B7637C"/>
    <w:rsid w:val="00B76572"/>
    <w:rsid w:val="00B76635"/>
    <w:rsid w:val="00B766D9"/>
    <w:rsid w:val="00B76713"/>
    <w:rsid w:val="00B767AB"/>
    <w:rsid w:val="00B76BDF"/>
    <w:rsid w:val="00B76BED"/>
    <w:rsid w:val="00B76F8C"/>
    <w:rsid w:val="00B77165"/>
    <w:rsid w:val="00B77327"/>
    <w:rsid w:val="00B77670"/>
    <w:rsid w:val="00B77749"/>
    <w:rsid w:val="00B77A06"/>
    <w:rsid w:val="00B77ACC"/>
    <w:rsid w:val="00B77CE9"/>
    <w:rsid w:val="00B77D14"/>
    <w:rsid w:val="00B77F8D"/>
    <w:rsid w:val="00B8005E"/>
    <w:rsid w:val="00B8006A"/>
    <w:rsid w:val="00B8020B"/>
    <w:rsid w:val="00B80240"/>
    <w:rsid w:val="00B8062F"/>
    <w:rsid w:val="00B808E7"/>
    <w:rsid w:val="00B80AC7"/>
    <w:rsid w:val="00B80AF7"/>
    <w:rsid w:val="00B80D76"/>
    <w:rsid w:val="00B80F9D"/>
    <w:rsid w:val="00B8100F"/>
    <w:rsid w:val="00B81025"/>
    <w:rsid w:val="00B812F7"/>
    <w:rsid w:val="00B81461"/>
    <w:rsid w:val="00B81490"/>
    <w:rsid w:val="00B81BA4"/>
    <w:rsid w:val="00B81C4D"/>
    <w:rsid w:val="00B81F77"/>
    <w:rsid w:val="00B82262"/>
    <w:rsid w:val="00B824A9"/>
    <w:rsid w:val="00B824AA"/>
    <w:rsid w:val="00B82605"/>
    <w:rsid w:val="00B826E5"/>
    <w:rsid w:val="00B8282F"/>
    <w:rsid w:val="00B829E1"/>
    <w:rsid w:val="00B82B0F"/>
    <w:rsid w:val="00B82DBD"/>
    <w:rsid w:val="00B82EBB"/>
    <w:rsid w:val="00B83636"/>
    <w:rsid w:val="00B839A6"/>
    <w:rsid w:val="00B83AC9"/>
    <w:rsid w:val="00B83B40"/>
    <w:rsid w:val="00B83C90"/>
    <w:rsid w:val="00B83F3A"/>
    <w:rsid w:val="00B8421A"/>
    <w:rsid w:val="00B846D6"/>
    <w:rsid w:val="00B84773"/>
    <w:rsid w:val="00B84BAC"/>
    <w:rsid w:val="00B84C35"/>
    <w:rsid w:val="00B84C3A"/>
    <w:rsid w:val="00B84C65"/>
    <w:rsid w:val="00B84C85"/>
    <w:rsid w:val="00B84D08"/>
    <w:rsid w:val="00B84DB7"/>
    <w:rsid w:val="00B84F6D"/>
    <w:rsid w:val="00B851C9"/>
    <w:rsid w:val="00B8545D"/>
    <w:rsid w:val="00B856BD"/>
    <w:rsid w:val="00B8572D"/>
    <w:rsid w:val="00B85746"/>
    <w:rsid w:val="00B85989"/>
    <w:rsid w:val="00B859AA"/>
    <w:rsid w:val="00B85A41"/>
    <w:rsid w:val="00B85BE8"/>
    <w:rsid w:val="00B85DBD"/>
    <w:rsid w:val="00B85F78"/>
    <w:rsid w:val="00B861B5"/>
    <w:rsid w:val="00B8630B"/>
    <w:rsid w:val="00B86523"/>
    <w:rsid w:val="00B86924"/>
    <w:rsid w:val="00B86B9A"/>
    <w:rsid w:val="00B86D0F"/>
    <w:rsid w:val="00B86F0F"/>
    <w:rsid w:val="00B8725F"/>
    <w:rsid w:val="00B87297"/>
    <w:rsid w:val="00B87358"/>
    <w:rsid w:val="00B87571"/>
    <w:rsid w:val="00B87915"/>
    <w:rsid w:val="00B87BC9"/>
    <w:rsid w:val="00B87E28"/>
    <w:rsid w:val="00B90284"/>
    <w:rsid w:val="00B908E8"/>
    <w:rsid w:val="00B90C19"/>
    <w:rsid w:val="00B90E06"/>
    <w:rsid w:val="00B90E37"/>
    <w:rsid w:val="00B90FCE"/>
    <w:rsid w:val="00B90FDE"/>
    <w:rsid w:val="00B91080"/>
    <w:rsid w:val="00B910B7"/>
    <w:rsid w:val="00B9123D"/>
    <w:rsid w:val="00B912CE"/>
    <w:rsid w:val="00B91369"/>
    <w:rsid w:val="00B915DC"/>
    <w:rsid w:val="00B918C6"/>
    <w:rsid w:val="00B91C1F"/>
    <w:rsid w:val="00B91DF3"/>
    <w:rsid w:val="00B91F45"/>
    <w:rsid w:val="00B920AB"/>
    <w:rsid w:val="00B92632"/>
    <w:rsid w:val="00B932EE"/>
    <w:rsid w:val="00B934AD"/>
    <w:rsid w:val="00B936F0"/>
    <w:rsid w:val="00B937E7"/>
    <w:rsid w:val="00B93911"/>
    <w:rsid w:val="00B93ACF"/>
    <w:rsid w:val="00B93CBE"/>
    <w:rsid w:val="00B93D02"/>
    <w:rsid w:val="00B94095"/>
    <w:rsid w:val="00B94229"/>
    <w:rsid w:val="00B94690"/>
    <w:rsid w:val="00B94BB7"/>
    <w:rsid w:val="00B94C0D"/>
    <w:rsid w:val="00B94D26"/>
    <w:rsid w:val="00B94F77"/>
    <w:rsid w:val="00B950A0"/>
    <w:rsid w:val="00B95322"/>
    <w:rsid w:val="00B9535A"/>
    <w:rsid w:val="00B955AC"/>
    <w:rsid w:val="00B95D53"/>
    <w:rsid w:val="00B95EC8"/>
    <w:rsid w:val="00B96676"/>
    <w:rsid w:val="00B96679"/>
    <w:rsid w:val="00B96A8D"/>
    <w:rsid w:val="00B96B2F"/>
    <w:rsid w:val="00B96B95"/>
    <w:rsid w:val="00B96BC1"/>
    <w:rsid w:val="00B96CBF"/>
    <w:rsid w:val="00B96EBA"/>
    <w:rsid w:val="00B970C7"/>
    <w:rsid w:val="00B9710E"/>
    <w:rsid w:val="00B973A2"/>
    <w:rsid w:val="00B973DD"/>
    <w:rsid w:val="00B97495"/>
    <w:rsid w:val="00B977B2"/>
    <w:rsid w:val="00B9783D"/>
    <w:rsid w:val="00B97AA0"/>
    <w:rsid w:val="00B97AB3"/>
    <w:rsid w:val="00B97D2E"/>
    <w:rsid w:val="00B97D34"/>
    <w:rsid w:val="00B97E80"/>
    <w:rsid w:val="00B97ED3"/>
    <w:rsid w:val="00B97F23"/>
    <w:rsid w:val="00BA027D"/>
    <w:rsid w:val="00BA0462"/>
    <w:rsid w:val="00BA0927"/>
    <w:rsid w:val="00BA0AD7"/>
    <w:rsid w:val="00BA0C4C"/>
    <w:rsid w:val="00BA0C64"/>
    <w:rsid w:val="00BA0CDA"/>
    <w:rsid w:val="00BA0F18"/>
    <w:rsid w:val="00BA0F26"/>
    <w:rsid w:val="00BA124A"/>
    <w:rsid w:val="00BA127D"/>
    <w:rsid w:val="00BA155B"/>
    <w:rsid w:val="00BA1680"/>
    <w:rsid w:val="00BA1BF2"/>
    <w:rsid w:val="00BA1CAE"/>
    <w:rsid w:val="00BA237B"/>
    <w:rsid w:val="00BA24E5"/>
    <w:rsid w:val="00BA2AFC"/>
    <w:rsid w:val="00BA2E6A"/>
    <w:rsid w:val="00BA32ED"/>
    <w:rsid w:val="00BA352B"/>
    <w:rsid w:val="00BA3540"/>
    <w:rsid w:val="00BA3624"/>
    <w:rsid w:val="00BA3689"/>
    <w:rsid w:val="00BA3727"/>
    <w:rsid w:val="00BA3865"/>
    <w:rsid w:val="00BA3B5A"/>
    <w:rsid w:val="00BA3BDE"/>
    <w:rsid w:val="00BA3C8E"/>
    <w:rsid w:val="00BA3E12"/>
    <w:rsid w:val="00BA4107"/>
    <w:rsid w:val="00BA43C6"/>
    <w:rsid w:val="00BA44CD"/>
    <w:rsid w:val="00BA48EE"/>
    <w:rsid w:val="00BA495E"/>
    <w:rsid w:val="00BA4A2C"/>
    <w:rsid w:val="00BA4AFE"/>
    <w:rsid w:val="00BA4B8E"/>
    <w:rsid w:val="00BA4F30"/>
    <w:rsid w:val="00BA4FF7"/>
    <w:rsid w:val="00BA5148"/>
    <w:rsid w:val="00BA5531"/>
    <w:rsid w:val="00BA5600"/>
    <w:rsid w:val="00BA560D"/>
    <w:rsid w:val="00BA56B0"/>
    <w:rsid w:val="00BA56E3"/>
    <w:rsid w:val="00BA581C"/>
    <w:rsid w:val="00BA5973"/>
    <w:rsid w:val="00BA5BB6"/>
    <w:rsid w:val="00BA5E74"/>
    <w:rsid w:val="00BA60FF"/>
    <w:rsid w:val="00BA61FC"/>
    <w:rsid w:val="00BA636C"/>
    <w:rsid w:val="00BA6AAB"/>
    <w:rsid w:val="00BA7156"/>
    <w:rsid w:val="00BA771A"/>
    <w:rsid w:val="00BA77CD"/>
    <w:rsid w:val="00BA77D6"/>
    <w:rsid w:val="00BA7940"/>
    <w:rsid w:val="00BA79FF"/>
    <w:rsid w:val="00BA7ADD"/>
    <w:rsid w:val="00BA7AE8"/>
    <w:rsid w:val="00BA7B8B"/>
    <w:rsid w:val="00BA7EB2"/>
    <w:rsid w:val="00BB0029"/>
    <w:rsid w:val="00BB00CC"/>
    <w:rsid w:val="00BB024C"/>
    <w:rsid w:val="00BB0426"/>
    <w:rsid w:val="00BB046B"/>
    <w:rsid w:val="00BB04E3"/>
    <w:rsid w:val="00BB053D"/>
    <w:rsid w:val="00BB0925"/>
    <w:rsid w:val="00BB10E1"/>
    <w:rsid w:val="00BB115F"/>
    <w:rsid w:val="00BB1448"/>
    <w:rsid w:val="00BB192C"/>
    <w:rsid w:val="00BB1CF7"/>
    <w:rsid w:val="00BB24E1"/>
    <w:rsid w:val="00BB2507"/>
    <w:rsid w:val="00BB268F"/>
    <w:rsid w:val="00BB272E"/>
    <w:rsid w:val="00BB2816"/>
    <w:rsid w:val="00BB2FE1"/>
    <w:rsid w:val="00BB30B9"/>
    <w:rsid w:val="00BB35F2"/>
    <w:rsid w:val="00BB360A"/>
    <w:rsid w:val="00BB3EF4"/>
    <w:rsid w:val="00BB4352"/>
    <w:rsid w:val="00BB43A2"/>
    <w:rsid w:val="00BB4412"/>
    <w:rsid w:val="00BB44D9"/>
    <w:rsid w:val="00BB4687"/>
    <w:rsid w:val="00BB48C7"/>
    <w:rsid w:val="00BB4B3E"/>
    <w:rsid w:val="00BB4BDD"/>
    <w:rsid w:val="00BB4C09"/>
    <w:rsid w:val="00BB4D69"/>
    <w:rsid w:val="00BB4DF7"/>
    <w:rsid w:val="00BB4E11"/>
    <w:rsid w:val="00BB4E3F"/>
    <w:rsid w:val="00BB5055"/>
    <w:rsid w:val="00BB527D"/>
    <w:rsid w:val="00BB563E"/>
    <w:rsid w:val="00BB574E"/>
    <w:rsid w:val="00BB58B9"/>
    <w:rsid w:val="00BB595E"/>
    <w:rsid w:val="00BB5BDB"/>
    <w:rsid w:val="00BB5F2A"/>
    <w:rsid w:val="00BB5F9F"/>
    <w:rsid w:val="00BB6158"/>
    <w:rsid w:val="00BB61B4"/>
    <w:rsid w:val="00BB6367"/>
    <w:rsid w:val="00BB6417"/>
    <w:rsid w:val="00BB6456"/>
    <w:rsid w:val="00BB6862"/>
    <w:rsid w:val="00BB6943"/>
    <w:rsid w:val="00BB6960"/>
    <w:rsid w:val="00BB6C7A"/>
    <w:rsid w:val="00BB6E3C"/>
    <w:rsid w:val="00BB6EF3"/>
    <w:rsid w:val="00BB6F5B"/>
    <w:rsid w:val="00BB7057"/>
    <w:rsid w:val="00BB7444"/>
    <w:rsid w:val="00BB7D1C"/>
    <w:rsid w:val="00BC00C1"/>
    <w:rsid w:val="00BC00CF"/>
    <w:rsid w:val="00BC01CC"/>
    <w:rsid w:val="00BC02EF"/>
    <w:rsid w:val="00BC0385"/>
    <w:rsid w:val="00BC0669"/>
    <w:rsid w:val="00BC0A73"/>
    <w:rsid w:val="00BC0DD8"/>
    <w:rsid w:val="00BC0E0B"/>
    <w:rsid w:val="00BC12B5"/>
    <w:rsid w:val="00BC18A7"/>
    <w:rsid w:val="00BC1A62"/>
    <w:rsid w:val="00BC1B62"/>
    <w:rsid w:val="00BC1CA9"/>
    <w:rsid w:val="00BC2066"/>
    <w:rsid w:val="00BC21A8"/>
    <w:rsid w:val="00BC23AE"/>
    <w:rsid w:val="00BC2548"/>
    <w:rsid w:val="00BC25A4"/>
    <w:rsid w:val="00BC2622"/>
    <w:rsid w:val="00BC26CC"/>
    <w:rsid w:val="00BC26FC"/>
    <w:rsid w:val="00BC2ACC"/>
    <w:rsid w:val="00BC2C92"/>
    <w:rsid w:val="00BC2E6A"/>
    <w:rsid w:val="00BC30CB"/>
    <w:rsid w:val="00BC3642"/>
    <w:rsid w:val="00BC36E0"/>
    <w:rsid w:val="00BC3AEE"/>
    <w:rsid w:val="00BC406B"/>
    <w:rsid w:val="00BC44F4"/>
    <w:rsid w:val="00BC450B"/>
    <w:rsid w:val="00BC5272"/>
    <w:rsid w:val="00BC550B"/>
    <w:rsid w:val="00BC55B1"/>
    <w:rsid w:val="00BC583D"/>
    <w:rsid w:val="00BC5C2C"/>
    <w:rsid w:val="00BC5C5E"/>
    <w:rsid w:val="00BC62A8"/>
    <w:rsid w:val="00BC65CE"/>
    <w:rsid w:val="00BC6A53"/>
    <w:rsid w:val="00BC6C00"/>
    <w:rsid w:val="00BC723D"/>
    <w:rsid w:val="00BC7352"/>
    <w:rsid w:val="00BC7552"/>
    <w:rsid w:val="00BC7923"/>
    <w:rsid w:val="00BC7944"/>
    <w:rsid w:val="00BC794A"/>
    <w:rsid w:val="00BC7D40"/>
    <w:rsid w:val="00BD0085"/>
    <w:rsid w:val="00BD0577"/>
    <w:rsid w:val="00BD0614"/>
    <w:rsid w:val="00BD0636"/>
    <w:rsid w:val="00BD067A"/>
    <w:rsid w:val="00BD0841"/>
    <w:rsid w:val="00BD0A8E"/>
    <w:rsid w:val="00BD1085"/>
    <w:rsid w:val="00BD109B"/>
    <w:rsid w:val="00BD111D"/>
    <w:rsid w:val="00BD121E"/>
    <w:rsid w:val="00BD1254"/>
    <w:rsid w:val="00BD1273"/>
    <w:rsid w:val="00BD12D0"/>
    <w:rsid w:val="00BD16F5"/>
    <w:rsid w:val="00BD1ABF"/>
    <w:rsid w:val="00BD1B74"/>
    <w:rsid w:val="00BD1D07"/>
    <w:rsid w:val="00BD1F3C"/>
    <w:rsid w:val="00BD20FC"/>
    <w:rsid w:val="00BD21C6"/>
    <w:rsid w:val="00BD2983"/>
    <w:rsid w:val="00BD2D18"/>
    <w:rsid w:val="00BD2DEC"/>
    <w:rsid w:val="00BD3062"/>
    <w:rsid w:val="00BD330B"/>
    <w:rsid w:val="00BD34EA"/>
    <w:rsid w:val="00BD35DE"/>
    <w:rsid w:val="00BD374D"/>
    <w:rsid w:val="00BD3CFB"/>
    <w:rsid w:val="00BD3DA9"/>
    <w:rsid w:val="00BD3F9F"/>
    <w:rsid w:val="00BD418C"/>
    <w:rsid w:val="00BD46A3"/>
    <w:rsid w:val="00BD46AC"/>
    <w:rsid w:val="00BD47D9"/>
    <w:rsid w:val="00BD49BB"/>
    <w:rsid w:val="00BD4B99"/>
    <w:rsid w:val="00BD4BDF"/>
    <w:rsid w:val="00BD509D"/>
    <w:rsid w:val="00BD516E"/>
    <w:rsid w:val="00BD5933"/>
    <w:rsid w:val="00BD59D4"/>
    <w:rsid w:val="00BD5DB4"/>
    <w:rsid w:val="00BD5FC8"/>
    <w:rsid w:val="00BD624A"/>
    <w:rsid w:val="00BD64AF"/>
    <w:rsid w:val="00BD65EC"/>
    <w:rsid w:val="00BD6800"/>
    <w:rsid w:val="00BD694A"/>
    <w:rsid w:val="00BD69CF"/>
    <w:rsid w:val="00BD6E86"/>
    <w:rsid w:val="00BD7099"/>
    <w:rsid w:val="00BD7205"/>
    <w:rsid w:val="00BD73D8"/>
    <w:rsid w:val="00BD78F6"/>
    <w:rsid w:val="00BD7947"/>
    <w:rsid w:val="00BD7AB6"/>
    <w:rsid w:val="00BD7BC9"/>
    <w:rsid w:val="00BD7BD6"/>
    <w:rsid w:val="00BD7C0D"/>
    <w:rsid w:val="00BD7E65"/>
    <w:rsid w:val="00BD7EA5"/>
    <w:rsid w:val="00BD7F93"/>
    <w:rsid w:val="00BE0039"/>
    <w:rsid w:val="00BE00EE"/>
    <w:rsid w:val="00BE0271"/>
    <w:rsid w:val="00BE055C"/>
    <w:rsid w:val="00BE08A7"/>
    <w:rsid w:val="00BE0AB8"/>
    <w:rsid w:val="00BE0BE7"/>
    <w:rsid w:val="00BE0BFC"/>
    <w:rsid w:val="00BE0D84"/>
    <w:rsid w:val="00BE0FE6"/>
    <w:rsid w:val="00BE1005"/>
    <w:rsid w:val="00BE16FA"/>
    <w:rsid w:val="00BE17AB"/>
    <w:rsid w:val="00BE183C"/>
    <w:rsid w:val="00BE1972"/>
    <w:rsid w:val="00BE1B4A"/>
    <w:rsid w:val="00BE1F1B"/>
    <w:rsid w:val="00BE2054"/>
    <w:rsid w:val="00BE206F"/>
    <w:rsid w:val="00BE2C72"/>
    <w:rsid w:val="00BE2D0B"/>
    <w:rsid w:val="00BE2DA2"/>
    <w:rsid w:val="00BE2F37"/>
    <w:rsid w:val="00BE314F"/>
    <w:rsid w:val="00BE3161"/>
    <w:rsid w:val="00BE32F5"/>
    <w:rsid w:val="00BE3729"/>
    <w:rsid w:val="00BE3B6D"/>
    <w:rsid w:val="00BE3D2F"/>
    <w:rsid w:val="00BE4143"/>
    <w:rsid w:val="00BE4411"/>
    <w:rsid w:val="00BE497F"/>
    <w:rsid w:val="00BE4B6F"/>
    <w:rsid w:val="00BE4CCB"/>
    <w:rsid w:val="00BE4D30"/>
    <w:rsid w:val="00BE4D56"/>
    <w:rsid w:val="00BE4D6C"/>
    <w:rsid w:val="00BE4D9F"/>
    <w:rsid w:val="00BE4E1C"/>
    <w:rsid w:val="00BE4E55"/>
    <w:rsid w:val="00BE4ECB"/>
    <w:rsid w:val="00BE4EDF"/>
    <w:rsid w:val="00BE508E"/>
    <w:rsid w:val="00BE5501"/>
    <w:rsid w:val="00BE55D8"/>
    <w:rsid w:val="00BE5639"/>
    <w:rsid w:val="00BE5781"/>
    <w:rsid w:val="00BE5826"/>
    <w:rsid w:val="00BE5D63"/>
    <w:rsid w:val="00BE6031"/>
    <w:rsid w:val="00BE62F6"/>
    <w:rsid w:val="00BE6365"/>
    <w:rsid w:val="00BE6E46"/>
    <w:rsid w:val="00BE71CB"/>
    <w:rsid w:val="00BE7729"/>
    <w:rsid w:val="00BE781E"/>
    <w:rsid w:val="00BE7998"/>
    <w:rsid w:val="00BE7D12"/>
    <w:rsid w:val="00BF00A7"/>
    <w:rsid w:val="00BF01A5"/>
    <w:rsid w:val="00BF01AD"/>
    <w:rsid w:val="00BF03E3"/>
    <w:rsid w:val="00BF0718"/>
    <w:rsid w:val="00BF0CD0"/>
    <w:rsid w:val="00BF0DF2"/>
    <w:rsid w:val="00BF162A"/>
    <w:rsid w:val="00BF1A61"/>
    <w:rsid w:val="00BF1AAF"/>
    <w:rsid w:val="00BF1B29"/>
    <w:rsid w:val="00BF1BE4"/>
    <w:rsid w:val="00BF20A2"/>
    <w:rsid w:val="00BF24E2"/>
    <w:rsid w:val="00BF27DC"/>
    <w:rsid w:val="00BF2A6B"/>
    <w:rsid w:val="00BF2D04"/>
    <w:rsid w:val="00BF2E22"/>
    <w:rsid w:val="00BF2F72"/>
    <w:rsid w:val="00BF309D"/>
    <w:rsid w:val="00BF3119"/>
    <w:rsid w:val="00BF32F0"/>
    <w:rsid w:val="00BF3346"/>
    <w:rsid w:val="00BF338D"/>
    <w:rsid w:val="00BF342D"/>
    <w:rsid w:val="00BF3AC9"/>
    <w:rsid w:val="00BF3C1D"/>
    <w:rsid w:val="00BF3D47"/>
    <w:rsid w:val="00BF3DD7"/>
    <w:rsid w:val="00BF40D4"/>
    <w:rsid w:val="00BF4843"/>
    <w:rsid w:val="00BF4BFB"/>
    <w:rsid w:val="00BF4D2D"/>
    <w:rsid w:val="00BF4E46"/>
    <w:rsid w:val="00BF519E"/>
    <w:rsid w:val="00BF578F"/>
    <w:rsid w:val="00BF57F6"/>
    <w:rsid w:val="00BF5C5B"/>
    <w:rsid w:val="00BF5D10"/>
    <w:rsid w:val="00BF5D84"/>
    <w:rsid w:val="00BF5DC8"/>
    <w:rsid w:val="00BF62EB"/>
    <w:rsid w:val="00BF65E1"/>
    <w:rsid w:val="00BF67CE"/>
    <w:rsid w:val="00BF68A6"/>
    <w:rsid w:val="00BF6DA5"/>
    <w:rsid w:val="00BF6E18"/>
    <w:rsid w:val="00BF7A00"/>
    <w:rsid w:val="00BF7CD9"/>
    <w:rsid w:val="00BF7F72"/>
    <w:rsid w:val="00BF7FFE"/>
    <w:rsid w:val="00C00069"/>
    <w:rsid w:val="00C000E5"/>
    <w:rsid w:val="00C004D7"/>
    <w:rsid w:val="00C00AF7"/>
    <w:rsid w:val="00C00D8C"/>
    <w:rsid w:val="00C0100D"/>
    <w:rsid w:val="00C01046"/>
    <w:rsid w:val="00C01392"/>
    <w:rsid w:val="00C0143E"/>
    <w:rsid w:val="00C01445"/>
    <w:rsid w:val="00C01A1A"/>
    <w:rsid w:val="00C01B4F"/>
    <w:rsid w:val="00C01BA5"/>
    <w:rsid w:val="00C01FEC"/>
    <w:rsid w:val="00C025F2"/>
    <w:rsid w:val="00C02676"/>
    <w:rsid w:val="00C027F1"/>
    <w:rsid w:val="00C02C0B"/>
    <w:rsid w:val="00C02C67"/>
    <w:rsid w:val="00C02CD4"/>
    <w:rsid w:val="00C02D58"/>
    <w:rsid w:val="00C02E2A"/>
    <w:rsid w:val="00C030CF"/>
    <w:rsid w:val="00C032F0"/>
    <w:rsid w:val="00C03448"/>
    <w:rsid w:val="00C034CC"/>
    <w:rsid w:val="00C03634"/>
    <w:rsid w:val="00C0364D"/>
    <w:rsid w:val="00C03732"/>
    <w:rsid w:val="00C03A1B"/>
    <w:rsid w:val="00C03CD4"/>
    <w:rsid w:val="00C03CF6"/>
    <w:rsid w:val="00C03E5E"/>
    <w:rsid w:val="00C0404F"/>
    <w:rsid w:val="00C041AD"/>
    <w:rsid w:val="00C0452B"/>
    <w:rsid w:val="00C046D5"/>
    <w:rsid w:val="00C04A5B"/>
    <w:rsid w:val="00C04D57"/>
    <w:rsid w:val="00C04DE4"/>
    <w:rsid w:val="00C04EE6"/>
    <w:rsid w:val="00C04F80"/>
    <w:rsid w:val="00C05493"/>
    <w:rsid w:val="00C0549C"/>
    <w:rsid w:val="00C05519"/>
    <w:rsid w:val="00C057AC"/>
    <w:rsid w:val="00C0593E"/>
    <w:rsid w:val="00C05942"/>
    <w:rsid w:val="00C061F5"/>
    <w:rsid w:val="00C06205"/>
    <w:rsid w:val="00C062AD"/>
    <w:rsid w:val="00C0641E"/>
    <w:rsid w:val="00C064D5"/>
    <w:rsid w:val="00C069EB"/>
    <w:rsid w:val="00C06B2A"/>
    <w:rsid w:val="00C07061"/>
    <w:rsid w:val="00C07129"/>
    <w:rsid w:val="00C0717B"/>
    <w:rsid w:val="00C07219"/>
    <w:rsid w:val="00C07309"/>
    <w:rsid w:val="00C0756C"/>
    <w:rsid w:val="00C078B2"/>
    <w:rsid w:val="00C07C39"/>
    <w:rsid w:val="00C1024F"/>
    <w:rsid w:val="00C105F3"/>
    <w:rsid w:val="00C10859"/>
    <w:rsid w:val="00C10E33"/>
    <w:rsid w:val="00C11161"/>
    <w:rsid w:val="00C11175"/>
    <w:rsid w:val="00C11270"/>
    <w:rsid w:val="00C11631"/>
    <w:rsid w:val="00C1169D"/>
    <w:rsid w:val="00C116AE"/>
    <w:rsid w:val="00C11765"/>
    <w:rsid w:val="00C11862"/>
    <w:rsid w:val="00C1188D"/>
    <w:rsid w:val="00C11BFA"/>
    <w:rsid w:val="00C11FDB"/>
    <w:rsid w:val="00C11FF3"/>
    <w:rsid w:val="00C1204E"/>
    <w:rsid w:val="00C121AB"/>
    <w:rsid w:val="00C122A9"/>
    <w:rsid w:val="00C12A93"/>
    <w:rsid w:val="00C12AB7"/>
    <w:rsid w:val="00C12EFD"/>
    <w:rsid w:val="00C131BD"/>
    <w:rsid w:val="00C134DA"/>
    <w:rsid w:val="00C13668"/>
    <w:rsid w:val="00C136A8"/>
    <w:rsid w:val="00C137C5"/>
    <w:rsid w:val="00C138DD"/>
    <w:rsid w:val="00C13BB7"/>
    <w:rsid w:val="00C13BC2"/>
    <w:rsid w:val="00C13DEF"/>
    <w:rsid w:val="00C13E44"/>
    <w:rsid w:val="00C13F4B"/>
    <w:rsid w:val="00C14160"/>
    <w:rsid w:val="00C14239"/>
    <w:rsid w:val="00C147D5"/>
    <w:rsid w:val="00C148B4"/>
    <w:rsid w:val="00C14A07"/>
    <w:rsid w:val="00C14A72"/>
    <w:rsid w:val="00C14D84"/>
    <w:rsid w:val="00C14DAA"/>
    <w:rsid w:val="00C14EA4"/>
    <w:rsid w:val="00C14F5F"/>
    <w:rsid w:val="00C14F7E"/>
    <w:rsid w:val="00C150E0"/>
    <w:rsid w:val="00C15241"/>
    <w:rsid w:val="00C1549E"/>
    <w:rsid w:val="00C15977"/>
    <w:rsid w:val="00C159D8"/>
    <w:rsid w:val="00C15E3B"/>
    <w:rsid w:val="00C15EFF"/>
    <w:rsid w:val="00C16115"/>
    <w:rsid w:val="00C1654A"/>
    <w:rsid w:val="00C166F8"/>
    <w:rsid w:val="00C16803"/>
    <w:rsid w:val="00C1721B"/>
    <w:rsid w:val="00C17515"/>
    <w:rsid w:val="00C17822"/>
    <w:rsid w:val="00C17ABC"/>
    <w:rsid w:val="00C17E0A"/>
    <w:rsid w:val="00C17FEB"/>
    <w:rsid w:val="00C203EF"/>
    <w:rsid w:val="00C204BF"/>
    <w:rsid w:val="00C2077D"/>
    <w:rsid w:val="00C20975"/>
    <w:rsid w:val="00C20C2C"/>
    <w:rsid w:val="00C20F3B"/>
    <w:rsid w:val="00C2102D"/>
    <w:rsid w:val="00C213ED"/>
    <w:rsid w:val="00C21704"/>
    <w:rsid w:val="00C22343"/>
    <w:rsid w:val="00C227B6"/>
    <w:rsid w:val="00C227EE"/>
    <w:rsid w:val="00C22880"/>
    <w:rsid w:val="00C22B86"/>
    <w:rsid w:val="00C22DB6"/>
    <w:rsid w:val="00C22EA1"/>
    <w:rsid w:val="00C232DA"/>
    <w:rsid w:val="00C2374C"/>
    <w:rsid w:val="00C2395C"/>
    <w:rsid w:val="00C239E8"/>
    <w:rsid w:val="00C23AAB"/>
    <w:rsid w:val="00C23B68"/>
    <w:rsid w:val="00C23E19"/>
    <w:rsid w:val="00C24174"/>
    <w:rsid w:val="00C243AD"/>
    <w:rsid w:val="00C245B8"/>
    <w:rsid w:val="00C24787"/>
    <w:rsid w:val="00C247B6"/>
    <w:rsid w:val="00C24A12"/>
    <w:rsid w:val="00C24BA3"/>
    <w:rsid w:val="00C24D96"/>
    <w:rsid w:val="00C24DF7"/>
    <w:rsid w:val="00C24EE9"/>
    <w:rsid w:val="00C24F64"/>
    <w:rsid w:val="00C2520C"/>
    <w:rsid w:val="00C2564B"/>
    <w:rsid w:val="00C256F7"/>
    <w:rsid w:val="00C2572A"/>
    <w:rsid w:val="00C25865"/>
    <w:rsid w:val="00C25A76"/>
    <w:rsid w:val="00C25B64"/>
    <w:rsid w:val="00C25B70"/>
    <w:rsid w:val="00C25CB2"/>
    <w:rsid w:val="00C25E0F"/>
    <w:rsid w:val="00C25EE8"/>
    <w:rsid w:val="00C26073"/>
    <w:rsid w:val="00C261C3"/>
    <w:rsid w:val="00C26371"/>
    <w:rsid w:val="00C2638F"/>
    <w:rsid w:val="00C264D6"/>
    <w:rsid w:val="00C269DB"/>
    <w:rsid w:val="00C26BB5"/>
    <w:rsid w:val="00C26F16"/>
    <w:rsid w:val="00C26FD7"/>
    <w:rsid w:val="00C27402"/>
    <w:rsid w:val="00C277A6"/>
    <w:rsid w:val="00C277AC"/>
    <w:rsid w:val="00C27895"/>
    <w:rsid w:val="00C302B0"/>
    <w:rsid w:val="00C303A6"/>
    <w:rsid w:val="00C3044F"/>
    <w:rsid w:val="00C30645"/>
    <w:rsid w:val="00C30B58"/>
    <w:rsid w:val="00C30E13"/>
    <w:rsid w:val="00C31070"/>
    <w:rsid w:val="00C311D5"/>
    <w:rsid w:val="00C31283"/>
    <w:rsid w:val="00C3130A"/>
    <w:rsid w:val="00C31330"/>
    <w:rsid w:val="00C31433"/>
    <w:rsid w:val="00C31538"/>
    <w:rsid w:val="00C317CA"/>
    <w:rsid w:val="00C317F8"/>
    <w:rsid w:val="00C31A3A"/>
    <w:rsid w:val="00C31D86"/>
    <w:rsid w:val="00C31ED1"/>
    <w:rsid w:val="00C32A9D"/>
    <w:rsid w:val="00C32C2B"/>
    <w:rsid w:val="00C3307E"/>
    <w:rsid w:val="00C33350"/>
    <w:rsid w:val="00C3336A"/>
    <w:rsid w:val="00C33529"/>
    <w:rsid w:val="00C33663"/>
    <w:rsid w:val="00C33953"/>
    <w:rsid w:val="00C33A39"/>
    <w:rsid w:val="00C33EEA"/>
    <w:rsid w:val="00C34022"/>
    <w:rsid w:val="00C34457"/>
    <w:rsid w:val="00C345DD"/>
    <w:rsid w:val="00C34666"/>
    <w:rsid w:val="00C34A85"/>
    <w:rsid w:val="00C34AB6"/>
    <w:rsid w:val="00C35181"/>
    <w:rsid w:val="00C355E8"/>
    <w:rsid w:val="00C35937"/>
    <w:rsid w:val="00C35A91"/>
    <w:rsid w:val="00C35C5F"/>
    <w:rsid w:val="00C36698"/>
    <w:rsid w:val="00C36944"/>
    <w:rsid w:val="00C36948"/>
    <w:rsid w:val="00C36981"/>
    <w:rsid w:val="00C36BA6"/>
    <w:rsid w:val="00C36BF1"/>
    <w:rsid w:val="00C36C3F"/>
    <w:rsid w:val="00C36CF0"/>
    <w:rsid w:val="00C36E0C"/>
    <w:rsid w:val="00C36F18"/>
    <w:rsid w:val="00C36F98"/>
    <w:rsid w:val="00C36FB4"/>
    <w:rsid w:val="00C370EB"/>
    <w:rsid w:val="00C3726F"/>
    <w:rsid w:val="00C37ADC"/>
    <w:rsid w:val="00C37AEC"/>
    <w:rsid w:val="00C37DC8"/>
    <w:rsid w:val="00C37DE7"/>
    <w:rsid w:val="00C37ECC"/>
    <w:rsid w:val="00C37F7A"/>
    <w:rsid w:val="00C37FC7"/>
    <w:rsid w:val="00C40107"/>
    <w:rsid w:val="00C404DA"/>
    <w:rsid w:val="00C4067B"/>
    <w:rsid w:val="00C409C3"/>
    <w:rsid w:val="00C410D9"/>
    <w:rsid w:val="00C415FA"/>
    <w:rsid w:val="00C417DD"/>
    <w:rsid w:val="00C41CE6"/>
    <w:rsid w:val="00C41D7C"/>
    <w:rsid w:val="00C41FD0"/>
    <w:rsid w:val="00C420C8"/>
    <w:rsid w:val="00C42948"/>
    <w:rsid w:val="00C42B57"/>
    <w:rsid w:val="00C42CA8"/>
    <w:rsid w:val="00C42E24"/>
    <w:rsid w:val="00C42F5A"/>
    <w:rsid w:val="00C431A6"/>
    <w:rsid w:val="00C4328E"/>
    <w:rsid w:val="00C433E1"/>
    <w:rsid w:val="00C4357D"/>
    <w:rsid w:val="00C43792"/>
    <w:rsid w:val="00C43AC3"/>
    <w:rsid w:val="00C43CEA"/>
    <w:rsid w:val="00C43D40"/>
    <w:rsid w:val="00C43DB2"/>
    <w:rsid w:val="00C43DB9"/>
    <w:rsid w:val="00C44036"/>
    <w:rsid w:val="00C440D6"/>
    <w:rsid w:val="00C44181"/>
    <w:rsid w:val="00C443CF"/>
    <w:rsid w:val="00C445F1"/>
    <w:rsid w:val="00C44670"/>
    <w:rsid w:val="00C4467C"/>
    <w:rsid w:val="00C44739"/>
    <w:rsid w:val="00C44961"/>
    <w:rsid w:val="00C449F5"/>
    <w:rsid w:val="00C44AC9"/>
    <w:rsid w:val="00C44DFE"/>
    <w:rsid w:val="00C456F8"/>
    <w:rsid w:val="00C457F2"/>
    <w:rsid w:val="00C458B9"/>
    <w:rsid w:val="00C45E69"/>
    <w:rsid w:val="00C46276"/>
    <w:rsid w:val="00C46294"/>
    <w:rsid w:val="00C46308"/>
    <w:rsid w:val="00C4633B"/>
    <w:rsid w:val="00C4650D"/>
    <w:rsid w:val="00C4677D"/>
    <w:rsid w:val="00C4690B"/>
    <w:rsid w:val="00C46CAD"/>
    <w:rsid w:val="00C471ED"/>
    <w:rsid w:val="00C474D6"/>
    <w:rsid w:val="00C47951"/>
    <w:rsid w:val="00C47988"/>
    <w:rsid w:val="00C47D39"/>
    <w:rsid w:val="00C47E6F"/>
    <w:rsid w:val="00C47F3B"/>
    <w:rsid w:val="00C47FF1"/>
    <w:rsid w:val="00C501B3"/>
    <w:rsid w:val="00C503D3"/>
    <w:rsid w:val="00C50B94"/>
    <w:rsid w:val="00C50E5C"/>
    <w:rsid w:val="00C50FA3"/>
    <w:rsid w:val="00C510D2"/>
    <w:rsid w:val="00C514F3"/>
    <w:rsid w:val="00C518CD"/>
    <w:rsid w:val="00C519E2"/>
    <w:rsid w:val="00C51A5B"/>
    <w:rsid w:val="00C51AAF"/>
    <w:rsid w:val="00C51CB3"/>
    <w:rsid w:val="00C51F4C"/>
    <w:rsid w:val="00C51FF4"/>
    <w:rsid w:val="00C52177"/>
    <w:rsid w:val="00C52179"/>
    <w:rsid w:val="00C528C8"/>
    <w:rsid w:val="00C5295D"/>
    <w:rsid w:val="00C529A2"/>
    <w:rsid w:val="00C52AC7"/>
    <w:rsid w:val="00C52B32"/>
    <w:rsid w:val="00C52D69"/>
    <w:rsid w:val="00C52DB4"/>
    <w:rsid w:val="00C5355B"/>
    <w:rsid w:val="00C535A5"/>
    <w:rsid w:val="00C54499"/>
    <w:rsid w:val="00C5452C"/>
    <w:rsid w:val="00C54599"/>
    <w:rsid w:val="00C54735"/>
    <w:rsid w:val="00C54840"/>
    <w:rsid w:val="00C54872"/>
    <w:rsid w:val="00C551BA"/>
    <w:rsid w:val="00C5531A"/>
    <w:rsid w:val="00C557CF"/>
    <w:rsid w:val="00C557DB"/>
    <w:rsid w:val="00C559D1"/>
    <w:rsid w:val="00C55AC7"/>
    <w:rsid w:val="00C55AFE"/>
    <w:rsid w:val="00C55B70"/>
    <w:rsid w:val="00C55C97"/>
    <w:rsid w:val="00C55C98"/>
    <w:rsid w:val="00C55FD3"/>
    <w:rsid w:val="00C56299"/>
    <w:rsid w:val="00C5646B"/>
    <w:rsid w:val="00C56870"/>
    <w:rsid w:val="00C56A2F"/>
    <w:rsid w:val="00C5716B"/>
    <w:rsid w:val="00C57312"/>
    <w:rsid w:val="00C573A9"/>
    <w:rsid w:val="00C576F7"/>
    <w:rsid w:val="00C57967"/>
    <w:rsid w:val="00C579AA"/>
    <w:rsid w:val="00C57BC5"/>
    <w:rsid w:val="00C57BF5"/>
    <w:rsid w:val="00C57DA0"/>
    <w:rsid w:val="00C57F8F"/>
    <w:rsid w:val="00C6013A"/>
    <w:rsid w:val="00C602C3"/>
    <w:rsid w:val="00C60401"/>
    <w:rsid w:val="00C60801"/>
    <w:rsid w:val="00C60B27"/>
    <w:rsid w:val="00C60CBB"/>
    <w:rsid w:val="00C60D40"/>
    <w:rsid w:val="00C60D44"/>
    <w:rsid w:val="00C60D5A"/>
    <w:rsid w:val="00C60E11"/>
    <w:rsid w:val="00C61061"/>
    <w:rsid w:val="00C6189E"/>
    <w:rsid w:val="00C61D70"/>
    <w:rsid w:val="00C6245C"/>
    <w:rsid w:val="00C628CE"/>
    <w:rsid w:val="00C62BAC"/>
    <w:rsid w:val="00C62BC7"/>
    <w:rsid w:val="00C62F09"/>
    <w:rsid w:val="00C6334A"/>
    <w:rsid w:val="00C634A2"/>
    <w:rsid w:val="00C635AF"/>
    <w:rsid w:val="00C6373D"/>
    <w:rsid w:val="00C63C69"/>
    <w:rsid w:val="00C63CA0"/>
    <w:rsid w:val="00C63D28"/>
    <w:rsid w:val="00C63DB5"/>
    <w:rsid w:val="00C63F02"/>
    <w:rsid w:val="00C63F2F"/>
    <w:rsid w:val="00C6405C"/>
    <w:rsid w:val="00C6463D"/>
    <w:rsid w:val="00C64A5C"/>
    <w:rsid w:val="00C64C41"/>
    <w:rsid w:val="00C6500E"/>
    <w:rsid w:val="00C6542D"/>
    <w:rsid w:val="00C65478"/>
    <w:rsid w:val="00C6579B"/>
    <w:rsid w:val="00C65CCF"/>
    <w:rsid w:val="00C65D84"/>
    <w:rsid w:val="00C65F74"/>
    <w:rsid w:val="00C66161"/>
    <w:rsid w:val="00C66275"/>
    <w:rsid w:val="00C66391"/>
    <w:rsid w:val="00C6639A"/>
    <w:rsid w:val="00C6647D"/>
    <w:rsid w:val="00C666C8"/>
    <w:rsid w:val="00C66765"/>
    <w:rsid w:val="00C667E9"/>
    <w:rsid w:val="00C670A6"/>
    <w:rsid w:val="00C671A7"/>
    <w:rsid w:val="00C67671"/>
    <w:rsid w:val="00C67A23"/>
    <w:rsid w:val="00C67AFF"/>
    <w:rsid w:val="00C67B08"/>
    <w:rsid w:val="00C67F57"/>
    <w:rsid w:val="00C703D0"/>
    <w:rsid w:val="00C70661"/>
    <w:rsid w:val="00C7078D"/>
    <w:rsid w:val="00C70808"/>
    <w:rsid w:val="00C7080D"/>
    <w:rsid w:val="00C708D8"/>
    <w:rsid w:val="00C709C8"/>
    <w:rsid w:val="00C70EAD"/>
    <w:rsid w:val="00C70EDB"/>
    <w:rsid w:val="00C71153"/>
    <w:rsid w:val="00C711F5"/>
    <w:rsid w:val="00C71467"/>
    <w:rsid w:val="00C7180E"/>
    <w:rsid w:val="00C71AEC"/>
    <w:rsid w:val="00C71F7D"/>
    <w:rsid w:val="00C7209C"/>
    <w:rsid w:val="00C720B4"/>
    <w:rsid w:val="00C720D2"/>
    <w:rsid w:val="00C72260"/>
    <w:rsid w:val="00C72507"/>
    <w:rsid w:val="00C727A9"/>
    <w:rsid w:val="00C7294F"/>
    <w:rsid w:val="00C72B35"/>
    <w:rsid w:val="00C72D30"/>
    <w:rsid w:val="00C7300A"/>
    <w:rsid w:val="00C732EA"/>
    <w:rsid w:val="00C735B7"/>
    <w:rsid w:val="00C73803"/>
    <w:rsid w:val="00C738DA"/>
    <w:rsid w:val="00C73CBF"/>
    <w:rsid w:val="00C73E5C"/>
    <w:rsid w:val="00C73FD9"/>
    <w:rsid w:val="00C7420D"/>
    <w:rsid w:val="00C744F1"/>
    <w:rsid w:val="00C746B2"/>
    <w:rsid w:val="00C74766"/>
    <w:rsid w:val="00C749C4"/>
    <w:rsid w:val="00C74A31"/>
    <w:rsid w:val="00C74AE9"/>
    <w:rsid w:val="00C74C7A"/>
    <w:rsid w:val="00C74D12"/>
    <w:rsid w:val="00C74E36"/>
    <w:rsid w:val="00C74F69"/>
    <w:rsid w:val="00C752CE"/>
    <w:rsid w:val="00C753BA"/>
    <w:rsid w:val="00C7545A"/>
    <w:rsid w:val="00C7562B"/>
    <w:rsid w:val="00C75808"/>
    <w:rsid w:val="00C759A9"/>
    <w:rsid w:val="00C75A8B"/>
    <w:rsid w:val="00C75BCA"/>
    <w:rsid w:val="00C76317"/>
    <w:rsid w:val="00C764C3"/>
    <w:rsid w:val="00C767BD"/>
    <w:rsid w:val="00C7697B"/>
    <w:rsid w:val="00C76A95"/>
    <w:rsid w:val="00C76E1F"/>
    <w:rsid w:val="00C7721B"/>
    <w:rsid w:val="00C77637"/>
    <w:rsid w:val="00C776C3"/>
    <w:rsid w:val="00C77729"/>
    <w:rsid w:val="00C77831"/>
    <w:rsid w:val="00C77983"/>
    <w:rsid w:val="00C77F24"/>
    <w:rsid w:val="00C80253"/>
    <w:rsid w:val="00C805BB"/>
    <w:rsid w:val="00C806CF"/>
    <w:rsid w:val="00C8071E"/>
    <w:rsid w:val="00C807B4"/>
    <w:rsid w:val="00C80CE0"/>
    <w:rsid w:val="00C80E5F"/>
    <w:rsid w:val="00C81290"/>
    <w:rsid w:val="00C8143A"/>
    <w:rsid w:val="00C81610"/>
    <w:rsid w:val="00C81E20"/>
    <w:rsid w:val="00C81E88"/>
    <w:rsid w:val="00C81FF6"/>
    <w:rsid w:val="00C8221A"/>
    <w:rsid w:val="00C8271D"/>
    <w:rsid w:val="00C82A4C"/>
    <w:rsid w:val="00C82A7B"/>
    <w:rsid w:val="00C82AC8"/>
    <w:rsid w:val="00C82CE5"/>
    <w:rsid w:val="00C82DD3"/>
    <w:rsid w:val="00C834E9"/>
    <w:rsid w:val="00C83937"/>
    <w:rsid w:val="00C83961"/>
    <w:rsid w:val="00C83975"/>
    <w:rsid w:val="00C83BD2"/>
    <w:rsid w:val="00C84194"/>
    <w:rsid w:val="00C841F8"/>
    <w:rsid w:val="00C84771"/>
    <w:rsid w:val="00C84D52"/>
    <w:rsid w:val="00C84F37"/>
    <w:rsid w:val="00C85211"/>
    <w:rsid w:val="00C8535B"/>
    <w:rsid w:val="00C85419"/>
    <w:rsid w:val="00C856E6"/>
    <w:rsid w:val="00C8578D"/>
    <w:rsid w:val="00C8599D"/>
    <w:rsid w:val="00C85F2F"/>
    <w:rsid w:val="00C867BD"/>
    <w:rsid w:val="00C86893"/>
    <w:rsid w:val="00C86979"/>
    <w:rsid w:val="00C869D5"/>
    <w:rsid w:val="00C86A40"/>
    <w:rsid w:val="00C86B3D"/>
    <w:rsid w:val="00C86B87"/>
    <w:rsid w:val="00C86E47"/>
    <w:rsid w:val="00C8716E"/>
    <w:rsid w:val="00C87253"/>
    <w:rsid w:val="00C87574"/>
    <w:rsid w:val="00C878D9"/>
    <w:rsid w:val="00C8792E"/>
    <w:rsid w:val="00C8792F"/>
    <w:rsid w:val="00C87A22"/>
    <w:rsid w:val="00C87A4C"/>
    <w:rsid w:val="00C87C86"/>
    <w:rsid w:val="00C9004D"/>
    <w:rsid w:val="00C9014A"/>
    <w:rsid w:val="00C902BD"/>
    <w:rsid w:val="00C90AB5"/>
    <w:rsid w:val="00C90ADC"/>
    <w:rsid w:val="00C90AF3"/>
    <w:rsid w:val="00C90E29"/>
    <w:rsid w:val="00C90FC9"/>
    <w:rsid w:val="00C9120C"/>
    <w:rsid w:val="00C91313"/>
    <w:rsid w:val="00C916B5"/>
    <w:rsid w:val="00C917A2"/>
    <w:rsid w:val="00C919EC"/>
    <w:rsid w:val="00C91C77"/>
    <w:rsid w:val="00C91CB7"/>
    <w:rsid w:val="00C92221"/>
    <w:rsid w:val="00C92378"/>
    <w:rsid w:val="00C9280E"/>
    <w:rsid w:val="00C929BF"/>
    <w:rsid w:val="00C92A6E"/>
    <w:rsid w:val="00C92D3D"/>
    <w:rsid w:val="00C92F0E"/>
    <w:rsid w:val="00C92FFA"/>
    <w:rsid w:val="00C93079"/>
    <w:rsid w:val="00C9314A"/>
    <w:rsid w:val="00C932F0"/>
    <w:rsid w:val="00C933B6"/>
    <w:rsid w:val="00C933B9"/>
    <w:rsid w:val="00C93467"/>
    <w:rsid w:val="00C93551"/>
    <w:rsid w:val="00C937BA"/>
    <w:rsid w:val="00C93A34"/>
    <w:rsid w:val="00C93A43"/>
    <w:rsid w:val="00C9407E"/>
    <w:rsid w:val="00C940F9"/>
    <w:rsid w:val="00C942F6"/>
    <w:rsid w:val="00C9454F"/>
    <w:rsid w:val="00C945DC"/>
    <w:rsid w:val="00C94A78"/>
    <w:rsid w:val="00C94CCD"/>
    <w:rsid w:val="00C94E25"/>
    <w:rsid w:val="00C94E4C"/>
    <w:rsid w:val="00C94F4F"/>
    <w:rsid w:val="00C952A6"/>
    <w:rsid w:val="00C952D8"/>
    <w:rsid w:val="00C95554"/>
    <w:rsid w:val="00C95574"/>
    <w:rsid w:val="00C95616"/>
    <w:rsid w:val="00C95B53"/>
    <w:rsid w:val="00C95CC7"/>
    <w:rsid w:val="00C9604E"/>
    <w:rsid w:val="00C96344"/>
    <w:rsid w:val="00C9647F"/>
    <w:rsid w:val="00C966D9"/>
    <w:rsid w:val="00C96740"/>
    <w:rsid w:val="00C96748"/>
    <w:rsid w:val="00C9688C"/>
    <w:rsid w:val="00C96973"/>
    <w:rsid w:val="00C96D8C"/>
    <w:rsid w:val="00C96EFC"/>
    <w:rsid w:val="00C96FB6"/>
    <w:rsid w:val="00C977B7"/>
    <w:rsid w:val="00C97AF7"/>
    <w:rsid w:val="00C97CB5"/>
    <w:rsid w:val="00C97DCF"/>
    <w:rsid w:val="00C97E5D"/>
    <w:rsid w:val="00CA01CD"/>
    <w:rsid w:val="00CA0249"/>
    <w:rsid w:val="00CA05CB"/>
    <w:rsid w:val="00CA05D2"/>
    <w:rsid w:val="00CA0A2B"/>
    <w:rsid w:val="00CA0A4F"/>
    <w:rsid w:val="00CA0A95"/>
    <w:rsid w:val="00CA0F77"/>
    <w:rsid w:val="00CA14C9"/>
    <w:rsid w:val="00CA14CD"/>
    <w:rsid w:val="00CA1731"/>
    <w:rsid w:val="00CA1BB4"/>
    <w:rsid w:val="00CA1FCC"/>
    <w:rsid w:val="00CA225F"/>
    <w:rsid w:val="00CA2596"/>
    <w:rsid w:val="00CA2966"/>
    <w:rsid w:val="00CA2D22"/>
    <w:rsid w:val="00CA32AE"/>
    <w:rsid w:val="00CA3336"/>
    <w:rsid w:val="00CA33A3"/>
    <w:rsid w:val="00CA35A4"/>
    <w:rsid w:val="00CA3820"/>
    <w:rsid w:val="00CA3C46"/>
    <w:rsid w:val="00CA3EB2"/>
    <w:rsid w:val="00CA3FC6"/>
    <w:rsid w:val="00CA415D"/>
    <w:rsid w:val="00CA4244"/>
    <w:rsid w:val="00CA44BB"/>
    <w:rsid w:val="00CA45CB"/>
    <w:rsid w:val="00CA4721"/>
    <w:rsid w:val="00CA4A47"/>
    <w:rsid w:val="00CA4BA7"/>
    <w:rsid w:val="00CA4C42"/>
    <w:rsid w:val="00CA4F2E"/>
    <w:rsid w:val="00CA51F7"/>
    <w:rsid w:val="00CA5541"/>
    <w:rsid w:val="00CA5793"/>
    <w:rsid w:val="00CA5A2F"/>
    <w:rsid w:val="00CA5A88"/>
    <w:rsid w:val="00CA5AF1"/>
    <w:rsid w:val="00CA5B63"/>
    <w:rsid w:val="00CA5B66"/>
    <w:rsid w:val="00CA602C"/>
    <w:rsid w:val="00CA603A"/>
    <w:rsid w:val="00CA6180"/>
    <w:rsid w:val="00CA634A"/>
    <w:rsid w:val="00CA6407"/>
    <w:rsid w:val="00CA64D1"/>
    <w:rsid w:val="00CA64D8"/>
    <w:rsid w:val="00CA68A3"/>
    <w:rsid w:val="00CA71CE"/>
    <w:rsid w:val="00CA7380"/>
    <w:rsid w:val="00CA74BA"/>
    <w:rsid w:val="00CA74D9"/>
    <w:rsid w:val="00CA76BA"/>
    <w:rsid w:val="00CA78C2"/>
    <w:rsid w:val="00CA7929"/>
    <w:rsid w:val="00CA7AA7"/>
    <w:rsid w:val="00CB041B"/>
    <w:rsid w:val="00CB05A3"/>
    <w:rsid w:val="00CB09FF"/>
    <w:rsid w:val="00CB0A11"/>
    <w:rsid w:val="00CB0C3B"/>
    <w:rsid w:val="00CB0D24"/>
    <w:rsid w:val="00CB0E37"/>
    <w:rsid w:val="00CB0F5D"/>
    <w:rsid w:val="00CB1799"/>
    <w:rsid w:val="00CB17A9"/>
    <w:rsid w:val="00CB195E"/>
    <w:rsid w:val="00CB1B87"/>
    <w:rsid w:val="00CB1D35"/>
    <w:rsid w:val="00CB2024"/>
    <w:rsid w:val="00CB2079"/>
    <w:rsid w:val="00CB20FF"/>
    <w:rsid w:val="00CB252C"/>
    <w:rsid w:val="00CB2797"/>
    <w:rsid w:val="00CB2812"/>
    <w:rsid w:val="00CB295D"/>
    <w:rsid w:val="00CB2968"/>
    <w:rsid w:val="00CB2D87"/>
    <w:rsid w:val="00CB3494"/>
    <w:rsid w:val="00CB38D2"/>
    <w:rsid w:val="00CB3A64"/>
    <w:rsid w:val="00CB3AD7"/>
    <w:rsid w:val="00CB40F2"/>
    <w:rsid w:val="00CB446C"/>
    <w:rsid w:val="00CB4700"/>
    <w:rsid w:val="00CB4709"/>
    <w:rsid w:val="00CB4739"/>
    <w:rsid w:val="00CB48E0"/>
    <w:rsid w:val="00CB4906"/>
    <w:rsid w:val="00CB50F0"/>
    <w:rsid w:val="00CB515E"/>
    <w:rsid w:val="00CB51F6"/>
    <w:rsid w:val="00CB5280"/>
    <w:rsid w:val="00CB54F3"/>
    <w:rsid w:val="00CB56C9"/>
    <w:rsid w:val="00CB57BE"/>
    <w:rsid w:val="00CB5A23"/>
    <w:rsid w:val="00CB5A73"/>
    <w:rsid w:val="00CB5DF8"/>
    <w:rsid w:val="00CB5EBE"/>
    <w:rsid w:val="00CB6183"/>
    <w:rsid w:val="00CB62B5"/>
    <w:rsid w:val="00CB63D4"/>
    <w:rsid w:val="00CB6695"/>
    <w:rsid w:val="00CB6964"/>
    <w:rsid w:val="00CB6A01"/>
    <w:rsid w:val="00CB6BAD"/>
    <w:rsid w:val="00CB6BC4"/>
    <w:rsid w:val="00CB6C6D"/>
    <w:rsid w:val="00CB6D97"/>
    <w:rsid w:val="00CB71D8"/>
    <w:rsid w:val="00CB766F"/>
    <w:rsid w:val="00CB7996"/>
    <w:rsid w:val="00CB79F1"/>
    <w:rsid w:val="00CC0250"/>
    <w:rsid w:val="00CC02FD"/>
    <w:rsid w:val="00CC0446"/>
    <w:rsid w:val="00CC0650"/>
    <w:rsid w:val="00CC08ED"/>
    <w:rsid w:val="00CC0E66"/>
    <w:rsid w:val="00CC13B6"/>
    <w:rsid w:val="00CC188D"/>
    <w:rsid w:val="00CC1905"/>
    <w:rsid w:val="00CC1F3F"/>
    <w:rsid w:val="00CC2014"/>
    <w:rsid w:val="00CC2110"/>
    <w:rsid w:val="00CC228D"/>
    <w:rsid w:val="00CC22E4"/>
    <w:rsid w:val="00CC268E"/>
    <w:rsid w:val="00CC2A5E"/>
    <w:rsid w:val="00CC2B95"/>
    <w:rsid w:val="00CC2C72"/>
    <w:rsid w:val="00CC30EF"/>
    <w:rsid w:val="00CC3353"/>
    <w:rsid w:val="00CC35DB"/>
    <w:rsid w:val="00CC3647"/>
    <w:rsid w:val="00CC3754"/>
    <w:rsid w:val="00CC3D09"/>
    <w:rsid w:val="00CC3D2C"/>
    <w:rsid w:val="00CC3DC0"/>
    <w:rsid w:val="00CC4391"/>
    <w:rsid w:val="00CC46EB"/>
    <w:rsid w:val="00CC4B13"/>
    <w:rsid w:val="00CC4FEA"/>
    <w:rsid w:val="00CC54C3"/>
    <w:rsid w:val="00CC55B9"/>
    <w:rsid w:val="00CC56CA"/>
    <w:rsid w:val="00CC57B9"/>
    <w:rsid w:val="00CC5893"/>
    <w:rsid w:val="00CC591F"/>
    <w:rsid w:val="00CC5C20"/>
    <w:rsid w:val="00CC5E7B"/>
    <w:rsid w:val="00CC6094"/>
    <w:rsid w:val="00CC615E"/>
    <w:rsid w:val="00CC6262"/>
    <w:rsid w:val="00CC6283"/>
    <w:rsid w:val="00CC62AB"/>
    <w:rsid w:val="00CC660D"/>
    <w:rsid w:val="00CC66C5"/>
    <w:rsid w:val="00CC66C8"/>
    <w:rsid w:val="00CC6790"/>
    <w:rsid w:val="00CC6792"/>
    <w:rsid w:val="00CC679F"/>
    <w:rsid w:val="00CC6A88"/>
    <w:rsid w:val="00CC6C4C"/>
    <w:rsid w:val="00CC6C72"/>
    <w:rsid w:val="00CC6FCB"/>
    <w:rsid w:val="00CC730D"/>
    <w:rsid w:val="00CC73FE"/>
    <w:rsid w:val="00CC770B"/>
    <w:rsid w:val="00CC779F"/>
    <w:rsid w:val="00CC786B"/>
    <w:rsid w:val="00CC78D7"/>
    <w:rsid w:val="00CC7C4F"/>
    <w:rsid w:val="00CC7F16"/>
    <w:rsid w:val="00CC7F2F"/>
    <w:rsid w:val="00CD02F2"/>
    <w:rsid w:val="00CD04EC"/>
    <w:rsid w:val="00CD0599"/>
    <w:rsid w:val="00CD0B8F"/>
    <w:rsid w:val="00CD0D41"/>
    <w:rsid w:val="00CD0E83"/>
    <w:rsid w:val="00CD131A"/>
    <w:rsid w:val="00CD15C1"/>
    <w:rsid w:val="00CD19E3"/>
    <w:rsid w:val="00CD1ACF"/>
    <w:rsid w:val="00CD1AE3"/>
    <w:rsid w:val="00CD1B75"/>
    <w:rsid w:val="00CD25AA"/>
    <w:rsid w:val="00CD260F"/>
    <w:rsid w:val="00CD27DD"/>
    <w:rsid w:val="00CD2B06"/>
    <w:rsid w:val="00CD2FEE"/>
    <w:rsid w:val="00CD3178"/>
    <w:rsid w:val="00CD321A"/>
    <w:rsid w:val="00CD323C"/>
    <w:rsid w:val="00CD342E"/>
    <w:rsid w:val="00CD38AF"/>
    <w:rsid w:val="00CD3B32"/>
    <w:rsid w:val="00CD3D10"/>
    <w:rsid w:val="00CD3E48"/>
    <w:rsid w:val="00CD3F7A"/>
    <w:rsid w:val="00CD3FBD"/>
    <w:rsid w:val="00CD415C"/>
    <w:rsid w:val="00CD46DC"/>
    <w:rsid w:val="00CD47D1"/>
    <w:rsid w:val="00CD5178"/>
    <w:rsid w:val="00CD5394"/>
    <w:rsid w:val="00CD54BF"/>
    <w:rsid w:val="00CD54C2"/>
    <w:rsid w:val="00CD6302"/>
    <w:rsid w:val="00CD6638"/>
    <w:rsid w:val="00CD6673"/>
    <w:rsid w:val="00CD6777"/>
    <w:rsid w:val="00CD6D33"/>
    <w:rsid w:val="00CD704F"/>
    <w:rsid w:val="00CD7305"/>
    <w:rsid w:val="00CD734D"/>
    <w:rsid w:val="00CD73C4"/>
    <w:rsid w:val="00CD745C"/>
    <w:rsid w:val="00CD755B"/>
    <w:rsid w:val="00CD7790"/>
    <w:rsid w:val="00CD79F3"/>
    <w:rsid w:val="00CD7AFD"/>
    <w:rsid w:val="00CD7C9D"/>
    <w:rsid w:val="00CD7DF6"/>
    <w:rsid w:val="00CD7ECA"/>
    <w:rsid w:val="00CD7FDF"/>
    <w:rsid w:val="00CE00B3"/>
    <w:rsid w:val="00CE03EE"/>
    <w:rsid w:val="00CE040A"/>
    <w:rsid w:val="00CE05DB"/>
    <w:rsid w:val="00CE06E1"/>
    <w:rsid w:val="00CE0CC6"/>
    <w:rsid w:val="00CE1156"/>
    <w:rsid w:val="00CE11C7"/>
    <w:rsid w:val="00CE1657"/>
    <w:rsid w:val="00CE18BA"/>
    <w:rsid w:val="00CE1C4A"/>
    <w:rsid w:val="00CE23D1"/>
    <w:rsid w:val="00CE2473"/>
    <w:rsid w:val="00CE2E7F"/>
    <w:rsid w:val="00CE3090"/>
    <w:rsid w:val="00CE30F8"/>
    <w:rsid w:val="00CE3105"/>
    <w:rsid w:val="00CE328E"/>
    <w:rsid w:val="00CE334E"/>
    <w:rsid w:val="00CE336B"/>
    <w:rsid w:val="00CE33AB"/>
    <w:rsid w:val="00CE3DF5"/>
    <w:rsid w:val="00CE406D"/>
    <w:rsid w:val="00CE4105"/>
    <w:rsid w:val="00CE4145"/>
    <w:rsid w:val="00CE43CB"/>
    <w:rsid w:val="00CE4643"/>
    <w:rsid w:val="00CE4890"/>
    <w:rsid w:val="00CE49BE"/>
    <w:rsid w:val="00CE4DDF"/>
    <w:rsid w:val="00CE5036"/>
    <w:rsid w:val="00CE5292"/>
    <w:rsid w:val="00CE53C7"/>
    <w:rsid w:val="00CE5539"/>
    <w:rsid w:val="00CE5623"/>
    <w:rsid w:val="00CE586A"/>
    <w:rsid w:val="00CE5A4B"/>
    <w:rsid w:val="00CE5B06"/>
    <w:rsid w:val="00CE5CCC"/>
    <w:rsid w:val="00CE5F51"/>
    <w:rsid w:val="00CE6182"/>
    <w:rsid w:val="00CE6202"/>
    <w:rsid w:val="00CE634A"/>
    <w:rsid w:val="00CE6453"/>
    <w:rsid w:val="00CE648F"/>
    <w:rsid w:val="00CE65DE"/>
    <w:rsid w:val="00CE697F"/>
    <w:rsid w:val="00CE69F9"/>
    <w:rsid w:val="00CE6A6A"/>
    <w:rsid w:val="00CE6B24"/>
    <w:rsid w:val="00CE6BEB"/>
    <w:rsid w:val="00CE6D40"/>
    <w:rsid w:val="00CE6F1D"/>
    <w:rsid w:val="00CE6F67"/>
    <w:rsid w:val="00CE72BB"/>
    <w:rsid w:val="00CE73F8"/>
    <w:rsid w:val="00CE759C"/>
    <w:rsid w:val="00CE7667"/>
    <w:rsid w:val="00CE7685"/>
    <w:rsid w:val="00CE76F0"/>
    <w:rsid w:val="00CE778C"/>
    <w:rsid w:val="00CE7D30"/>
    <w:rsid w:val="00CE7F45"/>
    <w:rsid w:val="00CF025E"/>
    <w:rsid w:val="00CF07E0"/>
    <w:rsid w:val="00CF08F3"/>
    <w:rsid w:val="00CF0CBA"/>
    <w:rsid w:val="00CF0F2B"/>
    <w:rsid w:val="00CF0FD5"/>
    <w:rsid w:val="00CF121E"/>
    <w:rsid w:val="00CF14CB"/>
    <w:rsid w:val="00CF15BE"/>
    <w:rsid w:val="00CF1749"/>
    <w:rsid w:val="00CF2133"/>
    <w:rsid w:val="00CF277B"/>
    <w:rsid w:val="00CF2827"/>
    <w:rsid w:val="00CF2881"/>
    <w:rsid w:val="00CF289D"/>
    <w:rsid w:val="00CF2C12"/>
    <w:rsid w:val="00CF2D0B"/>
    <w:rsid w:val="00CF2ED0"/>
    <w:rsid w:val="00CF2F60"/>
    <w:rsid w:val="00CF2F87"/>
    <w:rsid w:val="00CF3309"/>
    <w:rsid w:val="00CF33AB"/>
    <w:rsid w:val="00CF36CB"/>
    <w:rsid w:val="00CF3783"/>
    <w:rsid w:val="00CF3AB5"/>
    <w:rsid w:val="00CF3CB4"/>
    <w:rsid w:val="00CF3D49"/>
    <w:rsid w:val="00CF3F18"/>
    <w:rsid w:val="00CF3F99"/>
    <w:rsid w:val="00CF45AC"/>
    <w:rsid w:val="00CF47F4"/>
    <w:rsid w:val="00CF484C"/>
    <w:rsid w:val="00CF4958"/>
    <w:rsid w:val="00CF50EC"/>
    <w:rsid w:val="00CF5135"/>
    <w:rsid w:val="00CF5663"/>
    <w:rsid w:val="00CF5761"/>
    <w:rsid w:val="00CF5A72"/>
    <w:rsid w:val="00CF5EAB"/>
    <w:rsid w:val="00CF5EF4"/>
    <w:rsid w:val="00CF61E0"/>
    <w:rsid w:val="00CF644A"/>
    <w:rsid w:val="00CF6479"/>
    <w:rsid w:val="00CF657B"/>
    <w:rsid w:val="00CF67A9"/>
    <w:rsid w:val="00CF6880"/>
    <w:rsid w:val="00CF6C11"/>
    <w:rsid w:val="00CF70BD"/>
    <w:rsid w:val="00CF714E"/>
    <w:rsid w:val="00CF7251"/>
    <w:rsid w:val="00CF7A0F"/>
    <w:rsid w:val="00D00283"/>
    <w:rsid w:val="00D0034E"/>
    <w:rsid w:val="00D005D7"/>
    <w:rsid w:val="00D007E4"/>
    <w:rsid w:val="00D00A0A"/>
    <w:rsid w:val="00D00BED"/>
    <w:rsid w:val="00D00CB9"/>
    <w:rsid w:val="00D00DB9"/>
    <w:rsid w:val="00D00DC7"/>
    <w:rsid w:val="00D00E1B"/>
    <w:rsid w:val="00D00EF7"/>
    <w:rsid w:val="00D0117C"/>
    <w:rsid w:val="00D0129B"/>
    <w:rsid w:val="00D021BA"/>
    <w:rsid w:val="00D02382"/>
    <w:rsid w:val="00D02420"/>
    <w:rsid w:val="00D0245C"/>
    <w:rsid w:val="00D0245D"/>
    <w:rsid w:val="00D02480"/>
    <w:rsid w:val="00D0275E"/>
    <w:rsid w:val="00D028A2"/>
    <w:rsid w:val="00D02BE6"/>
    <w:rsid w:val="00D02DBB"/>
    <w:rsid w:val="00D02E37"/>
    <w:rsid w:val="00D033B1"/>
    <w:rsid w:val="00D034DA"/>
    <w:rsid w:val="00D03852"/>
    <w:rsid w:val="00D038AA"/>
    <w:rsid w:val="00D03952"/>
    <w:rsid w:val="00D039BA"/>
    <w:rsid w:val="00D039C6"/>
    <w:rsid w:val="00D03B37"/>
    <w:rsid w:val="00D03E40"/>
    <w:rsid w:val="00D03F7A"/>
    <w:rsid w:val="00D03FA2"/>
    <w:rsid w:val="00D04060"/>
    <w:rsid w:val="00D04067"/>
    <w:rsid w:val="00D04262"/>
    <w:rsid w:val="00D0432A"/>
    <w:rsid w:val="00D04681"/>
    <w:rsid w:val="00D04778"/>
    <w:rsid w:val="00D048A5"/>
    <w:rsid w:val="00D04920"/>
    <w:rsid w:val="00D04B9C"/>
    <w:rsid w:val="00D04D43"/>
    <w:rsid w:val="00D04EF6"/>
    <w:rsid w:val="00D04F04"/>
    <w:rsid w:val="00D05595"/>
    <w:rsid w:val="00D057AC"/>
    <w:rsid w:val="00D062F8"/>
    <w:rsid w:val="00D06719"/>
    <w:rsid w:val="00D06E2A"/>
    <w:rsid w:val="00D06E86"/>
    <w:rsid w:val="00D07312"/>
    <w:rsid w:val="00D073DF"/>
    <w:rsid w:val="00D07631"/>
    <w:rsid w:val="00D077DE"/>
    <w:rsid w:val="00D078FE"/>
    <w:rsid w:val="00D07A36"/>
    <w:rsid w:val="00D07A55"/>
    <w:rsid w:val="00D07BB1"/>
    <w:rsid w:val="00D07DA2"/>
    <w:rsid w:val="00D07FAF"/>
    <w:rsid w:val="00D10531"/>
    <w:rsid w:val="00D10666"/>
    <w:rsid w:val="00D1099C"/>
    <w:rsid w:val="00D10A1D"/>
    <w:rsid w:val="00D10BE5"/>
    <w:rsid w:val="00D10BEF"/>
    <w:rsid w:val="00D10C9A"/>
    <w:rsid w:val="00D11060"/>
    <w:rsid w:val="00D112E5"/>
    <w:rsid w:val="00D112E7"/>
    <w:rsid w:val="00D11373"/>
    <w:rsid w:val="00D113F8"/>
    <w:rsid w:val="00D11402"/>
    <w:rsid w:val="00D11753"/>
    <w:rsid w:val="00D117FB"/>
    <w:rsid w:val="00D12018"/>
    <w:rsid w:val="00D120BA"/>
    <w:rsid w:val="00D1225E"/>
    <w:rsid w:val="00D12419"/>
    <w:rsid w:val="00D12563"/>
    <w:rsid w:val="00D12705"/>
    <w:rsid w:val="00D128DE"/>
    <w:rsid w:val="00D129EC"/>
    <w:rsid w:val="00D12D05"/>
    <w:rsid w:val="00D12DAF"/>
    <w:rsid w:val="00D12F4E"/>
    <w:rsid w:val="00D12FE8"/>
    <w:rsid w:val="00D1319D"/>
    <w:rsid w:val="00D131E2"/>
    <w:rsid w:val="00D1340F"/>
    <w:rsid w:val="00D13453"/>
    <w:rsid w:val="00D14191"/>
    <w:rsid w:val="00D1442B"/>
    <w:rsid w:val="00D14437"/>
    <w:rsid w:val="00D14521"/>
    <w:rsid w:val="00D1482C"/>
    <w:rsid w:val="00D14928"/>
    <w:rsid w:val="00D14B4C"/>
    <w:rsid w:val="00D14CAC"/>
    <w:rsid w:val="00D14CE6"/>
    <w:rsid w:val="00D14E16"/>
    <w:rsid w:val="00D15298"/>
    <w:rsid w:val="00D1544C"/>
    <w:rsid w:val="00D1584F"/>
    <w:rsid w:val="00D159E0"/>
    <w:rsid w:val="00D15BC7"/>
    <w:rsid w:val="00D15BEF"/>
    <w:rsid w:val="00D15BF8"/>
    <w:rsid w:val="00D15D6A"/>
    <w:rsid w:val="00D16092"/>
    <w:rsid w:val="00D162A3"/>
    <w:rsid w:val="00D16321"/>
    <w:rsid w:val="00D163BA"/>
    <w:rsid w:val="00D1649E"/>
    <w:rsid w:val="00D16B26"/>
    <w:rsid w:val="00D16B47"/>
    <w:rsid w:val="00D16C03"/>
    <w:rsid w:val="00D16D51"/>
    <w:rsid w:val="00D170CB"/>
    <w:rsid w:val="00D173F4"/>
    <w:rsid w:val="00D174B7"/>
    <w:rsid w:val="00D174C9"/>
    <w:rsid w:val="00D176DF"/>
    <w:rsid w:val="00D17779"/>
    <w:rsid w:val="00D17BCC"/>
    <w:rsid w:val="00D17D83"/>
    <w:rsid w:val="00D17F7A"/>
    <w:rsid w:val="00D200BC"/>
    <w:rsid w:val="00D20512"/>
    <w:rsid w:val="00D20678"/>
    <w:rsid w:val="00D207C5"/>
    <w:rsid w:val="00D2086D"/>
    <w:rsid w:val="00D20B59"/>
    <w:rsid w:val="00D20E4A"/>
    <w:rsid w:val="00D2101D"/>
    <w:rsid w:val="00D2110C"/>
    <w:rsid w:val="00D214B1"/>
    <w:rsid w:val="00D2168B"/>
    <w:rsid w:val="00D21887"/>
    <w:rsid w:val="00D21E83"/>
    <w:rsid w:val="00D21FC7"/>
    <w:rsid w:val="00D2203C"/>
    <w:rsid w:val="00D222E1"/>
    <w:rsid w:val="00D22620"/>
    <w:rsid w:val="00D2273E"/>
    <w:rsid w:val="00D2280A"/>
    <w:rsid w:val="00D22D34"/>
    <w:rsid w:val="00D22D7E"/>
    <w:rsid w:val="00D22D8D"/>
    <w:rsid w:val="00D22E35"/>
    <w:rsid w:val="00D22F8D"/>
    <w:rsid w:val="00D231AF"/>
    <w:rsid w:val="00D231E7"/>
    <w:rsid w:val="00D232B0"/>
    <w:rsid w:val="00D23513"/>
    <w:rsid w:val="00D236E9"/>
    <w:rsid w:val="00D239BC"/>
    <w:rsid w:val="00D23F59"/>
    <w:rsid w:val="00D2416B"/>
    <w:rsid w:val="00D241BF"/>
    <w:rsid w:val="00D24293"/>
    <w:rsid w:val="00D243FD"/>
    <w:rsid w:val="00D244DA"/>
    <w:rsid w:val="00D2454A"/>
    <w:rsid w:val="00D24644"/>
    <w:rsid w:val="00D24673"/>
    <w:rsid w:val="00D248A1"/>
    <w:rsid w:val="00D24FDF"/>
    <w:rsid w:val="00D251BD"/>
    <w:rsid w:val="00D255FD"/>
    <w:rsid w:val="00D25C7E"/>
    <w:rsid w:val="00D2627B"/>
    <w:rsid w:val="00D26318"/>
    <w:rsid w:val="00D26322"/>
    <w:rsid w:val="00D26427"/>
    <w:rsid w:val="00D2675E"/>
    <w:rsid w:val="00D26A3C"/>
    <w:rsid w:val="00D26B63"/>
    <w:rsid w:val="00D26B90"/>
    <w:rsid w:val="00D26B9E"/>
    <w:rsid w:val="00D26E25"/>
    <w:rsid w:val="00D26E5B"/>
    <w:rsid w:val="00D26E5D"/>
    <w:rsid w:val="00D26EDA"/>
    <w:rsid w:val="00D26FF8"/>
    <w:rsid w:val="00D2725A"/>
    <w:rsid w:val="00D27290"/>
    <w:rsid w:val="00D274BB"/>
    <w:rsid w:val="00D274C8"/>
    <w:rsid w:val="00D27521"/>
    <w:rsid w:val="00D276EB"/>
    <w:rsid w:val="00D277FD"/>
    <w:rsid w:val="00D27C1A"/>
    <w:rsid w:val="00D27E9C"/>
    <w:rsid w:val="00D27EE3"/>
    <w:rsid w:val="00D30378"/>
    <w:rsid w:val="00D30525"/>
    <w:rsid w:val="00D3089A"/>
    <w:rsid w:val="00D30A67"/>
    <w:rsid w:val="00D30A95"/>
    <w:rsid w:val="00D30ECA"/>
    <w:rsid w:val="00D31142"/>
    <w:rsid w:val="00D3118D"/>
    <w:rsid w:val="00D315B5"/>
    <w:rsid w:val="00D31AD9"/>
    <w:rsid w:val="00D31B2B"/>
    <w:rsid w:val="00D31BB4"/>
    <w:rsid w:val="00D31E11"/>
    <w:rsid w:val="00D31E44"/>
    <w:rsid w:val="00D3202F"/>
    <w:rsid w:val="00D32433"/>
    <w:rsid w:val="00D324A3"/>
    <w:rsid w:val="00D32543"/>
    <w:rsid w:val="00D3268A"/>
    <w:rsid w:val="00D3288A"/>
    <w:rsid w:val="00D32EAD"/>
    <w:rsid w:val="00D33009"/>
    <w:rsid w:val="00D3344F"/>
    <w:rsid w:val="00D34133"/>
    <w:rsid w:val="00D34285"/>
    <w:rsid w:val="00D345E6"/>
    <w:rsid w:val="00D34934"/>
    <w:rsid w:val="00D34A80"/>
    <w:rsid w:val="00D35010"/>
    <w:rsid w:val="00D35639"/>
    <w:rsid w:val="00D3591E"/>
    <w:rsid w:val="00D35999"/>
    <w:rsid w:val="00D35C47"/>
    <w:rsid w:val="00D35E7F"/>
    <w:rsid w:val="00D35F92"/>
    <w:rsid w:val="00D361D9"/>
    <w:rsid w:val="00D36640"/>
    <w:rsid w:val="00D36DAF"/>
    <w:rsid w:val="00D3700F"/>
    <w:rsid w:val="00D3701B"/>
    <w:rsid w:val="00D37028"/>
    <w:rsid w:val="00D3707F"/>
    <w:rsid w:val="00D371C3"/>
    <w:rsid w:val="00D37456"/>
    <w:rsid w:val="00D375BC"/>
    <w:rsid w:val="00D3760E"/>
    <w:rsid w:val="00D37A57"/>
    <w:rsid w:val="00D37DBC"/>
    <w:rsid w:val="00D37DFD"/>
    <w:rsid w:val="00D37FC4"/>
    <w:rsid w:val="00D40121"/>
    <w:rsid w:val="00D40169"/>
    <w:rsid w:val="00D401CB"/>
    <w:rsid w:val="00D40386"/>
    <w:rsid w:val="00D4048F"/>
    <w:rsid w:val="00D40658"/>
    <w:rsid w:val="00D40683"/>
    <w:rsid w:val="00D40961"/>
    <w:rsid w:val="00D40B44"/>
    <w:rsid w:val="00D40FAC"/>
    <w:rsid w:val="00D40FE6"/>
    <w:rsid w:val="00D41082"/>
    <w:rsid w:val="00D410C7"/>
    <w:rsid w:val="00D411B2"/>
    <w:rsid w:val="00D41228"/>
    <w:rsid w:val="00D4140D"/>
    <w:rsid w:val="00D419D4"/>
    <w:rsid w:val="00D41A8E"/>
    <w:rsid w:val="00D41DAD"/>
    <w:rsid w:val="00D42032"/>
    <w:rsid w:val="00D42645"/>
    <w:rsid w:val="00D42A8E"/>
    <w:rsid w:val="00D430E0"/>
    <w:rsid w:val="00D43342"/>
    <w:rsid w:val="00D43484"/>
    <w:rsid w:val="00D4349C"/>
    <w:rsid w:val="00D43750"/>
    <w:rsid w:val="00D43ABB"/>
    <w:rsid w:val="00D43AE7"/>
    <w:rsid w:val="00D43D0E"/>
    <w:rsid w:val="00D43DDB"/>
    <w:rsid w:val="00D4402A"/>
    <w:rsid w:val="00D44113"/>
    <w:rsid w:val="00D442B5"/>
    <w:rsid w:val="00D4471B"/>
    <w:rsid w:val="00D4498F"/>
    <w:rsid w:val="00D44B57"/>
    <w:rsid w:val="00D44C2B"/>
    <w:rsid w:val="00D44CEB"/>
    <w:rsid w:val="00D45036"/>
    <w:rsid w:val="00D45404"/>
    <w:rsid w:val="00D4550E"/>
    <w:rsid w:val="00D4590F"/>
    <w:rsid w:val="00D45FA8"/>
    <w:rsid w:val="00D46048"/>
    <w:rsid w:val="00D4610E"/>
    <w:rsid w:val="00D461D7"/>
    <w:rsid w:val="00D4634D"/>
    <w:rsid w:val="00D46564"/>
    <w:rsid w:val="00D46CBD"/>
    <w:rsid w:val="00D4722D"/>
    <w:rsid w:val="00D47514"/>
    <w:rsid w:val="00D47883"/>
    <w:rsid w:val="00D478FF"/>
    <w:rsid w:val="00D479FB"/>
    <w:rsid w:val="00D47A5D"/>
    <w:rsid w:val="00D47AB9"/>
    <w:rsid w:val="00D47B44"/>
    <w:rsid w:val="00D47C75"/>
    <w:rsid w:val="00D47D1D"/>
    <w:rsid w:val="00D50183"/>
    <w:rsid w:val="00D50498"/>
    <w:rsid w:val="00D504FA"/>
    <w:rsid w:val="00D50633"/>
    <w:rsid w:val="00D5069F"/>
    <w:rsid w:val="00D5075B"/>
    <w:rsid w:val="00D50D31"/>
    <w:rsid w:val="00D50DA1"/>
    <w:rsid w:val="00D50F70"/>
    <w:rsid w:val="00D5102C"/>
    <w:rsid w:val="00D51141"/>
    <w:rsid w:val="00D512AF"/>
    <w:rsid w:val="00D5136C"/>
    <w:rsid w:val="00D513A8"/>
    <w:rsid w:val="00D517FC"/>
    <w:rsid w:val="00D51883"/>
    <w:rsid w:val="00D51E60"/>
    <w:rsid w:val="00D521F1"/>
    <w:rsid w:val="00D52A7E"/>
    <w:rsid w:val="00D52CB1"/>
    <w:rsid w:val="00D53237"/>
    <w:rsid w:val="00D53376"/>
    <w:rsid w:val="00D533AF"/>
    <w:rsid w:val="00D53620"/>
    <w:rsid w:val="00D53671"/>
    <w:rsid w:val="00D53A77"/>
    <w:rsid w:val="00D53B9D"/>
    <w:rsid w:val="00D53DA0"/>
    <w:rsid w:val="00D53FD4"/>
    <w:rsid w:val="00D53FF7"/>
    <w:rsid w:val="00D54021"/>
    <w:rsid w:val="00D54346"/>
    <w:rsid w:val="00D54549"/>
    <w:rsid w:val="00D5472A"/>
    <w:rsid w:val="00D54748"/>
    <w:rsid w:val="00D54B40"/>
    <w:rsid w:val="00D54B43"/>
    <w:rsid w:val="00D5504C"/>
    <w:rsid w:val="00D5507E"/>
    <w:rsid w:val="00D550B4"/>
    <w:rsid w:val="00D551A6"/>
    <w:rsid w:val="00D5526C"/>
    <w:rsid w:val="00D55659"/>
    <w:rsid w:val="00D55BE1"/>
    <w:rsid w:val="00D55CAD"/>
    <w:rsid w:val="00D55F18"/>
    <w:rsid w:val="00D563C9"/>
    <w:rsid w:val="00D56483"/>
    <w:rsid w:val="00D5685D"/>
    <w:rsid w:val="00D568D2"/>
    <w:rsid w:val="00D56979"/>
    <w:rsid w:val="00D57878"/>
    <w:rsid w:val="00D57BB5"/>
    <w:rsid w:val="00D57CD6"/>
    <w:rsid w:val="00D57D14"/>
    <w:rsid w:val="00D57DE2"/>
    <w:rsid w:val="00D6056E"/>
    <w:rsid w:val="00D60680"/>
    <w:rsid w:val="00D606BA"/>
    <w:rsid w:val="00D60877"/>
    <w:rsid w:val="00D60968"/>
    <w:rsid w:val="00D60A5B"/>
    <w:rsid w:val="00D61249"/>
    <w:rsid w:val="00D61CD2"/>
    <w:rsid w:val="00D61D52"/>
    <w:rsid w:val="00D61D74"/>
    <w:rsid w:val="00D61DA6"/>
    <w:rsid w:val="00D621B9"/>
    <w:rsid w:val="00D62672"/>
    <w:rsid w:val="00D626F0"/>
    <w:rsid w:val="00D62D33"/>
    <w:rsid w:val="00D630FB"/>
    <w:rsid w:val="00D63116"/>
    <w:rsid w:val="00D631C8"/>
    <w:rsid w:val="00D6329F"/>
    <w:rsid w:val="00D63330"/>
    <w:rsid w:val="00D638D4"/>
    <w:rsid w:val="00D63939"/>
    <w:rsid w:val="00D6396D"/>
    <w:rsid w:val="00D63C59"/>
    <w:rsid w:val="00D6404B"/>
    <w:rsid w:val="00D645F4"/>
    <w:rsid w:val="00D6469B"/>
    <w:rsid w:val="00D64EEE"/>
    <w:rsid w:val="00D652CF"/>
    <w:rsid w:val="00D657DE"/>
    <w:rsid w:val="00D65B9E"/>
    <w:rsid w:val="00D65EAE"/>
    <w:rsid w:val="00D65FFF"/>
    <w:rsid w:val="00D660E4"/>
    <w:rsid w:val="00D6615D"/>
    <w:rsid w:val="00D6630B"/>
    <w:rsid w:val="00D66432"/>
    <w:rsid w:val="00D6647D"/>
    <w:rsid w:val="00D666C9"/>
    <w:rsid w:val="00D66C64"/>
    <w:rsid w:val="00D66E9F"/>
    <w:rsid w:val="00D6794F"/>
    <w:rsid w:val="00D67FAA"/>
    <w:rsid w:val="00D67FCC"/>
    <w:rsid w:val="00D67FD2"/>
    <w:rsid w:val="00D70178"/>
    <w:rsid w:val="00D7021E"/>
    <w:rsid w:val="00D70506"/>
    <w:rsid w:val="00D706B0"/>
    <w:rsid w:val="00D70742"/>
    <w:rsid w:val="00D70B56"/>
    <w:rsid w:val="00D7119B"/>
    <w:rsid w:val="00D7129D"/>
    <w:rsid w:val="00D71415"/>
    <w:rsid w:val="00D714EA"/>
    <w:rsid w:val="00D71552"/>
    <w:rsid w:val="00D71717"/>
    <w:rsid w:val="00D718DC"/>
    <w:rsid w:val="00D71A3E"/>
    <w:rsid w:val="00D71AD7"/>
    <w:rsid w:val="00D71C6F"/>
    <w:rsid w:val="00D723AD"/>
    <w:rsid w:val="00D728EC"/>
    <w:rsid w:val="00D728FA"/>
    <w:rsid w:val="00D729A8"/>
    <w:rsid w:val="00D72E96"/>
    <w:rsid w:val="00D73C60"/>
    <w:rsid w:val="00D73E69"/>
    <w:rsid w:val="00D740E1"/>
    <w:rsid w:val="00D749FA"/>
    <w:rsid w:val="00D74BD3"/>
    <w:rsid w:val="00D74D5D"/>
    <w:rsid w:val="00D74F1C"/>
    <w:rsid w:val="00D75057"/>
    <w:rsid w:val="00D751A4"/>
    <w:rsid w:val="00D755CB"/>
    <w:rsid w:val="00D75783"/>
    <w:rsid w:val="00D757E0"/>
    <w:rsid w:val="00D758AA"/>
    <w:rsid w:val="00D75A91"/>
    <w:rsid w:val="00D75B4A"/>
    <w:rsid w:val="00D76079"/>
    <w:rsid w:val="00D765F9"/>
    <w:rsid w:val="00D766B2"/>
    <w:rsid w:val="00D766DC"/>
    <w:rsid w:val="00D767B4"/>
    <w:rsid w:val="00D767CE"/>
    <w:rsid w:val="00D76815"/>
    <w:rsid w:val="00D768FE"/>
    <w:rsid w:val="00D76E49"/>
    <w:rsid w:val="00D76F64"/>
    <w:rsid w:val="00D76F9A"/>
    <w:rsid w:val="00D773B3"/>
    <w:rsid w:val="00D77456"/>
    <w:rsid w:val="00D779C4"/>
    <w:rsid w:val="00D77B55"/>
    <w:rsid w:val="00D77BCF"/>
    <w:rsid w:val="00D8007D"/>
    <w:rsid w:val="00D80093"/>
    <w:rsid w:val="00D80102"/>
    <w:rsid w:val="00D80340"/>
    <w:rsid w:val="00D80F71"/>
    <w:rsid w:val="00D8157F"/>
    <w:rsid w:val="00D81662"/>
    <w:rsid w:val="00D81776"/>
    <w:rsid w:val="00D817C9"/>
    <w:rsid w:val="00D819A9"/>
    <w:rsid w:val="00D819AC"/>
    <w:rsid w:val="00D81C42"/>
    <w:rsid w:val="00D81CB7"/>
    <w:rsid w:val="00D81E19"/>
    <w:rsid w:val="00D81F0D"/>
    <w:rsid w:val="00D81FEA"/>
    <w:rsid w:val="00D8234C"/>
    <w:rsid w:val="00D8258A"/>
    <w:rsid w:val="00D8273E"/>
    <w:rsid w:val="00D82916"/>
    <w:rsid w:val="00D82B03"/>
    <w:rsid w:val="00D82C93"/>
    <w:rsid w:val="00D83068"/>
    <w:rsid w:val="00D8336D"/>
    <w:rsid w:val="00D83536"/>
    <w:rsid w:val="00D8360E"/>
    <w:rsid w:val="00D8369E"/>
    <w:rsid w:val="00D83767"/>
    <w:rsid w:val="00D838B8"/>
    <w:rsid w:val="00D839FA"/>
    <w:rsid w:val="00D83B93"/>
    <w:rsid w:val="00D83C9F"/>
    <w:rsid w:val="00D83CB6"/>
    <w:rsid w:val="00D8409F"/>
    <w:rsid w:val="00D841CA"/>
    <w:rsid w:val="00D84219"/>
    <w:rsid w:val="00D84887"/>
    <w:rsid w:val="00D848CE"/>
    <w:rsid w:val="00D84E83"/>
    <w:rsid w:val="00D8514A"/>
    <w:rsid w:val="00D853C9"/>
    <w:rsid w:val="00D854B8"/>
    <w:rsid w:val="00D858D9"/>
    <w:rsid w:val="00D85BCF"/>
    <w:rsid w:val="00D86071"/>
    <w:rsid w:val="00D86169"/>
    <w:rsid w:val="00D869F5"/>
    <w:rsid w:val="00D87046"/>
    <w:rsid w:val="00D8734A"/>
    <w:rsid w:val="00D874F6"/>
    <w:rsid w:val="00D87516"/>
    <w:rsid w:val="00D87854"/>
    <w:rsid w:val="00D878E6"/>
    <w:rsid w:val="00D8794E"/>
    <w:rsid w:val="00D87AAE"/>
    <w:rsid w:val="00D87B8E"/>
    <w:rsid w:val="00D87D66"/>
    <w:rsid w:val="00D87E4D"/>
    <w:rsid w:val="00D90115"/>
    <w:rsid w:val="00D90262"/>
    <w:rsid w:val="00D9026C"/>
    <w:rsid w:val="00D9035B"/>
    <w:rsid w:val="00D908FF"/>
    <w:rsid w:val="00D90DEA"/>
    <w:rsid w:val="00D90E52"/>
    <w:rsid w:val="00D91059"/>
    <w:rsid w:val="00D91356"/>
    <w:rsid w:val="00D913ED"/>
    <w:rsid w:val="00D915A6"/>
    <w:rsid w:val="00D91834"/>
    <w:rsid w:val="00D91F45"/>
    <w:rsid w:val="00D922D5"/>
    <w:rsid w:val="00D92A1E"/>
    <w:rsid w:val="00D92AA1"/>
    <w:rsid w:val="00D92C4F"/>
    <w:rsid w:val="00D92D62"/>
    <w:rsid w:val="00D92D8B"/>
    <w:rsid w:val="00D92F01"/>
    <w:rsid w:val="00D93022"/>
    <w:rsid w:val="00D93166"/>
    <w:rsid w:val="00D93CA2"/>
    <w:rsid w:val="00D93F94"/>
    <w:rsid w:val="00D94180"/>
    <w:rsid w:val="00D942EE"/>
    <w:rsid w:val="00D94336"/>
    <w:rsid w:val="00D94445"/>
    <w:rsid w:val="00D94662"/>
    <w:rsid w:val="00D9466F"/>
    <w:rsid w:val="00D9476B"/>
    <w:rsid w:val="00D9491B"/>
    <w:rsid w:val="00D94993"/>
    <w:rsid w:val="00D94ADA"/>
    <w:rsid w:val="00D94BB5"/>
    <w:rsid w:val="00D94C20"/>
    <w:rsid w:val="00D94C51"/>
    <w:rsid w:val="00D94CC6"/>
    <w:rsid w:val="00D94E5D"/>
    <w:rsid w:val="00D95669"/>
    <w:rsid w:val="00D95735"/>
    <w:rsid w:val="00D95B6B"/>
    <w:rsid w:val="00D95CE7"/>
    <w:rsid w:val="00D960A7"/>
    <w:rsid w:val="00D963EA"/>
    <w:rsid w:val="00D96562"/>
    <w:rsid w:val="00D968E8"/>
    <w:rsid w:val="00D9692D"/>
    <w:rsid w:val="00D96FC5"/>
    <w:rsid w:val="00D9705C"/>
    <w:rsid w:val="00D9719C"/>
    <w:rsid w:val="00D972BC"/>
    <w:rsid w:val="00D972EC"/>
    <w:rsid w:val="00D97430"/>
    <w:rsid w:val="00D97673"/>
    <w:rsid w:val="00D976B7"/>
    <w:rsid w:val="00D9789A"/>
    <w:rsid w:val="00D979CB"/>
    <w:rsid w:val="00D97AAD"/>
    <w:rsid w:val="00D97B49"/>
    <w:rsid w:val="00D97DEC"/>
    <w:rsid w:val="00DA0868"/>
    <w:rsid w:val="00DA0A89"/>
    <w:rsid w:val="00DA0AAD"/>
    <w:rsid w:val="00DA0FF2"/>
    <w:rsid w:val="00DA1437"/>
    <w:rsid w:val="00DA14E8"/>
    <w:rsid w:val="00DA151E"/>
    <w:rsid w:val="00DA1C25"/>
    <w:rsid w:val="00DA1DE3"/>
    <w:rsid w:val="00DA216F"/>
    <w:rsid w:val="00DA223A"/>
    <w:rsid w:val="00DA2C98"/>
    <w:rsid w:val="00DA2E91"/>
    <w:rsid w:val="00DA3697"/>
    <w:rsid w:val="00DA3DC4"/>
    <w:rsid w:val="00DA3E3F"/>
    <w:rsid w:val="00DA429E"/>
    <w:rsid w:val="00DA478A"/>
    <w:rsid w:val="00DA4813"/>
    <w:rsid w:val="00DA4863"/>
    <w:rsid w:val="00DA49C4"/>
    <w:rsid w:val="00DA4D65"/>
    <w:rsid w:val="00DA4E7A"/>
    <w:rsid w:val="00DA4EA7"/>
    <w:rsid w:val="00DA539B"/>
    <w:rsid w:val="00DA5433"/>
    <w:rsid w:val="00DA55D3"/>
    <w:rsid w:val="00DA57DB"/>
    <w:rsid w:val="00DA5A2A"/>
    <w:rsid w:val="00DA5E26"/>
    <w:rsid w:val="00DA5E46"/>
    <w:rsid w:val="00DA61D2"/>
    <w:rsid w:val="00DA63D4"/>
    <w:rsid w:val="00DA65FE"/>
    <w:rsid w:val="00DA698B"/>
    <w:rsid w:val="00DA6CBD"/>
    <w:rsid w:val="00DA6CFF"/>
    <w:rsid w:val="00DA6D7C"/>
    <w:rsid w:val="00DA70B3"/>
    <w:rsid w:val="00DA73EE"/>
    <w:rsid w:val="00DA7505"/>
    <w:rsid w:val="00DA76AA"/>
    <w:rsid w:val="00DA77CB"/>
    <w:rsid w:val="00DA77E6"/>
    <w:rsid w:val="00DA795A"/>
    <w:rsid w:val="00DA7A3E"/>
    <w:rsid w:val="00DA7B6B"/>
    <w:rsid w:val="00DA7E97"/>
    <w:rsid w:val="00DA7FFD"/>
    <w:rsid w:val="00DB0056"/>
    <w:rsid w:val="00DB026E"/>
    <w:rsid w:val="00DB036D"/>
    <w:rsid w:val="00DB0499"/>
    <w:rsid w:val="00DB05AE"/>
    <w:rsid w:val="00DB0A21"/>
    <w:rsid w:val="00DB0A31"/>
    <w:rsid w:val="00DB0BAB"/>
    <w:rsid w:val="00DB0CB1"/>
    <w:rsid w:val="00DB1006"/>
    <w:rsid w:val="00DB11F4"/>
    <w:rsid w:val="00DB1632"/>
    <w:rsid w:val="00DB1677"/>
    <w:rsid w:val="00DB203D"/>
    <w:rsid w:val="00DB233A"/>
    <w:rsid w:val="00DB24BC"/>
    <w:rsid w:val="00DB259B"/>
    <w:rsid w:val="00DB2918"/>
    <w:rsid w:val="00DB29B0"/>
    <w:rsid w:val="00DB2B9E"/>
    <w:rsid w:val="00DB2BE7"/>
    <w:rsid w:val="00DB2BF5"/>
    <w:rsid w:val="00DB2D20"/>
    <w:rsid w:val="00DB3170"/>
    <w:rsid w:val="00DB3BE0"/>
    <w:rsid w:val="00DB3FB6"/>
    <w:rsid w:val="00DB4118"/>
    <w:rsid w:val="00DB4318"/>
    <w:rsid w:val="00DB47DB"/>
    <w:rsid w:val="00DB4813"/>
    <w:rsid w:val="00DB4B4C"/>
    <w:rsid w:val="00DB4BC8"/>
    <w:rsid w:val="00DB4C29"/>
    <w:rsid w:val="00DB4D48"/>
    <w:rsid w:val="00DB4D8D"/>
    <w:rsid w:val="00DB4F20"/>
    <w:rsid w:val="00DB5054"/>
    <w:rsid w:val="00DB5271"/>
    <w:rsid w:val="00DB52EE"/>
    <w:rsid w:val="00DB557B"/>
    <w:rsid w:val="00DB5AEC"/>
    <w:rsid w:val="00DB5D6E"/>
    <w:rsid w:val="00DB6087"/>
    <w:rsid w:val="00DB611B"/>
    <w:rsid w:val="00DB6187"/>
    <w:rsid w:val="00DB6244"/>
    <w:rsid w:val="00DB635B"/>
    <w:rsid w:val="00DB636A"/>
    <w:rsid w:val="00DB64E5"/>
    <w:rsid w:val="00DB67B6"/>
    <w:rsid w:val="00DB6DD8"/>
    <w:rsid w:val="00DB7387"/>
    <w:rsid w:val="00DB753F"/>
    <w:rsid w:val="00DB7812"/>
    <w:rsid w:val="00DB7E5D"/>
    <w:rsid w:val="00DB7EF1"/>
    <w:rsid w:val="00DC0565"/>
    <w:rsid w:val="00DC0859"/>
    <w:rsid w:val="00DC08E3"/>
    <w:rsid w:val="00DC1218"/>
    <w:rsid w:val="00DC15D3"/>
    <w:rsid w:val="00DC18DB"/>
    <w:rsid w:val="00DC1979"/>
    <w:rsid w:val="00DC19D8"/>
    <w:rsid w:val="00DC1FBE"/>
    <w:rsid w:val="00DC235C"/>
    <w:rsid w:val="00DC277D"/>
    <w:rsid w:val="00DC2BC2"/>
    <w:rsid w:val="00DC2D90"/>
    <w:rsid w:val="00DC33F4"/>
    <w:rsid w:val="00DC343E"/>
    <w:rsid w:val="00DC3496"/>
    <w:rsid w:val="00DC3671"/>
    <w:rsid w:val="00DC3A1B"/>
    <w:rsid w:val="00DC40E1"/>
    <w:rsid w:val="00DC42F3"/>
    <w:rsid w:val="00DC46E8"/>
    <w:rsid w:val="00DC470C"/>
    <w:rsid w:val="00DC492D"/>
    <w:rsid w:val="00DC4C22"/>
    <w:rsid w:val="00DC4CCC"/>
    <w:rsid w:val="00DC50A1"/>
    <w:rsid w:val="00DC54D2"/>
    <w:rsid w:val="00DC564A"/>
    <w:rsid w:val="00DC5714"/>
    <w:rsid w:val="00DC5738"/>
    <w:rsid w:val="00DC59EF"/>
    <w:rsid w:val="00DC5B04"/>
    <w:rsid w:val="00DC6463"/>
    <w:rsid w:val="00DC65B0"/>
    <w:rsid w:val="00DC6755"/>
    <w:rsid w:val="00DC6AED"/>
    <w:rsid w:val="00DC6E24"/>
    <w:rsid w:val="00DC6E95"/>
    <w:rsid w:val="00DC7015"/>
    <w:rsid w:val="00DC76E0"/>
    <w:rsid w:val="00DC79EC"/>
    <w:rsid w:val="00DC7C59"/>
    <w:rsid w:val="00DC7F00"/>
    <w:rsid w:val="00DD0207"/>
    <w:rsid w:val="00DD04E2"/>
    <w:rsid w:val="00DD05B5"/>
    <w:rsid w:val="00DD079A"/>
    <w:rsid w:val="00DD0896"/>
    <w:rsid w:val="00DD0931"/>
    <w:rsid w:val="00DD0C6D"/>
    <w:rsid w:val="00DD0D67"/>
    <w:rsid w:val="00DD0D90"/>
    <w:rsid w:val="00DD116D"/>
    <w:rsid w:val="00DD1522"/>
    <w:rsid w:val="00DD1726"/>
    <w:rsid w:val="00DD174B"/>
    <w:rsid w:val="00DD18AB"/>
    <w:rsid w:val="00DD191A"/>
    <w:rsid w:val="00DD1ABA"/>
    <w:rsid w:val="00DD1C00"/>
    <w:rsid w:val="00DD1D21"/>
    <w:rsid w:val="00DD1E6A"/>
    <w:rsid w:val="00DD2555"/>
    <w:rsid w:val="00DD27E2"/>
    <w:rsid w:val="00DD2A35"/>
    <w:rsid w:val="00DD2C6B"/>
    <w:rsid w:val="00DD34D7"/>
    <w:rsid w:val="00DD36F6"/>
    <w:rsid w:val="00DD3891"/>
    <w:rsid w:val="00DD3AE3"/>
    <w:rsid w:val="00DD3B83"/>
    <w:rsid w:val="00DD3CDE"/>
    <w:rsid w:val="00DD3DF5"/>
    <w:rsid w:val="00DD40AF"/>
    <w:rsid w:val="00DD42EC"/>
    <w:rsid w:val="00DD451F"/>
    <w:rsid w:val="00DD465E"/>
    <w:rsid w:val="00DD48AD"/>
    <w:rsid w:val="00DD4D09"/>
    <w:rsid w:val="00DD4D94"/>
    <w:rsid w:val="00DD50E0"/>
    <w:rsid w:val="00DD5BBB"/>
    <w:rsid w:val="00DD5BFF"/>
    <w:rsid w:val="00DD5EBF"/>
    <w:rsid w:val="00DD5F17"/>
    <w:rsid w:val="00DD5F8B"/>
    <w:rsid w:val="00DD5FB2"/>
    <w:rsid w:val="00DD5FF6"/>
    <w:rsid w:val="00DD60F3"/>
    <w:rsid w:val="00DD6398"/>
    <w:rsid w:val="00DD63D3"/>
    <w:rsid w:val="00DD63F5"/>
    <w:rsid w:val="00DD6B54"/>
    <w:rsid w:val="00DD6CB7"/>
    <w:rsid w:val="00DD6DBF"/>
    <w:rsid w:val="00DD6DE5"/>
    <w:rsid w:val="00DD6E72"/>
    <w:rsid w:val="00DD6F3A"/>
    <w:rsid w:val="00DD7709"/>
    <w:rsid w:val="00DD7A16"/>
    <w:rsid w:val="00DD7CDC"/>
    <w:rsid w:val="00DE01AF"/>
    <w:rsid w:val="00DE02A5"/>
    <w:rsid w:val="00DE031A"/>
    <w:rsid w:val="00DE036D"/>
    <w:rsid w:val="00DE0726"/>
    <w:rsid w:val="00DE074D"/>
    <w:rsid w:val="00DE07F7"/>
    <w:rsid w:val="00DE0961"/>
    <w:rsid w:val="00DE0A87"/>
    <w:rsid w:val="00DE0B73"/>
    <w:rsid w:val="00DE0BA4"/>
    <w:rsid w:val="00DE0D05"/>
    <w:rsid w:val="00DE0D76"/>
    <w:rsid w:val="00DE0DF8"/>
    <w:rsid w:val="00DE0EDC"/>
    <w:rsid w:val="00DE0F7E"/>
    <w:rsid w:val="00DE151D"/>
    <w:rsid w:val="00DE1618"/>
    <w:rsid w:val="00DE16AA"/>
    <w:rsid w:val="00DE18AB"/>
    <w:rsid w:val="00DE1926"/>
    <w:rsid w:val="00DE1C4B"/>
    <w:rsid w:val="00DE217A"/>
    <w:rsid w:val="00DE24FA"/>
    <w:rsid w:val="00DE2730"/>
    <w:rsid w:val="00DE2E0C"/>
    <w:rsid w:val="00DE301D"/>
    <w:rsid w:val="00DE3551"/>
    <w:rsid w:val="00DE360D"/>
    <w:rsid w:val="00DE396C"/>
    <w:rsid w:val="00DE3E55"/>
    <w:rsid w:val="00DE3FB6"/>
    <w:rsid w:val="00DE4042"/>
    <w:rsid w:val="00DE406A"/>
    <w:rsid w:val="00DE419D"/>
    <w:rsid w:val="00DE4497"/>
    <w:rsid w:val="00DE46A9"/>
    <w:rsid w:val="00DE494A"/>
    <w:rsid w:val="00DE4A9F"/>
    <w:rsid w:val="00DE4B64"/>
    <w:rsid w:val="00DE4BAD"/>
    <w:rsid w:val="00DE4E38"/>
    <w:rsid w:val="00DE4E65"/>
    <w:rsid w:val="00DE4EF2"/>
    <w:rsid w:val="00DE4F51"/>
    <w:rsid w:val="00DE5346"/>
    <w:rsid w:val="00DE53DB"/>
    <w:rsid w:val="00DE5686"/>
    <w:rsid w:val="00DE5739"/>
    <w:rsid w:val="00DE58C1"/>
    <w:rsid w:val="00DE598C"/>
    <w:rsid w:val="00DE5BC8"/>
    <w:rsid w:val="00DE6062"/>
    <w:rsid w:val="00DE60F6"/>
    <w:rsid w:val="00DE6179"/>
    <w:rsid w:val="00DE625F"/>
    <w:rsid w:val="00DE646E"/>
    <w:rsid w:val="00DE676C"/>
    <w:rsid w:val="00DE6AB6"/>
    <w:rsid w:val="00DE6DEC"/>
    <w:rsid w:val="00DE6E0E"/>
    <w:rsid w:val="00DE74FA"/>
    <w:rsid w:val="00DE774B"/>
    <w:rsid w:val="00DE78B7"/>
    <w:rsid w:val="00DE7B41"/>
    <w:rsid w:val="00DF0356"/>
    <w:rsid w:val="00DF0616"/>
    <w:rsid w:val="00DF0790"/>
    <w:rsid w:val="00DF083E"/>
    <w:rsid w:val="00DF0AFE"/>
    <w:rsid w:val="00DF0BA4"/>
    <w:rsid w:val="00DF0EE7"/>
    <w:rsid w:val="00DF1150"/>
    <w:rsid w:val="00DF1393"/>
    <w:rsid w:val="00DF157F"/>
    <w:rsid w:val="00DF1743"/>
    <w:rsid w:val="00DF19A1"/>
    <w:rsid w:val="00DF19A4"/>
    <w:rsid w:val="00DF1AF9"/>
    <w:rsid w:val="00DF1B62"/>
    <w:rsid w:val="00DF1B9B"/>
    <w:rsid w:val="00DF1C21"/>
    <w:rsid w:val="00DF1C75"/>
    <w:rsid w:val="00DF1E19"/>
    <w:rsid w:val="00DF1ED2"/>
    <w:rsid w:val="00DF206A"/>
    <w:rsid w:val="00DF208F"/>
    <w:rsid w:val="00DF21BE"/>
    <w:rsid w:val="00DF2343"/>
    <w:rsid w:val="00DF23DF"/>
    <w:rsid w:val="00DF25B2"/>
    <w:rsid w:val="00DF25F7"/>
    <w:rsid w:val="00DF26BA"/>
    <w:rsid w:val="00DF2857"/>
    <w:rsid w:val="00DF288F"/>
    <w:rsid w:val="00DF2AEA"/>
    <w:rsid w:val="00DF2C93"/>
    <w:rsid w:val="00DF2DDF"/>
    <w:rsid w:val="00DF2F95"/>
    <w:rsid w:val="00DF3438"/>
    <w:rsid w:val="00DF35B3"/>
    <w:rsid w:val="00DF3678"/>
    <w:rsid w:val="00DF36CF"/>
    <w:rsid w:val="00DF3C36"/>
    <w:rsid w:val="00DF3EDF"/>
    <w:rsid w:val="00DF3F71"/>
    <w:rsid w:val="00DF4202"/>
    <w:rsid w:val="00DF4319"/>
    <w:rsid w:val="00DF443A"/>
    <w:rsid w:val="00DF4467"/>
    <w:rsid w:val="00DF45B2"/>
    <w:rsid w:val="00DF45F6"/>
    <w:rsid w:val="00DF4DF0"/>
    <w:rsid w:val="00DF500B"/>
    <w:rsid w:val="00DF51CC"/>
    <w:rsid w:val="00DF5714"/>
    <w:rsid w:val="00DF5C74"/>
    <w:rsid w:val="00DF5F7A"/>
    <w:rsid w:val="00DF6018"/>
    <w:rsid w:val="00DF61FB"/>
    <w:rsid w:val="00DF68A4"/>
    <w:rsid w:val="00DF69BC"/>
    <w:rsid w:val="00DF6B56"/>
    <w:rsid w:val="00DF6C11"/>
    <w:rsid w:val="00DF6C18"/>
    <w:rsid w:val="00DF7005"/>
    <w:rsid w:val="00DF7378"/>
    <w:rsid w:val="00DF74F0"/>
    <w:rsid w:val="00DF7640"/>
    <w:rsid w:val="00DF773F"/>
    <w:rsid w:val="00DF77B7"/>
    <w:rsid w:val="00DF79E3"/>
    <w:rsid w:val="00DF7EB2"/>
    <w:rsid w:val="00E0004C"/>
    <w:rsid w:val="00E0050D"/>
    <w:rsid w:val="00E00A5A"/>
    <w:rsid w:val="00E00BF1"/>
    <w:rsid w:val="00E00CAA"/>
    <w:rsid w:val="00E00F84"/>
    <w:rsid w:val="00E01217"/>
    <w:rsid w:val="00E0124D"/>
    <w:rsid w:val="00E01394"/>
    <w:rsid w:val="00E0146B"/>
    <w:rsid w:val="00E0146F"/>
    <w:rsid w:val="00E01752"/>
    <w:rsid w:val="00E017AA"/>
    <w:rsid w:val="00E017EF"/>
    <w:rsid w:val="00E01956"/>
    <w:rsid w:val="00E022C6"/>
    <w:rsid w:val="00E02433"/>
    <w:rsid w:val="00E026ED"/>
    <w:rsid w:val="00E026EE"/>
    <w:rsid w:val="00E02771"/>
    <w:rsid w:val="00E02905"/>
    <w:rsid w:val="00E02A70"/>
    <w:rsid w:val="00E02AD3"/>
    <w:rsid w:val="00E02B70"/>
    <w:rsid w:val="00E03038"/>
    <w:rsid w:val="00E0361F"/>
    <w:rsid w:val="00E038F5"/>
    <w:rsid w:val="00E03A56"/>
    <w:rsid w:val="00E03AFD"/>
    <w:rsid w:val="00E03BC1"/>
    <w:rsid w:val="00E03C9C"/>
    <w:rsid w:val="00E03DAD"/>
    <w:rsid w:val="00E03EE2"/>
    <w:rsid w:val="00E041ED"/>
    <w:rsid w:val="00E0436E"/>
    <w:rsid w:val="00E04672"/>
    <w:rsid w:val="00E04974"/>
    <w:rsid w:val="00E04AB1"/>
    <w:rsid w:val="00E04AB4"/>
    <w:rsid w:val="00E04B88"/>
    <w:rsid w:val="00E04C88"/>
    <w:rsid w:val="00E04F14"/>
    <w:rsid w:val="00E05369"/>
    <w:rsid w:val="00E05535"/>
    <w:rsid w:val="00E059FF"/>
    <w:rsid w:val="00E05B04"/>
    <w:rsid w:val="00E05B96"/>
    <w:rsid w:val="00E05ECF"/>
    <w:rsid w:val="00E05F54"/>
    <w:rsid w:val="00E06001"/>
    <w:rsid w:val="00E0618D"/>
    <w:rsid w:val="00E062EB"/>
    <w:rsid w:val="00E06946"/>
    <w:rsid w:val="00E06C42"/>
    <w:rsid w:val="00E06D24"/>
    <w:rsid w:val="00E06E49"/>
    <w:rsid w:val="00E07188"/>
    <w:rsid w:val="00E07385"/>
    <w:rsid w:val="00E073D7"/>
    <w:rsid w:val="00E076CC"/>
    <w:rsid w:val="00E07852"/>
    <w:rsid w:val="00E07C20"/>
    <w:rsid w:val="00E07DD9"/>
    <w:rsid w:val="00E07DF7"/>
    <w:rsid w:val="00E07E67"/>
    <w:rsid w:val="00E07FA6"/>
    <w:rsid w:val="00E10156"/>
    <w:rsid w:val="00E101F7"/>
    <w:rsid w:val="00E10344"/>
    <w:rsid w:val="00E10451"/>
    <w:rsid w:val="00E10515"/>
    <w:rsid w:val="00E105A8"/>
    <w:rsid w:val="00E1067D"/>
    <w:rsid w:val="00E1071C"/>
    <w:rsid w:val="00E10A06"/>
    <w:rsid w:val="00E10D8C"/>
    <w:rsid w:val="00E10DD7"/>
    <w:rsid w:val="00E10F08"/>
    <w:rsid w:val="00E11178"/>
    <w:rsid w:val="00E112A4"/>
    <w:rsid w:val="00E11382"/>
    <w:rsid w:val="00E11473"/>
    <w:rsid w:val="00E114A7"/>
    <w:rsid w:val="00E11783"/>
    <w:rsid w:val="00E117F8"/>
    <w:rsid w:val="00E11AE8"/>
    <w:rsid w:val="00E11C42"/>
    <w:rsid w:val="00E11D48"/>
    <w:rsid w:val="00E11E3D"/>
    <w:rsid w:val="00E1251F"/>
    <w:rsid w:val="00E126F1"/>
    <w:rsid w:val="00E1279E"/>
    <w:rsid w:val="00E12A65"/>
    <w:rsid w:val="00E12DCF"/>
    <w:rsid w:val="00E130D4"/>
    <w:rsid w:val="00E132F1"/>
    <w:rsid w:val="00E1347A"/>
    <w:rsid w:val="00E1380D"/>
    <w:rsid w:val="00E1398C"/>
    <w:rsid w:val="00E13BE6"/>
    <w:rsid w:val="00E140D1"/>
    <w:rsid w:val="00E143FC"/>
    <w:rsid w:val="00E14439"/>
    <w:rsid w:val="00E1470C"/>
    <w:rsid w:val="00E149DA"/>
    <w:rsid w:val="00E14A68"/>
    <w:rsid w:val="00E14B15"/>
    <w:rsid w:val="00E14BA6"/>
    <w:rsid w:val="00E14DE9"/>
    <w:rsid w:val="00E152AC"/>
    <w:rsid w:val="00E1547E"/>
    <w:rsid w:val="00E15527"/>
    <w:rsid w:val="00E155D2"/>
    <w:rsid w:val="00E157E7"/>
    <w:rsid w:val="00E15985"/>
    <w:rsid w:val="00E15CFD"/>
    <w:rsid w:val="00E15D11"/>
    <w:rsid w:val="00E15E95"/>
    <w:rsid w:val="00E16126"/>
    <w:rsid w:val="00E165DB"/>
    <w:rsid w:val="00E16991"/>
    <w:rsid w:val="00E16AC5"/>
    <w:rsid w:val="00E16B2C"/>
    <w:rsid w:val="00E16B3D"/>
    <w:rsid w:val="00E16BE4"/>
    <w:rsid w:val="00E16C5D"/>
    <w:rsid w:val="00E16D79"/>
    <w:rsid w:val="00E1709F"/>
    <w:rsid w:val="00E178C6"/>
    <w:rsid w:val="00E17BF5"/>
    <w:rsid w:val="00E201B2"/>
    <w:rsid w:val="00E202ED"/>
    <w:rsid w:val="00E20338"/>
    <w:rsid w:val="00E20406"/>
    <w:rsid w:val="00E20908"/>
    <w:rsid w:val="00E20AA1"/>
    <w:rsid w:val="00E20B1D"/>
    <w:rsid w:val="00E20E16"/>
    <w:rsid w:val="00E20ED3"/>
    <w:rsid w:val="00E20EDE"/>
    <w:rsid w:val="00E2131A"/>
    <w:rsid w:val="00E216D5"/>
    <w:rsid w:val="00E219B4"/>
    <w:rsid w:val="00E21C57"/>
    <w:rsid w:val="00E21ECE"/>
    <w:rsid w:val="00E21F4B"/>
    <w:rsid w:val="00E21F88"/>
    <w:rsid w:val="00E22033"/>
    <w:rsid w:val="00E22150"/>
    <w:rsid w:val="00E2252A"/>
    <w:rsid w:val="00E225D5"/>
    <w:rsid w:val="00E22906"/>
    <w:rsid w:val="00E229B1"/>
    <w:rsid w:val="00E22C2A"/>
    <w:rsid w:val="00E22DB9"/>
    <w:rsid w:val="00E230CC"/>
    <w:rsid w:val="00E2319D"/>
    <w:rsid w:val="00E235A7"/>
    <w:rsid w:val="00E236C6"/>
    <w:rsid w:val="00E23BDE"/>
    <w:rsid w:val="00E2422D"/>
    <w:rsid w:val="00E26209"/>
    <w:rsid w:val="00E2629F"/>
    <w:rsid w:val="00E262B5"/>
    <w:rsid w:val="00E26382"/>
    <w:rsid w:val="00E264A5"/>
    <w:rsid w:val="00E26561"/>
    <w:rsid w:val="00E267C9"/>
    <w:rsid w:val="00E26958"/>
    <w:rsid w:val="00E26CDC"/>
    <w:rsid w:val="00E275D2"/>
    <w:rsid w:val="00E275E7"/>
    <w:rsid w:val="00E27781"/>
    <w:rsid w:val="00E27AA2"/>
    <w:rsid w:val="00E27BC3"/>
    <w:rsid w:val="00E27D03"/>
    <w:rsid w:val="00E27D57"/>
    <w:rsid w:val="00E30059"/>
    <w:rsid w:val="00E300CD"/>
    <w:rsid w:val="00E303B5"/>
    <w:rsid w:val="00E30607"/>
    <w:rsid w:val="00E30882"/>
    <w:rsid w:val="00E308C9"/>
    <w:rsid w:val="00E30A4C"/>
    <w:rsid w:val="00E30CB0"/>
    <w:rsid w:val="00E30D96"/>
    <w:rsid w:val="00E30F2C"/>
    <w:rsid w:val="00E31096"/>
    <w:rsid w:val="00E3111B"/>
    <w:rsid w:val="00E3111D"/>
    <w:rsid w:val="00E3132F"/>
    <w:rsid w:val="00E31503"/>
    <w:rsid w:val="00E31547"/>
    <w:rsid w:val="00E316D4"/>
    <w:rsid w:val="00E316F4"/>
    <w:rsid w:val="00E31782"/>
    <w:rsid w:val="00E31A31"/>
    <w:rsid w:val="00E31AB3"/>
    <w:rsid w:val="00E31B0C"/>
    <w:rsid w:val="00E31DB1"/>
    <w:rsid w:val="00E32473"/>
    <w:rsid w:val="00E325AF"/>
    <w:rsid w:val="00E32AB4"/>
    <w:rsid w:val="00E32C29"/>
    <w:rsid w:val="00E32D31"/>
    <w:rsid w:val="00E32FF8"/>
    <w:rsid w:val="00E330C7"/>
    <w:rsid w:val="00E33632"/>
    <w:rsid w:val="00E33813"/>
    <w:rsid w:val="00E338C4"/>
    <w:rsid w:val="00E33A7C"/>
    <w:rsid w:val="00E33B11"/>
    <w:rsid w:val="00E33C27"/>
    <w:rsid w:val="00E33DAC"/>
    <w:rsid w:val="00E34159"/>
    <w:rsid w:val="00E342D0"/>
    <w:rsid w:val="00E34449"/>
    <w:rsid w:val="00E34770"/>
    <w:rsid w:val="00E3550B"/>
    <w:rsid w:val="00E35555"/>
    <w:rsid w:val="00E35883"/>
    <w:rsid w:val="00E35E78"/>
    <w:rsid w:val="00E35F30"/>
    <w:rsid w:val="00E361F0"/>
    <w:rsid w:val="00E364F4"/>
    <w:rsid w:val="00E3655D"/>
    <w:rsid w:val="00E366BE"/>
    <w:rsid w:val="00E36A37"/>
    <w:rsid w:val="00E36B45"/>
    <w:rsid w:val="00E36B59"/>
    <w:rsid w:val="00E36BE3"/>
    <w:rsid w:val="00E36F38"/>
    <w:rsid w:val="00E371D0"/>
    <w:rsid w:val="00E37283"/>
    <w:rsid w:val="00E37525"/>
    <w:rsid w:val="00E37536"/>
    <w:rsid w:val="00E37617"/>
    <w:rsid w:val="00E3788B"/>
    <w:rsid w:val="00E378F2"/>
    <w:rsid w:val="00E37ADC"/>
    <w:rsid w:val="00E40334"/>
    <w:rsid w:val="00E406BE"/>
    <w:rsid w:val="00E406DF"/>
    <w:rsid w:val="00E4076E"/>
    <w:rsid w:val="00E408FD"/>
    <w:rsid w:val="00E4094B"/>
    <w:rsid w:val="00E40B75"/>
    <w:rsid w:val="00E40D75"/>
    <w:rsid w:val="00E40DA8"/>
    <w:rsid w:val="00E40E0D"/>
    <w:rsid w:val="00E41054"/>
    <w:rsid w:val="00E4110A"/>
    <w:rsid w:val="00E41215"/>
    <w:rsid w:val="00E41321"/>
    <w:rsid w:val="00E413D3"/>
    <w:rsid w:val="00E41481"/>
    <w:rsid w:val="00E414BA"/>
    <w:rsid w:val="00E4181C"/>
    <w:rsid w:val="00E4195A"/>
    <w:rsid w:val="00E41A0A"/>
    <w:rsid w:val="00E41DF6"/>
    <w:rsid w:val="00E41E8F"/>
    <w:rsid w:val="00E42082"/>
    <w:rsid w:val="00E423E4"/>
    <w:rsid w:val="00E42409"/>
    <w:rsid w:val="00E42436"/>
    <w:rsid w:val="00E42532"/>
    <w:rsid w:val="00E42859"/>
    <w:rsid w:val="00E428C0"/>
    <w:rsid w:val="00E42A85"/>
    <w:rsid w:val="00E42CA2"/>
    <w:rsid w:val="00E42D61"/>
    <w:rsid w:val="00E42DE7"/>
    <w:rsid w:val="00E431C9"/>
    <w:rsid w:val="00E43282"/>
    <w:rsid w:val="00E43771"/>
    <w:rsid w:val="00E43926"/>
    <w:rsid w:val="00E43979"/>
    <w:rsid w:val="00E43C09"/>
    <w:rsid w:val="00E44103"/>
    <w:rsid w:val="00E44419"/>
    <w:rsid w:val="00E4455D"/>
    <w:rsid w:val="00E4462F"/>
    <w:rsid w:val="00E446CB"/>
    <w:rsid w:val="00E44837"/>
    <w:rsid w:val="00E44898"/>
    <w:rsid w:val="00E448A2"/>
    <w:rsid w:val="00E44950"/>
    <w:rsid w:val="00E44A03"/>
    <w:rsid w:val="00E44A7C"/>
    <w:rsid w:val="00E4536E"/>
    <w:rsid w:val="00E4558F"/>
    <w:rsid w:val="00E456B7"/>
    <w:rsid w:val="00E45915"/>
    <w:rsid w:val="00E45CF8"/>
    <w:rsid w:val="00E45E73"/>
    <w:rsid w:val="00E45FEF"/>
    <w:rsid w:val="00E460E1"/>
    <w:rsid w:val="00E46790"/>
    <w:rsid w:val="00E46840"/>
    <w:rsid w:val="00E46C3C"/>
    <w:rsid w:val="00E46CF0"/>
    <w:rsid w:val="00E46D66"/>
    <w:rsid w:val="00E472C9"/>
    <w:rsid w:val="00E472F9"/>
    <w:rsid w:val="00E47345"/>
    <w:rsid w:val="00E474C3"/>
    <w:rsid w:val="00E47501"/>
    <w:rsid w:val="00E475EC"/>
    <w:rsid w:val="00E476F5"/>
    <w:rsid w:val="00E4774F"/>
    <w:rsid w:val="00E47763"/>
    <w:rsid w:val="00E47851"/>
    <w:rsid w:val="00E479F6"/>
    <w:rsid w:val="00E47B22"/>
    <w:rsid w:val="00E47DC5"/>
    <w:rsid w:val="00E47F79"/>
    <w:rsid w:val="00E5035D"/>
    <w:rsid w:val="00E50411"/>
    <w:rsid w:val="00E50697"/>
    <w:rsid w:val="00E50933"/>
    <w:rsid w:val="00E50DC7"/>
    <w:rsid w:val="00E50F17"/>
    <w:rsid w:val="00E5102D"/>
    <w:rsid w:val="00E5116E"/>
    <w:rsid w:val="00E5134B"/>
    <w:rsid w:val="00E514E1"/>
    <w:rsid w:val="00E51616"/>
    <w:rsid w:val="00E5162A"/>
    <w:rsid w:val="00E517EC"/>
    <w:rsid w:val="00E519B3"/>
    <w:rsid w:val="00E519C5"/>
    <w:rsid w:val="00E51B3D"/>
    <w:rsid w:val="00E51BAA"/>
    <w:rsid w:val="00E52033"/>
    <w:rsid w:val="00E521A6"/>
    <w:rsid w:val="00E5225E"/>
    <w:rsid w:val="00E522DD"/>
    <w:rsid w:val="00E526B3"/>
    <w:rsid w:val="00E5272C"/>
    <w:rsid w:val="00E52A4F"/>
    <w:rsid w:val="00E52D42"/>
    <w:rsid w:val="00E52D56"/>
    <w:rsid w:val="00E52DC7"/>
    <w:rsid w:val="00E52E59"/>
    <w:rsid w:val="00E533B5"/>
    <w:rsid w:val="00E53426"/>
    <w:rsid w:val="00E5383E"/>
    <w:rsid w:val="00E539C9"/>
    <w:rsid w:val="00E53A14"/>
    <w:rsid w:val="00E53C00"/>
    <w:rsid w:val="00E54334"/>
    <w:rsid w:val="00E54485"/>
    <w:rsid w:val="00E544AE"/>
    <w:rsid w:val="00E54662"/>
    <w:rsid w:val="00E549B5"/>
    <w:rsid w:val="00E55107"/>
    <w:rsid w:val="00E554CE"/>
    <w:rsid w:val="00E55521"/>
    <w:rsid w:val="00E55693"/>
    <w:rsid w:val="00E5581D"/>
    <w:rsid w:val="00E5583C"/>
    <w:rsid w:val="00E55A02"/>
    <w:rsid w:val="00E55A6B"/>
    <w:rsid w:val="00E56144"/>
    <w:rsid w:val="00E564A0"/>
    <w:rsid w:val="00E56700"/>
    <w:rsid w:val="00E56713"/>
    <w:rsid w:val="00E56965"/>
    <w:rsid w:val="00E56B99"/>
    <w:rsid w:val="00E570EE"/>
    <w:rsid w:val="00E5715F"/>
    <w:rsid w:val="00E57ACD"/>
    <w:rsid w:val="00E57AEE"/>
    <w:rsid w:val="00E57B1F"/>
    <w:rsid w:val="00E57B69"/>
    <w:rsid w:val="00E57CFF"/>
    <w:rsid w:val="00E57D60"/>
    <w:rsid w:val="00E60B38"/>
    <w:rsid w:val="00E60C48"/>
    <w:rsid w:val="00E60E84"/>
    <w:rsid w:val="00E60ECF"/>
    <w:rsid w:val="00E61101"/>
    <w:rsid w:val="00E61E6A"/>
    <w:rsid w:val="00E6202B"/>
    <w:rsid w:val="00E6254B"/>
    <w:rsid w:val="00E62A47"/>
    <w:rsid w:val="00E62B35"/>
    <w:rsid w:val="00E62C31"/>
    <w:rsid w:val="00E62F2E"/>
    <w:rsid w:val="00E63363"/>
    <w:rsid w:val="00E633C3"/>
    <w:rsid w:val="00E63465"/>
    <w:rsid w:val="00E6356D"/>
    <w:rsid w:val="00E635EE"/>
    <w:rsid w:val="00E63738"/>
    <w:rsid w:val="00E63767"/>
    <w:rsid w:val="00E63854"/>
    <w:rsid w:val="00E638A3"/>
    <w:rsid w:val="00E63EC1"/>
    <w:rsid w:val="00E63F27"/>
    <w:rsid w:val="00E644A5"/>
    <w:rsid w:val="00E64550"/>
    <w:rsid w:val="00E645BA"/>
    <w:rsid w:val="00E646DF"/>
    <w:rsid w:val="00E648AF"/>
    <w:rsid w:val="00E64A49"/>
    <w:rsid w:val="00E64B9B"/>
    <w:rsid w:val="00E650D0"/>
    <w:rsid w:val="00E65457"/>
    <w:rsid w:val="00E658F8"/>
    <w:rsid w:val="00E65AA1"/>
    <w:rsid w:val="00E65AA6"/>
    <w:rsid w:val="00E65BB3"/>
    <w:rsid w:val="00E65C52"/>
    <w:rsid w:val="00E65C71"/>
    <w:rsid w:val="00E65D0A"/>
    <w:rsid w:val="00E65E23"/>
    <w:rsid w:val="00E66046"/>
    <w:rsid w:val="00E66292"/>
    <w:rsid w:val="00E6637C"/>
    <w:rsid w:val="00E6644A"/>
    <w:rsid w:val="00E66ADA"/>
    <w:rsid w:val="00E66C95"/>
    <w:rsid w:val="00E66E95"/>
    <w:rsid w:val="00E6714C"/>
    <w:rsid w:val="00E671F3"/>
    <w:rsid w:val="00E674A6"/>
    <w:rsid w:val="00E67D7E"/>
    <w:rsid w:val="00E67F14"/>
    <w:rsid w:val="00E7021F"/>
    <w:rsid w:val="00E7034A"/>
    <w:rsid w:val="00E706F3"/>
    <w:rsid w:val="00E707FF"/>
    <w:rsid w:val="00E709E5"/>
    <w:rsid w:val="00E70CFA"/>
    <w:rsid w:val="00E70E01"/>
    <w:rsid w:val="00E70EB6"/>
    <w:rsid w:val="00E70EF6"/>
    <w:rsid w:val="00E7101B"/>
    <w:rsid w:val="00E71342"/>
    <w:rsid w:val="00E716A2"/>
    <w:rsid w:val="00E718C4"/>
    <w:rsid w:val="00E71968"/>
    <w:rsid w:val="00E71A82"/>
    <w:rsid w:val="00E71B1D"/>
    <w:rsid w:val="00E71BA4"/>
    <w:rsid w:val="00E71C85"/>
    <w:rsid w:val="00E71E47"/>
    <w:rsid w:val="00E72D8F"/>
    <w:rsid w:val="00E72DAC"/>
    <w:rsid w:val="00E72DC4"/>
    <w:rsid w:val="00E72EE6"/>
    <w:rsid w:val="00E731C1"/>
    <w:rsid w:val="00E732D2"/>
    <w:rsid w:val="00E7374A"/>
    <w:rsid w:val="00E73D11"/>
    <w:rsid w:val="00E73DEB"/>
    <w:rsid w:val="00E73F51"/>
    <w:rsid w:val="00E73FB6"/>
    <w:rsid w:val="00E74058"/>
    <w:rsid w:val="00E74097"/>
    <w:rsid w:val="00E740B4"/>
    <w:rsid w:val="00E742C3"/>
    <w:rsid w:val="00E7458C"/>
    <w:rsid w:val="00E74737"/>
    <w:rsid w:val="00E74B6B"/>
    <w:rsid w:val="00E74D3C"/>
    <w:rsid w:val="00E753D3"/>
    <w:rsid w:val="00E75DBC"/>
    <w:rsid w:val="00E75E20"/>
    <w:rsid w:val="00E76265"/>
    <w:rsid w:val="00E76472"/>
    <w:rsid w:val="00E7664F"/>
    <w:rsid w:val="00E76894"/>
    <w:rsid w:val="00E76AEE"/>
    <w:rsid w:val="00E76E71"/>
    <w:rsid w:val="00E77085"/>
    <w:rsid w:val="00E77231"/>
    <w:rsid w:val="00E7756D"/>
    <w:rsid w:val="00E7765E"/>
    <w:rsid w:val="00E77672"/>
    <w:rsid w:val="00E77679"/>
    <w:rsid w:val="00E77A95"/>
    <w:rsid w:val="00E77E77"/>
    <w:rsid w:val="00E77EE0"/>
    <w:rsid w:val="00E77F01"/>
    <w:rsid w:val="00E77F39"/>
    <w:rsid w:val="00E8000E"/>
    <w:rsid w:val="00E80280"/>
    <w:rsid w:val="00E802FA"/>
    <w:rsid w:val="00E80429"/>
    <w:rsid w:val="00E80875"/>
    <w:rsid w:val="00E80C13"/>
    <w:rsid w:val="00E80D6D"/>
    <w:rsid w:val="00E8101B"/>
    <w:rsid w:val="00E810EF"/>
    <w:rsid w:val="00E810FF"/>
    <w:rsid w:val="00E81C68"/>
    <w:rsid w:val="00E822EB"/>
    <w:rsid w:val="00E82300"/>
    <w:rsid w:val="00E82969"/>
    <w:rsid w:val="00E82A95"/>
    <w:rsid w:val="00E82ACE"/>
    <w:rsid w:val="00E82D19"/>
    <w:rsid w:val="00E831AD"/>
    <w:rsid w:val="00E832A8"/>
    <w:rsid w:val="00E8333C"/>
    <w:rsid w:val="00E83693"/>
    <w:rsid w:val="00E83906"/>
    <w:rsid w:val="00E83A52"/>
    <w:rsid w:val="00E83A6A"/>
    <w:rsid w:val="00E83BEE"/>
    <w:rsid w:val="00E83F83"/>
    <w:rsid w:val="00E83FD1"/>
    <w:rsid w:val="00E8421D"/>
    <w:rsid w:val="00E84239"/>
    <w:rsid w:val="00E84351"/>
    <w:rsid w:val="00E84416"/>
    <w:rsid w:val="00E84658"/>
    <w:rsid w:val="00E84B2A"/>
    <w:rsid w:val="00E85223"/>
    <w:rsid w:val="00E852A7"/>
    <w:rsid w:val="00E8560D"/>
    <w:rsid w:val="00E85D69"/>
    <w:rsid w:val="00E85EAA"/>
    <w:rsid w:val="00E85F5F"/>
    <w:rsid w:val="00E86157"/>
    <w:rsid w:val="00E861B4"/>
    <w:rsid w:val="00E865FC"/>
    <w:rsid w:val="00E86723"/>
    <w:rsid w:val="00E86ADD"/>
    <w:rsid w:val="00E871C5"/>
    <w:rsid w:val="00E8724D"/>
    <w:rsid w:val="00E87286"/>
    <w:rsid w:val="00E87355"/>
    <w:rsid w:val="00E8735C"/>
    <w:rsid w:val="00E87498"/>
    <w:rsid w:val="00E87524"/>
    <w:rsid w:val="00E8772E"/>
    <w:rsid w:val="00E8777B"/>
    <w:rsid w:val="00E87812"/>
    <w:rsid w:val="00E878BF"/>
    <w:rsid w:val="00E878CC"/>
    <w:rsid w:val="00E87CC4"/>
    <w:rsid w:val="00E87D4F"/>
    <w:rsid w:val="00E87E29"/>
    <w:rsid w:val="00E87F3F"/>
    <w:rsid w:val="00E90245"/>
    <w:rsid w:val="00E90439"/>
    <w:rsid w:val="00E90A86"/>
    <w:rsid w:val="00E90AAF"/>
    <w:rsid w:val="00E90BE1"/>
    <w:rsid w:val="00E90DC9"/>
    <w:rsid w:val="00E90E7B"/>
    <w:rsid w:val="00E90E7E"/>
    <w:rsid w:val="00E914E4"/>
    <w:rsid w:val="00E91C90"/>
    <w:rsid w:val="00E91D13"/>
    <w:rsid w:val="00E91E8B"/>
    <w:rsid w:val="00E91F81"/>
    <w:rsid w:val="00E9202A"/>
    <w:rsid w:val="00E920F8"/>
    <w:rsid w:val="00E92199"/>
    <w:rsid w:val="00E92236"/>
    <w:rsid w:val="00E9239D"/>
    <w:rsid w:val="00E9269A"/>
    <w:rsid w:val="00E9290A"/>
    <w:rsid w:val="00E92952"/>
    <w:rsid w:val="00E92959"/>
    <w:rsid w:val="00E92B9F"/>
    <w:rsid w:val="00E92BEF"/>
    <w:rsid w:val="00E92F08"/>
    <w:rsid w:val="00E932DB"/>
    <w:rsid w:val="00E93425"/>
    <w:rsid w:val="00E93733"/>
    <w:rsid w:val="00E9383C"/>
    <w:rsid w:val="00E9386B"/>
    <w:rsid w:val="00E93B10"/>
    <w:rsid w:val="00E93E87"/>
    <w:rsid w:val="00E9408B"/>
    <w:rsid w:val="00E941B7"/>
    <w:rsid w:val="00E941CD"/>
    <w:rsid w:val="00E9425C"/>
    <w:rsid w:val="00E94332"/>
    <w:rsid w:val="00E9480E"/>
    <w:rsid w:val="00E9489B"/>
    <w:rsid w:val="00E94BF3"/>
    <w:rsid w:val="00E94CB3"/>
    <w:rsid w:val="00E94D53"/>
    <w:rsid w:val="00E94FB1"/>
    <w:rsid w:val="00E95027"/>
    <w:rsid w:val="00E953D6"/>
    <w:rsid w:val="00E9592F"/>
    <w:rsid w:val="00E959D1"/>
    <w:rsid w:val="00E95A5D"/>
    <w:rsid w:val="00E961E3"/>
    <w:rsid w:val="00E96288"/>
    <w:rsid w:val="00E9646E"/>
    <w:rsid w:val="00E967C8"/>
    <w:rsid w:val="00E96AAF"/>
    <w:rsid w:val="00E96CF8"/>
    <w:rsid w:val="00E96E2A"/>
    <w:rsid w:val="00E97238"/>
    <w:rsid w:val="00E976B2"/>
    <w:rsid w:val="00E97A4C"/>
    <w:rsid w:val="00E97C9B"/>
    <w:rsid w:val="00E97E20"/>
    <w:rsid w:val="00E97F03"/>
    <w:rsid w:val="00EA072E"/>
    <w:rsid w:val="00EA098A"/>
    <w:rsid w:val="00EA0A38"/>
    <w:rsid w:val="00EA0B72"/>
    <w:rsid w:val="00EA0F2B"/>
    <w:rsid w:val="00EA13C0"/>
    <w:rsid w:val="00EA16CB"/>
    <w:rsid w:val="00EA1723"/>
    <w:rsid w:val="00EA17E6"/>
    <w:rsid w:val="00EA18DD"/>
    <w:rsid w:val="00EA1C2B"/>
    <w:rsid w:val="00EA1E8F"/>
    <w:rsid w:val="00EA1F98"/>
    <w:rsid w:val="00EA2126"/>
    <w:rsid w:val="00EA2474"/>
    <w:rsid w:val="00EA2686"/>
    <w:rsid w:val="00EA2B25"/>
    <w:rsid w:val="00EA2C4A"/>
    <w:rsid w:val="00EA2CCE"/>
    <w:rsid w:val="00EA2CE2"/>
    <w:rsid w:val="00EA2F35"/>
    <w:rsid w:val="00EA3219"/>
    <w:rsid w:val="00EA3637"/>
    <w:rsid w:val="00EA3C93"/>
    <w:rsid w:val="00EA3D13"/>
    <w:rsid w:val="00EA4686"/>
    <w:rsid w:val="00EA4866"/>
    <w:rsid w:val="00EA48A4"/>
    <w:rsid w:val="00EA4B63"/>
    <w:rsid w:val="00EA507B"/>
    <w:rsid w:val="00EA52D4"/>
    <w:rsid w:val="00EA5335"/>
    <w:rsid w:val="00EA5475"/>
    <w:rsid w:val="00EA567B"/>
    <w:rsid w:val="00EA590F"/>
    <w:rsid w:val="00EA5DEA"/>
    <w:rsid w:val="00EA60E2"/>
    <w:rsid w:val="00EA62BF"/>
    <w:rsid w:val="00EA631F"/>
    <w:rsid w:val="00EA6437"/>
    <w:rsid w:val="00EA6451"/>
    <w:rsid w:val="00EA6914"/>
    <w:rsid w:val="00EA69E6"/>
    <w:rsid w:val="00EA6AC6"/>
    <w:rsid w:val="00EA6AF8"/>
    <w:rsid w:val="00EA6BEC"/>
    <w:rsid w:val="00EA6D79"/>
    <w:rsid w:val="00EA6FD0"/>
    <w:rsid w:val="00EA74BB"/>
    <w:rsid w:val="00EA78D1"/>
    <w:rsid w:val="00EA78E0"/>
    <w:rsid w:val="00EA7924"/>
    <w:rsid w:val="00EA7D51"/>
    <w:rsid w:val="00EA7DBB"/>
    <w:rsid w:val="00EA7E3F"/>
    <w:rsid w:val="00EB00CF"/>
    <w:rsid w:val="00EB00FC"/>
    <w:rsid w:val="00EB0590"/>
    <w:rsid w:val="00EB07B7"/>
    <w:rsid w:val="00EB09B4"/>
    <w:rsid w:val="00EB0B64"/>
    <w:rsid w:val="00EB0DF3"/>
    <w:rsid w:val="00EB1058"/>
    <w:rsid w:val="00EB1425"/>
    <w:rsid w:val="00EB17A9"/>
    <w:rsid w:val="00EB1AFD"/>
    <w:rsid w:val="00EB23FE"/>
    <w:rsid w:val="00EB2451"/>
    <w:rsid w:val="00EB28E4"/>
    <w:rsid w:val="00EB29A1"/>
    <w:rsid w:val="00EB2C6B"/>
    <w:rsid w:val="00EB2DC9"/>
    <w:rsid w:val="00EB3279"/>
    <w:rsid w:val="00EB341F"/>
    <w:rsid w:val="00EB3747"/>
    <w:rsid w:val="00EB3C17"/>
    <w:rsid w:val="00EB3C48"/>
    <w:rsid w:val="00EB3D03"/>
    <w:rsid w:val="00EB3F4E"/>
    <w:rsid w:val="00EB40CA"/>
    <w:rsid w:val="00EB4371"/>
    <w:rsid w:val="00EB4387"/>
    <w:rsid w:val="00EB44CB"/>
    <w:rsid w:val="00EB4558"/>
    <w:rsid w:val="00EB47C2"/>
    <w:rsid w:val="00EB4CE1"/>
    <w:rsid w:val="00EB4F67"/>
    <w:rsid w:val="00EB514B"/>
    <w:rsid w:val="00EB54D3"/>
    <w:rsid w:val="00EB552A"/>
    <w:rsid w:val="00EB59DC"/>
    <w:rsid w:val="00EB5A19"/>
    <w:rsid w:val="00EB5A67"/>
    <w:rsid w:val="00EB5AB3"/>
    <w:rsid w:val="00EB621F"/>
    <w:rsid w:val="00EB6674"/>
    <w:rsid w:val="00EB6720"/>
    <w:rsid w:val="00EB6A27"/>
    <w:rsid w:val="00EB6B78"/>
    <w:rsid w:val="00EB6C47"/>
    <w:rsid w:val="00EB6E6C"/>
    <w:rsid w:val="00EB6F63"/>
    <w:rsid w:val="00EB715F"/>
    <w:rsid w:val="00EB72BC"/>
    <w:rsid w:val="00EB7361"/>
    <w:rsid w:val="00EB749C"/>
    <w:rsid w:val="00EB7C57"/>
    <w:rsid w:val="00EC000E"/>
    <w:rsid w:val="00EC0068"/>
    <w:rsid w:val="00EC0108"/>
    <w:rsid w:val="00EC027D"/>
    <w:rsid w:val="00EC02FE"/>
    <w:rsid w:val="00EC068B"/>
    <w:rsid w:val="00EC0718"/>
    <w:rsid w:val="00EC0764"/>
    <w:rsid w:val="00EC07E9"/>
    <w:rsid w:val="00EC0816"/>
    <w:rsid w:val="00EC0839"/>
    <w:rsid w:val="00EC089D"/>
    <w:rsid w:val="00EC0941"/>
    <w:rsid w:val="00EC0DC4"/>
    <w:rsid w:val="00EC0E29"/>
    <w:rsid w:val="00EC0E3F"/>
    <w:rsid w:val="00EC0F84"/>
    <w:rsid w:val="00EC108C"/>
    <w:rsid w:val="00EC134A"/>
    <w:rsid w:val="00EC1510"/>
    <w:rsid w:val="00EC16A5"/>
    <w:rsid w:val="00EC1822"/>
    <w:rsid w:val="00EC1E97"/>
    <w:rsid w:val="00EC243F"/>
    <w:rsid w:val="00EC2762"/>
    <w:rsid w:val="00EC2CD2"/>
    <w:rsid w:val="00EC2E67"/>
    <w:rsid w:val="00EC37AA"/>
    <w:rsid w:val="00EC3855"/>
    <w:rsid w:val="00EC3F3B"/>
    <w:rsid w:val="00EC40FE"/>
    <w:rsid w:val="00EC41A5"/>
    <w:rsid w:val="00EC4494"/>
    <w:rsid w:val="00EC4AA9"/>
    <w:rsid w:val="00EC4C8A"/>
    <w:rsid w:val="00EC5020"/>
    <w:rsid w:val="00EC52AD"/>
    <w:rsid w:val="00EC57D3"/>
    <w:rsid w:val="00EC5A66"/>
    <w:rsid w:val="00EC5B84"/>
    <w:rsid w:val="00EC5C57"/>
    <w:rsid w:val="00EC5D9E"/>
    <w:rsid w:val="00EC62B6"/>
    <w:rsid w:val="00EC6313"/>
    <w:rsid w:val="00EC631D"/>
    <w:rsid w:val="00EC64A6"/>
    <w:rsid w:val="00EC6630"/>
    <w:rsid w:val="00EC6A5B"/>
    <w:rsid w:val="00EC6C08"/>
    <w:rsid w:val="00EC6F47"/>
    <w:rsid w:val="00EC6FEF"/>
    <w:rsid w:val="00EC7046"/>
    <w:rsid w:val="00EC71C8"/>
    <w:rsid w:val="00EC72C6"/>
    <w:rsid w:val="00EC7322"/>
    <w:rsid w:val="00EC73B7"/>
    <w:rsid w:val="00EC78AB"/>
    <w:rsid w:val="00EC7B3E"/>
    <w:rsid w:val="00EC7B52"/>
    <w:rsid w:val="00EC7ED2"/>
    <w:rsid w:val="00ED0168"/>
    <w:rsid w:val="00ED0262"/>
    <w:rsid w:val="00ED042E"/>
    <w:rsid w:val="00ED0558"/>
    <w:rsid w:val="00ED0899"/>
    <w:rsid w:val="00ED08A5"/>
    <w:rsid w:val="00ED0960"/>
    <w:rsid w:val="00ED0D2C"/>
    <w:rsid w:val="00ED1202"/>
    <w:rsid w:val="00ED12D4"/>
    <w:rsid w:val="00ED18F3"/>
    <w:rsid w:val="00ED1B96"/>
    <w:rsid w:val="00ED1DD3"/>
    <w:rsid w:val="00ED20C8"/>
    <w:rsid w:val="00ED21BF"/>
    <w:rsid w:val="00ED2906"/>
    <w:rsid w:val="00ED29AD"/>
    <w:rsid w:val="00ED2C0C"/>
    <w:rsid w:val="00ED2D38"/>
    <w:rsid w:val="00ED2E09"/>
    <w:rsid w:val="00ED323E"/>
    <w:rsid w:val="00ED3626"/>
    <w:rsid w:val="00ED3C3A"/>
    <w:rsid w:val="00ED3F92"/>
    <w:rsid w:val="00ED3FCA"/>
    <w:rsid w:val="00ED4132"/>
    <w:rsid w:val="00ED41BA"/>
    <w:rsid w:val="00ED422B"/>
    <w:rsid w:val="00ED42B1"/>
    <w:rsid w:val="00ED4379"/>
    <w:rsid w:val="00ED46AB"/>
    <w:rsid w:val="00ED4728"/>
    <w:rsid w:val="00ED4749"/>
    <w:rsid w:val="00ED475A"/>
    <w:rsid w:val="00ED4908"/>
    <w:rsid w:val="00ED4A02"/>
    <w:rsid w:val="00ED4AF9"/>
    <w:rsid w:val="00ED4FDD"/>
    <w:rsid w:val="00ED5084"/>
    <w:rsid w:val="00ED5235"/>
    <w:rsid w:val="00ED54FC"/>
    <w:rsid w:val="00ED5C9A"/>
    <w:rsid w:val="00ED5CAB"/>
    <w:rsid w:val="00ED5CCB"/>
    <w:rsid w:val="00ED5E56"/>
    <w:rsid w:val="00ED5E94"/>
    <w:rsid w:val="00ED5FDB"/>
    <w:rsid w:val="00ED602F"/>
    <w:rsid w:val="00ED60EC"/>
    <w:rsid w:val="00ED6257"/>
    <w:rsid w:val="00ED6394"/>
    <w:rsid w:val="00ED63D2"/>
    <w:rsid w:val="00ED63E5"/>
    <w:rsid w:val="00ED65A0"/>
    <w:rsid w:val="00ED6947"/>
    <w:rsid w:val="00ED69A4"/>
    <w:rsid w:val="00ED6A5D"/>
    <w:rsid w:val="00ED6D78"/>
    <w:rsid w:val="00ED6FA7"/>
    <w:rsid w:val="00ED70D5"/>
    <w:rsid w:val="00ED72E2"/>
    <w:rsid w:val="00ED75B1"/>
    <w:rsid w:val="00ED77BA"/>
    <w:rsid w:val="00ED7A0A"/>
    <w:rsid w:val="00ED7B41"/>
    <w:rsid w:val="00ED7D5E"/>
    <w:rsid w:val="00ED7DEF"/>
    <w:rsid w:val="00ED7E5F"/>
    <w:rsid w:val="00ED7F41"/>
    <w:rsid w:val="00EE02F0"/>
    <w:rsid w:val="00EE043C"/>
    <w:rsid w:val="00EE051D"/>
    <w:rsid w:val="00EE0C9F"/>
    <w:rsid w:val="00EE0D87"/>
    <w:rsid w:val="00EE0EBF"/>
    <w:rsid w:val="00EE0F43"/>
    <w:rsid w:val="00EE0FA1"/>
    <w:rsid w:val="00EE149A"/>
    <w:rsid w:val="00EE1548"/>
    <w:rsid w:val="00EE160B"/>
    <w:rsid w:val="00EE18E8"/>
    <w:rsid w:val="00EE1917"/>
    <w:rsid w:val="00EE1A1C"/>
    <w:rsid w:val="00EE1BC6"/>
    <w:rsid w:val="00EE1E7D"/>
    <w:rsid w:val="00EE1F93"/>
    <w:rsid w:val="00EE2593"/>
    <w:rsid w:val="00EE268A"/>
    <w:rsid w:val="00EE28FB"/>
    <w:rsid w:val="00EE2917"/>
    <w:rsid w:val="00EE2B2A"/>
    <w:rsid w:val="00EE2B98"/>
    <w:rsid w:val="00EE2DA0"/>
    <w:rsid w:val="00EE2E98"/>
    <w:rsid w:val="00EE3002"/>
    <w:rsid w:val="00EE3615"/>
    <w:rsid w:val="00EE39B4"/>
    <w:rsid w:val="00EE39E0"/>
    <w:rsid w:val="00EE3D21"/>
    <w:rsid w:val="00EE40F6"/>
    <w:rsid w:val="00EE4211"/>
    <w:rsid w:val="00EE44BB"/>
    <w:rsid w:val="00EE47DD"/>
    <w:rsid w:val="00EE48B5"/>
    <w:rsid w:val="00EE4931"/>
    <w:rsid w:val="00EE4AA1"/>
    <w:rsid w:val="00EE4AB5"/>
    <w:rsid w:val="00EE4D16"/>
    <w:rsid w:val="00EE4EA5"/>
    <w:rsid w:val="00EE4FF6"/>
    <w:rsid w:val="00EE5087"/>
    <w:rsid w:val="00EE5205"/>
    <w:rsid w:val="00EE5373"/>
    <w:rsid w:val="00EE5505"/>
    <w:rsid w:val="00EE5576"/>
    <w:rsid w:val="00EE5749"/>
    <w:rsid w:val="00EE5B41"/>
    <w:rsid w:val="00EE5E9C"/>
    <w:rsid w:val="00EE6179"/>
    <w:rsid w:val="00EE619A"/>
    <w:rsid w:val="00EE61C2"/>
    <w:rsid w:val="00EE634A"/>
    <w:rsid w:val="00EE644A"/>
    <w:rsid w:val="00EE66D6"/>
    <w:rsid w:val="00EE6C9B"/>
    <w:rsid w:val="00EE6CA9"/>
    <w:rsid w:val="00EE6FE4"/>
    <w:rsid w:val="00EE73D4"/>
    <w:rsid w:val="00EE74B6"/>
    <w:rsid w:val="00EE754D"/>
    <w:rsid w:val="00EE75A8"/>
    <w:rsid w:val="00EE7795"/>
    <w:rsid w:val="00EE7846"/>
    <w:rsid w:val="00EE7A0D"/>
    <w:rsid w:val="00EE7A41"/>
    <w:rsid w:val="00EE7F34"/>
    <w:rsid w:val="00EF036E"/>
    <w:rsid w:val="00EF0451"/>
    <w:rsid w:val="00EF04CF"/>
    <w:rsid w:val="00EF069A"/>
    <w:rsid w:val="00EF0A2C"/>
    <w:rsid w:val="00EF0ACE"/>
    <w:rsid w:val="00EF133C"/>
    <w:rsid w:val="00EF18AD"/>
    <w:rsid w:val="00EF1F45"/>
    <w:rsid w:val="00EF1FCC"/>
    <w:rsid w:val="00EF2045"/>
    <w:rsid w:val="00EF213E"/>
    <w:rsid w:val="00EF22B9"/>
    <w:rsid w:val="00EF23BE"/>
    <w:rsid w:val="00EF2445"/>
    <w:rsid w:val="00EF25FB"/>
    <w:rsid w:val="00EF2805"/>
    <w:rsid w:val="00EF295F"/>
    <w:rsid w:val="00EF2E7A"/>
    <w:rsid w:val="00EF2EE4"/>
    <w:rsid w:val="00EF2F0F"/>
    <w:rsid w:val="00EF3376"/>
    <w:rsid w:val="00EF3B9D"/>
    <w:rsid w:val="00EF41D1"/>
    <w:rsid w:val="00EF49F6"/>
    <w:rsid w:val="00EF4CEC"/>
    <w:rsid w:val="00EF526D"/>
    <w:rsid w:val="00EF55FA"/>
    <w:rsid w:val="00EF56CF"/>
    <w:rsid w:val="00EF5847"/>
    <w:rsid w:val="00EF5B90"/>
    <w:rsid w:val="00EF5C3B"/>
    <w:rsid w:val="00EF5CA0"/>
    <w:rsid w:val="00EF6875"/>
    <w:rsid w:val="00EF69A1"/>
    <w:rsid w:val="00EF6B43"/>
    <w:rsid w:val="00EF6BA6"/>
    <w:rsid w:val="00EF7264"/>
    <w:rsid w:val="00EF7518"/>
    <w:rsid w:val="00EF7522"/>
    <w:rsid w:val="00EF7737"/>
    <w:rsid w:val="00EF77F4"/>
    <w:rsid w:val="00EF7BDD"/>
    <w:rsid w:val="00EF7C11"/>
    <w:rsid w:val="00F0005B"/>
    <w:rsid w:val="00F000BA"/>
    <w:rsid w:val="00F00136"/>
    <w:rsid w:val="00F00742"/>
    <w:rsid w:val="00F0093E"/>
    <w:rsid w:val="00F00E6B"/>
    <w:rsid w:val="00F00E95"/>
    <w:rsid w:val="00F00FD1"/>
    <w:rsid w:val="00F01083"/>
    <w:rsid w:val="00F014B7"/>
    <w:rsid w:val="00F01938"/>
    <w:rsid w:val="00F019DD"/>
    <w:rsid w:val="00F01BCB"/>
    <w:rsid w:val="00F01E76"/>
    <w:rsid w:val="00F024C8"/>
    <w:rsid w:val="00F02801"/>
    <w:rsid w:val="00F028D6"/>
    <w:rsid w:val="00F02DD4"/>
    <w:rsid w:val="00F02E4F"/>
    <w:rsid w:val="00F03016"/>
    <w:rsid w:val="00F0321C"/>
    <w:rsid w:val="00F03495"/>
    <w:rsid w:val="00F0395C"/>
    <w:rsid w:val="00F03997"/>
    <w:rsid w:val="00F039D8"/>
    <w:rsid w:val="00F03A93"/>
    <w:rsid w:val="00F03DBE"/>
    <w:rsid w:val="00F03E07"/>
    <w:rsid w:val="00F042BD"/>
    <w:rsid w:val="00F0471B"/>
    <w:rsid w:val="00F04783"/>
    <w:rsid w:val="00F04999"/>
    <w:rsid w:val="00F04ED8"/>
    <w:rsid w:val="00F0502E"/>
    <w:rsid w:val="00F0519B"/>
    <w:rsid w:val="00F052E7"/>
    <w:rsid w:val="00F055AF"/>
    <w:rsid w:val="00F058DF"/>
    <w:rsid w:val="00F0603D"/>
    <w:rsid w:val="00F06168"/>
    <w:rsid w:val="00F061E8"/>
    <w:rsid w:val="00F0651D"/>
    <w:rsid w:val="00F06529"/>
    <w:rsid w:val="00F0659A"/>
    <w:rsid w:val="00F0662A"/>
    <w:rsid w:val="00F068B0"/>
    <w:rsid w:val="00F06B52"/>
    <w:rsid w:val="00F06BCE"/>
    <w:rsid w:val="00F06CE8"/>
    <w:rsid w:val="00F06DB3"/>
    <w:rsid w:val="00F06E9D"/>
    <w:rsid w:val="00F0741D"/>
    <w:rsid w:val="00F07809"/>
    <w:rsid w:val="00F078F2"/>
    <w:rsid w:val="00F07B1F"/>
    <w:rsid w:val="00F07EF0"/>
    <w:rsid w:val="00F10196"/>
    <w:rsid w:val="00F101FF"/>
    <w:rsid w:val="00F102E0"/>
    <w:rsid w:val="00F1055A"/>
    <w:rsid w:val="00F10785"/>
    <w:rsid w:val="00F108D4"/>
    <w:rsid w:val="00F10A19"/>
    <w:rsid w:val="00F10E6E"/>
    <w:rsid w:val="00F10F44"/>
    <w:rsid w:val="00F11190"/>
    <w:rsid w:val="00F1158D"/>
    <w:rsid w:val="00F116C9"/>
    <w:rsid w:val="00F117C8"/>
    <w:rsid w:val="00F11BE7"/>
    <w:rsid w:val="00F11D49"/>
    <w:rsid w:val="00F12032"/>
    <w:rsid w:val="00F120C8"/>
    <w:rsid w:val="00F121B0"/>
    <w:rsid w:val="00F1225D"/>
    <w:rsid w:val="00F12277"/>
    <w:rsid w:val="00F124F5"/>
    <w:rsid w:val="00F12AB8"/>
    <w:rsid w:val="00F12BF5"/>
    <w:rsid w:val="00F12D37"/>
    <w:rsid w:val="00F12EEF"/>
    <w:rsid w:val="00F13150"/>
    <w:rsid w:val="00F13454"/>
    <w:rsid w:val="00F136C7"/>
    <w:rsid w:val="00F14331"/>
    <w:rsid w:val="00F144F6"/>
    <w:rsid w:val="00F145BA"/>
    <w:rsid w:val="00F14743"/>
    <w:rsid w:val="00F147B1"/>
    <w:rsid w:val="00F14995"/>
    <w:rsid w:val="00F14D66"/>
    <w:rsid w:val="00F14D8A"/>
    <w:rsid w:val="00F150F9"/>
    <w:rsid w:val="00F151DC"/>
    <w:rsid w:val="00F153B7"/>
    <w:rsid w:val="00F158EC"/>
    <w:rsid w:val="00F15A0E"/>
    <w:rsid w:val="00F15ABA"/>
    <w:rsid w:val="00F16388"/>
    <w:rsid w:val="00F16619"/>
    <w:rsid w:val="00F16BBB"/>
    <w:rsid w:val="00F16C2F"/>
    <w:rsid w:val="00F1742A"/>
    <w:rsid w:val="00F17467"/>
    <w:rsid w:val="00F17493"/>
    <w:rsid w:val="00F176B3"/>
    <w:rsid w:val="00F176CC"/>
    <w:rsid w:val="00F17880"/>
    <w:rsid w:val="00F179C0"/>
    <w:rsid w:val="00F209BB"/>
    <w:rsid w:val="00F20B9D"/>
    <w:rsid w:val="00F20DBC"/>
    <w:rsid w:val="00F210A6"/>
    <w:rsid w:val="00F2120C"/>
    <w:rsid w:val="00F21234"/>
    <w:rsid w:val="00F2175F"/>
    <w:rsid w:val="00F21781"/>
    <w:rsid w:val="00F21B5D"/>
    <w:rsid w:val="00F21BC8"/>
    <w:rsid w:val="00F21C2D"/>
    <w:rsid w:val="00F21CAC"/>
    <w:rsid w:val="00F21CB1"/>
    <w:rsid w:val="00F21DED"/>
    <w:rsid w:val="00F22279"/>
    <w:rsid w:val="00F224C1"/>
    <w:rsid w:val="00F2257C"/>
    <w:rsid w:val="00F225A2"/>
    <w:rsid w:val="00F225BE"/>
    <w:rsid w:val="00F2275B"/>
    <w:rsid w:val="00F228EE"/>
    <w:rsid w:val="00F22D11"/>
    <w:rsid w:val="00F22EE5"/>
    <w:rsid w:val="00F230CC"/>
    <w:rsid w:val="00F23473"/>
    <w:rsid w:val="00F23492"/>
    <w:rsid w:val="00F235D3"/>
    <w:rsid w:val="00F23951"/>
    <w:rsid w:val="00F23A75"/>
    <w:rsid w:val="00F23B69"/>
    <w:rsid w:val="00F23EAE"/>
    <w:rsid w:val="00F23ED6"/>
    <w:rsid w:val="00F23FA6"/>
    <w:rsid w:val="00F243A9"/>
    <w:rsid w:val="00F24557"/>
    <w:rsid w:val="00F249B3"/>
    <w:rsid w:val="00F24AE2"/>
    <w:rsid w:val="00F24C3A"/>
    <w:rsid w:val="00F253EE"/>
    <w:rsid w:val="00F253FC"/>
    <w:rsid w:val="00F2569E"/>
    <w:rsid w:val="00F25B50"/>
    <w:rsid w:val="00F25EEB"/>
    <w:rsid w:val="00F26271"/>
    <w:rsid w:val="00F26379"/>
    <w:rsid w:val="00F26587"/>
    <w:rsid w:val="00F269F6"/>
    <w:rsid w:val="00F26D37"/>
    <w:rsid w:val="00F26D74"/>
    <w:rsid w:val="00F26ECE"/>
    <w:rsid w:val="00F26F3E"/>
    <w:rsid w:val="00F27264"/>
    <w:rsid w:val="00F273D1"/>
    <w:rsid w:val="00F277FA"/>
    <w:rsid w:val="00F27E63"/>
    <w:rsid w:val="00F30244"/>
    <w:rsid w:val="00F305B3"/>
    <w:rsid w:val="00F306B9"/>
    <w:rsid w:val="00F306F7"/>
    <w:rsid w:val="00F309B6"/>
    <w:rsid w:val="00F30D56"/>
    <w:rsid w:val="00F3148E"/>
    <w:rsid w:val="00F316C4"/>
    <w:rsid w:val="00F31738"/>
    <w:rsid w:val="00F31AB8"/>
    <w:rsid w:val="00F31ADB"/>
    <w:rsid w:val="00F31B94"/>
    <w:rsid w:val="00F321F4"/>
    <w:rsid w:val="00F3248A"/>
    <w:rsid w:val="00F3250F"/>
    <w:rsid w:val="00F32AA9"/>
    <w:rsid w:val="00F3306F"/>
    <w:rsid w:val="00F330D2"/>
    <w:rsid w:val="00F330F0"/>
    <w:rsid w:val="00F3327D"/>
    <w:rsid w:val="00F3327F"/>
    <w:rsid w:val="00F33448"/>
    <w:rsid w:val="00F3369F"/>
    <w:rsid w:val="00F33A6A"/>
    <w:rsid w:val="00F33AF7"/>
    <w:rsid w:val="00F33AF9"/>
    <w:rsid w:val="00F33B5D"/>
    <w:rsid w:val="00F33BCE"/>
    <w:rsid w:val="00F33BF7"/>
    <w:rsid w:val="00F33C15"/>
    <w:rsid w:val="00F33CE7"/>
    <w:rsid w:val="00F33E16"/>
    <w:rsid w:val="00F34012"/>
    <w:rsid w:val="00F34229"/>
    <w:rsid w:val="00F34267"/>
    <w:rsid w:val="00F3429B"/>
    <w:rsid w:val="00F3440F"/>
    <w:rsid w:val="00F34672"/>
    <w:rsid w:val="00F347B7"/>
    <w:rsid w:val="00F34EA5"/>
    <w:rsid w:val="00F34F79"/>
    <w:rsid w:val="00F34FD8"/>
    <w:rsid w:val="00F35170"/>
    <w:rsid w:val="00F3524B"/>
    <w:rsid w:val="00F35359"/>
    <w:rsid w:val="00F354CF"/>
    <w:rsid w:val="00F35595"/>
    <w:rsid w:val="00F357B1"/>
    <w:rsid w:val="00F35861"/>
    <w:rsid w:val="00F35C56"/>
    <w:rsid w:val="00F35F9D"/>
    <w:rsid w:val="00F36132"/>
    <w:rsid w:val="00F362E1"/>
    <w:rsid w:val="00F363D7"/>
    <w:rsid w:val="00F36455"/>
    <w:rsid w:val="00F36744"/>
    <w:rsid w:val="00F36774"/>
    <w:rsid w:val="00F36991"/>
    <w:rsid w:val="00F36AD2"/>
    <w:rsid w:val="00F36CDE"/>
    <w:rsid w:val="00F36D0C"/>
    <w:rsid w:val="00F37486"/>
    <w:rsid w:val="00F3762E"/>
    <w:rsid w:val="00F376AB"/>
    <w:rsid w:val="00F37BE7"/>
    <w:rsid w:val="00F37FA8"/>
    <w:rsid w:val="00F37FD1"/>
    <w:rsid w:val="00F40046"/>
    <w:rsid w:val="00F40282"/>
    <w:rsid w:val="00F4061A"/>
    <w:rsid w:val="00F40873"/>
    <w:rsid w:val="00F40B4E"/>
    <w:rsid w:val="00F40C24"/>
    <w:rsid w:val="00F40C79"/>
    <w:rsid w:val="00F40CE9"/>
    <w:rsid w:val="00F410A1"/>
    <w:rsid w:val="00F411A5"/>
    <w:rsid w:val="00F41544"/>
    <w:rsid w:val="00F41B90"/>
    <w:rsid w:val="00F41B98"/>
    <w:rsid w:val="00F41B9F"/>
    <w:rsid w:val="00F41BBA"/>
    <w:rsid w:val="00F41BD7"/>
    <w:rsid w:val="00F41C87"/>
    <w:rsid w:val="00F41CBD"/>
    <w:rsid w:val="00F424E3"/>
    <w:rsid w:val="00F42D82"/>
    <w:rsid w:val="00F42E30"/>
    <w:rsid w:val="00F43500"/>
    <w:rsid w:val="00F4364A"/>
    <w:rsid w:val="00F437AB"/>
    <w:rsid w:val="00F43B48"/>
    <w:rsid w:val="00F43D51"/>
    <w:rsid w:val="00F43EBC"/>
    <w:rsid w:val="00F43EBE"/>
    <w:rsid w:val="00F449ED"/>
    <w:rsid w:val="00F44A6A"/>
    <w:rsid w:val="00F44AAD"/>
    <w:rsid w:val="00F44AF8"/>
    <w:rsid w:val="00F44BB3"/>
    <w:rsid w:val="00F44DE9"/>
    <w:rsid w:val="00F44F3A"/>
    <w:rsid w:val="00F45024"/>
    <w:rsid w:val="00F45518"/>
    <w:rsid w:val="00F458FC"/>
    <w:rsid w:val="00F45C26"/>
    <w:rsid w:val="00F45C7C"/>
    <w:rsid w:val="00F45D5D"/>
    <w:rsid w:val="00F45E14"/>
    <w:rsid w:val="00F45F28"/>
    <w:rsid w:val="00F463DA"/>
    <w:rsid w:val="00F46504"/>
    <w:rsid w:val="00F4661F"/>
    <w:rsid w:val="00F4666A"/>
    <w:rsid w:val="00F467E9"/>
    <w:rsid w:val="00F4680C"/>
    <w:rsid w:val="00F46B88"/>
    <w:rsid w:val="00F46D2A"/>
    <w:rsid w:val="00F46DA7"/>
    <w:rsid w:val="00F46E2B"/>
    <w:rsid w:val="00F47170"/>
    <w:rsid w:val="00F47341"/>
    <w:rsid w:val="00F473E5"/>
    <w:rsid w:val="00F477E6"/>
    <w:rsid w:val="00F478DC"/>
    <w:rsid w:val="00F47A65"/>
    <w:rsid w:val="00F47B59"/>
    <w:rsid w:val="00F47DA0"/>
    <w:rsid w:val="00F47EC2"/>
    <w:rsid w:val="00F50509"/>
    <w:rsid w:val="00F5099E"/>
    <w:rsid w:val="00F509A3"/>
    <w:rsid w:val="00F50B04"/>
    <w:rsid w:val="00F51223"/>
    <w:rsid w:val="00F51298"/>
    <w:rsid w:val="00F512B3"/>
    <w:rsid w:val="00F514A2"/>
    <w:rsid w:val="00F5178C"/>
    <w:rsid w:val="00F51826"/>
    <w:rsid w:val="00F519D7"/>
    <w:rsid w:val="00F51B33"/>
    <w:rsid w:val="00F51BD3"/>
    <w:rsid w:val="00F5239D"/>
    <w:rsid w:val="00F52532"/>
    <w:rsid w:val="00F525E8"/>
    <w:rsid w:val="00F527F3"/>
    <w:rsid w:val="00F52971"/>
    <w:rsid w:val="00F52A3B"/>
    <w:rsid w:val="00F52AF9"/>
    <w:rsid w:val="00F52B9F"/>
    <w:rsid w:val="00F52D16"/>
    <w:rsid w:val="00F52E29"/>
    <w:rsid w:val="00F52EA0"/>
    <w:rsid w:val="00F52FCE"/>
    <w:rsid w:val="00F53178"/>
    <w:rsid w:val="00F5317D"/>
    <w:rsid w:val="00F534F5"/>
    <w:rsid w:val="00F534FF"/>
    <w:rsid w:val="00F537B7"/>
    <w:rsid w:val="00F53BAC"/>
    <w:rsid w:val="00F53C87"/>
    <w:rsid w:val="00F53E5C"/>
    <w:rsid w:val="00F544FF"/>
    <w:rsid w:val="00F546D3"/>
    <w:rsid w:val="00F54BB8"/>
    <w:rsid w:val="00F54CB5"/>
    <w:rsid w:val="00F55250"/>
    <w:rsid w:val="00F55458"/>
    <w:rsid w:val="00F554E1"/>
    <w:rsid w:val="00F555A9"/>
    <w:rsid w:val="00F55AC3"/>
    <w:rsid w:val="00F55B27"/>
    <w:rsid w:val="00F55BEE"/>
    <w:rsid w:val="00F5626C"/>
    <w:rsid w:val="00F56271"/>
    <w:rsid w:val="00F562F9"/>
    <w:rsid w:val="00F56319"/>
    <w:rsid w:val="00F56470"/>
    <w:rsid w:val="00F564B6"/>
    <w:rsid w:val="00F56892"/>
    <w:rsid w:val="00F56900"/>
    <w:rsid w:val="00F56B93"/>
    <w:rsid w:val="00F56EC4"/>
    <w:rsid w:val="00F570ED"/>
    <w:rsid w:val="00F571CA"/>
    <w:rsid w:val="00F578E9"/>
    <w:rsid w:val="00F57986"/>
    <w:rsid w:val="00F57A18"/>
    <w:rsid w:val="00F57B01"/>
    <w:rsid w:val="00F57BC6"/>
    <w:rsid w:val="00F57D5D"/>
    <w:rsid w:val="00F57E27"/>
    <w:rsid w:val="00F57F7E"/>
    <w:rsid w:val="00F60B5A"/>
    <w:rsid w:val="00F60DAE"/>
    <w:rsid w:val="00F60DF9"/>
    <w:rsid w:val="00F61048"/>
    <w:rsid w:val="00F611F1"/>
    <w:rsid w:val="00F6126E"/>
    <w:rsid w:val="00F61385"/>
    <w:rsid w:val="00F613CE"/>
    <w:rsid w:val="00F61AAF"/>
    <w:rsid w:val="00F61B30"/>
    <w:rsid w:val="00F61DE8"/>
    <w:rsid w:val="00F629E3"/>
    <w:rsid w:val="00F62AC4"/>
    <w:rsid w:val="00F62BCD"/>
    <w:rsid w:val="00F62D35"/>
    <w:rsid w:val="00F62DD9"/>
    <w:rsid w:val="00F62E8C"/>
    <w:rsid w:val="00F62EEC"/>
    <w:rsid w:val="00F62F39"/>
    <w:rsid w:val="00F63042"/>
    <w:rsid w:val="00F633C2"/>
    <w:rsid w:val="00F636A0"/>
    <w:rsid w:val="00F636A5"/>
    <w:rsid w:val="00F63B61"/>
    <w:rsid w:val="00F63F0E"/>
    <w:rsid w:val="00F63FEB"/>
    <w:rsid w:val="00F6430A"/>
    <w:rsid w:val="00F644E6"/>
    <w:rsid w:val="00F647D7"/>
    <w:rsid w:val="00F64911"/>
    <w:rsid w:val="00F650D0"/>
    <w:rsid w:val="00F65392"/>
    <w:rsid w:val="00F6544D"/>
    <w:rsid w:val="00F65628"/>
    <w:rsid w:val="00F656B0"/>
    <w:rsid w:val="00F6593F"/>
    <w:rsid w:val="00F65D04"/>
    <w:rsid w:val="00F65D54"/>
    <w:rsid w:val="00F65D57"/>
    <w:rsid w:val="00F66182"/>
    <w:rsid w:val="00F66497"/>
    <w:rsid w:val="00F666BE"/>
    <w:rsid w:val="00F66833"/>
    <w:rsid w:val="00F6689E"/>
    <w:rsid w:val="00F66D2F"/>
    <w:rsid w:val="00F66D34"/>
    <w:rsid w:val="00F66E33"/>
    <w:rsid w:val="00F66F0F"/>
    <w:rsid w:val="00F6708E"/>
    <w:rsid w:val="00F6735E"/>
    <w:rsid w:val="00F6739F"/>
    <w:rsid w:val="00F67483"/>
    <w:rsid w:val="00F67485"/>
    <w:rsid w:val="00F67738"/>
    <w:rsid w:val="00F6790A"/>
    <w:rsid w:val="00F67985"/>
    <w:rsid w:val="00F67988"/>
    <w:rsid w:val="00F67AF0"/>
    <w:rsid w:val="00F67DA7"/>
    <w:rsid w:val="00F67E7F"/>
    <w:rsid w:val="00F700F1"/>
    <w:rsid w:val="00F70980"/>
    <w:rsid w:val="00F70AA4"/>
    <w:rsid w:val="00F70BDB"/>
    <w:rsid w:val="00F70C76"/>
    <w:rsid w:val="00F70D23"/>
    <w:rsid w:val="00F70E37"/>
    <w:rsid w:val="00F71146"/>
    <w:rsid w:val="00F711FB"/>
    <w:rsid w:val="00F71250"/>
    <w:rsid w:val="00F714A7"/>
    <w:rsid w:val="00F714DD"/>
    <w:rsid w:val="00F715E6"/>
    <w:rsid w:val="00F716A0"/>
    <w:rsid w:val="00F718CB"/>
    <w:rsid w:val="00F71B32"/>
    <w:rsid w:val="00F71DA0"/>
    <w:rsid w:val="00F71E1C"/>
    <w:rsid w:val="00F71ED3"/>
    <w:rsid w:val="00F71F33"/>
    <w:rsid w:val="00F71FDD"/>
    <w:rsid w:val="00F723BC"/>
    <w:rsid w:val="00F72632"/>
    <w:rsid w:val="00F72698"/>
    <w:rsid w:val="00F7278A"/>
    <w:rsid w:val="00F729A6"/>
    <w:rsid w:val="00F72DB6"/>
    <w:rsid w:val="00F72F6E"/>
    <w:rsid w:val="00F73263"/>
    <w:rsid w:val="00F737E4"/>
    <w:rsid w:val="00F73829"/>
    <w:rsid w:val="00F738F9"/>
    <w:rsid w:val="00F73B78"/>
    <w:rsid w:val="00F740EF"/>
    <w:rsid w:val="00F74132"/>
    <w:rsid w:val="00F74772"/>
    <w:rsid w:val="00F74B9A"/>
    <w:rsid w:val="00F74DB6"/>
    <w:rsid w:val="00F74EC2"/>
    <w:rsid w:val="00F75050"/>
    <w:rsid w:val="00F75103"/>
    <w:rsid w:val="00F7523F"/>
    <w:rsid w:val="00F754E6"/>
    <w:rsid w:val="00F75D71"/>
    <w:rsid w:val="00F75FDA"/>
    <w:rsid w:val="00F7637A"/>
    <w:rsid w:val="00F7638D"/>
    <w:rsid w:val="00F766BC"/>
    <w:rsid w:val="00F76904"/>
    <w:rsid w:val="00F76BD4"/>
    <w:rsid w:val="00F76D74"/>
    <w:rsid w:val="00F77395"/>
    <w:rsid w:val="00F773D5"/>
    <w:rsid w:val="00F774E4"/>
    <w:rsid w:val="00F774E9"/>
    <w:rsid w:val="00F77599"/>
    <w:rsid w:val="00F77BCC"/>
    <w:rsid w:val="00F77E37"/>
    <w:rsid w:val="00F80123"/>
    <w:rsid w:val="00F80366"/>
    <w:rsid w:val="00F8042D"/>
    <w:rsid w:val="00F8044B"/>
    <w:rsid w:val="00F8095B"/>
    <w:rsid w:val="00F80CAA"/>
    <w:rsid w:val="00F80F07"/>
    <w:rsid w:val="00F81390"/>
    <w:rsid w:val="00F8152C"/>
    <w:rsid w:val="00F8183A"/>
    <w:rsid w:val="00F8194D"/>
    <w:rsid w:val="00F81CFE"/>
    <w:rsid w:val="00F81D9B"/>
    <w:rsid w:val="00F81FFE"/>
    <w:rsid w:val="00F8201D"/>
    <w:rsid w:val="00F8228C"/>
    <w:rsid w:val="00F82560"/>
    <w:rsid w:val="00F825EE"/>
    <w:rsid w:val="00F829CB"/>
    <w:rsid w:val="00F82A0C"/>
    <w:rsid w:val="00F82B49"/>
    <w:rsid w:val="00F82B5B"/>
    <w:rsid w:val="00F82E36"/>
    <w:rsid w:val="00F82F49"/>
    <w:rsid w:val="00F8365F"/>
    <w:rsid w:val="00F837AE"/>
    <w:rsid w:val="00F837D8"/>
    <w:rsid w:val="00F83AF1"/>
    <w:rsid w:val="00F83ED4"/>
    <w:rsid w:val="00F840F3"/>
    <w:rsid w:val="00F841B5"/>
    <w:rsid w:val="00F8462F"/>
    <w:rsid w:val="00F847EA"/>
    <w:rsid w:val="00F84A4E"/>
    <w:rsid w:val="00F84AAD"/>
    <w:rsid w:val="00F84E2C"/>
    <w:rsid w:val="00F850E0"/>
    <w:rsid w:val="00F85539"/>
    <w:rsid w:val="00F85633"/>
    <w:rsid w:val="00F8571B"/>
    <w:rsid w:val="00F85768"/>
    <w:rsid w:val="00F8586C"/>
    <w:rsid w:val="00F858B5"/>
    <w:rsid w:val="00F858DB"/>
    <w:rsid w:val="00F85F34"/>
    <w:rsid w:val="00F860E4"/>
    <w:rsid w:val="00F86377"/>
    <w:rsid w:val="00F863AF"/>
    <w:rsid w:val="00F86441"/>
    <w:rsid w:val="00F86520"/>
    <w:rsid w:val="00F865F6"/>
    <w:rsid w:val="00F8669A"/>
    <w:rsid w:val="00F867EC"/>
    <w:rsid w:val="00F8689F"/>
    <w:rsid w:val="00F868FF"/>
    <w:rsid w:val="00F86A2D"/>
    <w:rsid w:val="00F86A9B"/>
    <w:rsid w:val="00F86DEB"/>
    <w:rsid w:val="00F86F30"/>
    <w:rsid w:val="00F86F9C"/>
    <w:rsid w:val="00F871C8"/>
    <w:rsid w:val="00F871F5"/>
    <w:rsid w:val="00F8728E"/>
    <w:rsid w:val="00F8772E"/>
    <w:rsid w:val="00F87925"/>
    <w:rsid w:val="00F87C16"/>
    <w:rsid w:val="00F87D93"/>
    <w:rsid w:val="00F90084"/>
    <w:rsid w:val="00F90247"/>
    <w:rsid w:val="00F9090B"/>
    <w:rsid w:val="00F90B25"/>
    <w:rsid w:val="00F90F16"/>
    <w:rsid w:val="00F9101B"/>
    <w:rsid w:val="00F91637"/>
    <w:rsid w:val="00F91817"/>
    <w:rsid w:val="00F9194D"/>
    <w:rsid w:val="00F91A3B"/>
    <w:rsid w:val="00F91CD9"/>
    <w:rsid w:val="00F924E6"/>
    <w:rsid w:val="00F92DC6"/>
    <w:rsid w:val="00F92DFC"/>
    <w:rsid w:val="00F92F23"/>
    <w:rsid w:val="00F9301D"/>
    <w:rsid w:val="00F930D9"/>
    <w:rsid w:val="00F9323F"/>
    <w:rsid w:val="00F933AB"/>
    <w:rsid w:val="00F93575"/>
    <w:rsid w:val="00F93614"/>
    <w:rsid w:val="00F93833"/>
    <w:rsid w:val="00F93B03"/>
    <w:rsid w:val="00F93B29"/>
    <w:rsid w:val="00F93BA1"/>
    <w:rsid w:val="00F93DD7"/>
    <w:rsid w:val="00F93F9F"/>
    <w:rsid w:val="00F9425E"/>
    <w:rsid w:val="00F9430F"/>
    <w:rsid w:val="00F9460A"/>
    <w:rsid w:val="00F949CD"/>
    <w:rsid w:val="00F94A86"/>
    <w:rsid w:val="00F94DE6"/>
    <w:rsid w:val="00F94FAE"/>
    <w:rsid w:val="00F94FE5"/>
    <w:rsid w:val="00F9501D"/>
    <w:rsid w:val="00F953E8"/>
    <w:rsid w:val="00F9597D"/>
    <w:rsid w:val="00F95A1B"/>
    <w:rsid w:val="00F95D32"/>
    <w:rsid w:val="00F95F28"/>
    <w:rsid w:val="00F962F8"/>
    <w:rsid w:val="00F964FB"/>
    <w:rsid w:val="00F9664C"/>
    <w:rsid w:val="00F966B7"/>
    <w:rsid w:val="00F966B9"/>
    <w:rsid w:val="00F967AF"/>
    <w:rsid w:val="00F96EF7"/>
    <w:rsid w:val="00F97437"/>
    <w:rsid w:val="00F976E5"/>
    <w:rsid w:val="00F97825"/>
    <w:rsid w:val="00F97B4F"/>
    <w:rsid w:val="00FA0310"/>
    <w:rsid w:val="00FA036F"/>
    <w:rsid w:val="00FA070C"/>
    <w:rsid w:val="00FA09EC"/>
    <w:rsid w:val="00FA0D50"/>
    <w:rsid w:val="00FA0DC2"/>
    <w:rsid w:val="00FA0E17"/>
    <w:rsid w:val="00FA10D6"/>
    <w:rsid w:val="00FA126A"/>
    <w:rsid w:val="00FA13EF"/>
    <w:rsid w:val="00FA1559"/>
    <w:rsid w:val="00FA157E"/>
    <w:rsid w:val="00FA17CE"/>
    <w:rsid w:val="00FA1BBC"/>
    <w:rsid w:val="00FA1E11"/>
    <w:rsid w:val="00FA202A"/>
    <w:rsid w:val="00FA20D1"/>
    <w:rsid w:val="00FA24CB"/>
    <w:rsid w:val="00FA2DAE"/>
    <w:rsid w:val="00FA2EB3"/>
    <w:rsid w:val="00FA319C"/>
    <w:rsid w:val="00FA3292"/>
    <w:rsid w:val="00FA33CA"/>
    <w:rsid w:val="00FA34D6"/>
    <w:rsid w:val="00FA35A2"/>
    <w:rsid w:val="00FA3827"/>
    <w:rsid w:val="00FA3A4E"/>
    <w:rsid w:val="00FA4048"/>
    <w:rsid w:val="00FA453D"/>
    <w:rsid w:val="00FA45A5"/>
    <w:rsid w:val="00FA493E"/>
    <w:rsid w:val="00FA495D"/>
    <w:rsid w:val="00FA50D4"/>
    <w:rsid w:val="00FA5231"/>
    <w:rsid w:val="00FA54E1"/>
    <w:rsid w:val="00FA55B7"/>
    <w:rsid w:val="00FA58C2"/>
    <w:rsid w:val="00FA5A4F"/>
    <w:rsid w:val="00FA5F77"/>
    <w:rsid w:val="00FA5F7F"/>
    <w:rsid w:val="00FA5FCB"/>
    <w:rsid w:val="00FA60A0"/>
    <w:rsid w:val="00FA642D"/>
    <w:rsid w:val="00FA659C"/>
    <w:rsid w:val="00FA66F8"/>
    <w:rsid w:val="00FA697F"/>
    <w:rsid w:val="00FA6B19"/>
    <w:rsid w:val="00FA6B8A"/>
    <w:rsid w:val="00FA6E04"/>
    <w:rsid w:val="00FA6F73"/>
    <w:rsid w:val="00FA748F"/>
    <w:rsid w:val="00FA7592"/>
    <w:rsid w:val="00FA7611"/>
    <w:rsid w:val="00FA77A5"/>
    <w:rsid w:val="00FA7851"/>
    <w:rsid w:val="00FB02EE"/>
    <w:rsid w:val="00FB03B9"/>
    <w:rsid w:val="00FB068C"/>
    <w:rsid w:val="00FB0A18"/>
    <w:rsid w:val="00FB0A34"/>
    <w:rsid w:val="00FB13D8"/>
    <w:rsid w:val="00FB1900"/>
    <w:rsid w:val="00FB1A8C"/>
    <w:rsid w:val="00FB1B3D"/>
    <w:rsid w:val="00FB1C00"/>
    <w:rsid w:val="00FB1C2C"/>
    <w:rsid w:val="00FB1D04"/>
    <w:rsid w:val="00FB1D16"/>
    <w:rsid w:val="00FB2470"/>
    <w:rsid w:val="00FB29AC"/>
    <w:rsid w:val="00FB2A65"/>
    <w:rsid w:val="00FB2C30"/>
    <w:rsid w:val="00FB2EA8"/>
    <w:rsid w:val="00FB3847"/>
    <w:rsid w:val="00FB38B8"/>
    <w:rsid w:val="00FB3AB2"/>
    <w:rsid w:val="00FB3B0D"/>
    <w:rsid w:val="00FB3BCC"/>
    <w:rsid w:val="00FB3EAD"/>
    <w:rsid w:val="00FB405C"/>
    <w:rsid w:val="00FB405E"/>
    <w:rsid w:val="00FB4123"/>
    <w:rsid w:val="00FB4329"/>
    <w:rsid w:val="00FB45B4"/>
    <w:rsid w:val="00FB498D"/>
    <w:rsid w:val="00FB4D80"/>
    <w:rsid w:val="00FB4EAF"/>
    <w:rsid w:val="00FB508C"/>
    <w:rsid w:val="00FB50AA"/>
    <w:rsid w:val="00FB50D9"/>
    <w:rsid w:val="00FB51F7"/>
    <w:rsid w:val="00FB55CB"/>
    <w:rsid w:val="00FB575F"/>
    <w:rsid w:val="00FB586A"/>
    <w:rsid w:val="00FB58F5"/>
    <w:rsid w:val="00FB59DE"/>
    <w:rsid w:val="00FB5B96"/>
    <w:rsid w:val="00FB5EE2"/>
    <w:rsid w:val="00FB6730"/>
    <w:rsid w:val="00FB67C7"/>
    <w:rsid w:val="00FB6C87"/>
    <w:rsid w:val="00FB6F9C"/>
    <w:rsid w:val="00FB717F"/>
    <w:rsid w:val="00FB7818"/>
    <w:rsid w:val="00FB78DD"/>
    <w:rsid w:val="00FB7910"/>
    <w:rsid w:val="00FB7AE8"/>
    <w:rsid w:val="00FB7E7F"/>
    <w:rsid w:val="00FB7EC6"/>
    <w:rsid w:val="00FC01F4"/>
    <w:rsid w:val="00FC0449"/>
    <w:rsid w:val="00FC0491"/>
    <w:rsid w:val="00FC0B9F"/>
    <w:rsid w:val="00FC0BD9"/>
    <w:rsid w:val="00FC0C05"/>
    <w:rsid w:val="00FC0F63"/>
    <w:rsid w:val="00FC1115"/>
    <w:rsid w:val="00FC11E0"/>
    <w:rsid w:val="00FC1371"/>
    <w:rsid w:val="00FC14A7"/>
    <w:rsid w:val="00FC16CC"/>
    <w:rsid w:val="00FC1AB6"/>
    <w:rsid w:val="00FC1BE1"/>
    <w:rsid w:val="00FC286C"/>
    <w:rsid w:val="00FC2C31"/>
    <w:rsid w:val="00FC2DDE"/>
    <w:rsid w:val="00FC30B5"/>
    <w:rsid w:val="00FC30D1"/>
    <w:rsid w:val="00FC3621"/>
    <w:rsid w:val="00FC375E"/>
    <w:rsid w:val="00FC3858"/>
    <w:rsid w:val="00FC38ED"/>
    <w:rsid w:val="00FC3B75"/>
    <w:rsid w:val="00FC3E6B"/>
    <w:rsid w:val="00FC436E"/>
    <w:rsid w:val="00FC4561"/>
    <w:rsid w:val="00FC465E"/>
    <w:rsid w:val="00FC478D"/>
    <w:rsid w:val="00FC4B46"/>
    <w:rsid w:val="00FC4C6E"/>
    <w:rsid w:val="00FC4EA1"/>
    <w:rsid w:val="00FC5268"/>
    <w:rsid w:val="00FC57F9"/>
    <w:rsid w:val="00FC586D"/>
    <w:rsid w:val="00FC5B50"/>
    <w:rsid w:val="00FC5D81"/>
    <w:rsid w:val="00FC5D98"/>
    <w:rsid w:val="00FC5E19"/>
    <w:rsid w:val="00FC5F69"/>
    <w:rsid w:val="00FC60D4"/>
    <w:rsid w:val="00FC6152"/>
    <w:rsid w:val="00FC6212"/>
    <w:rsid w:val="00FC6271"/>
    <w:rsid w:val="00FC632E"/>
    <w:rsid w:val="00FC6486"/>
    <w:rsid w:val="00FC668C"/>
    <w:rsid w:val="00FC6B06"/>
    <w:rsid w:val="00FC6E5B"/>
    <w:rsid w:val="00FC6FCA"/>
    <w:rsid w:val="00FC7007"/>
    <w:rsid w:val="00FC70CA"/>
    <w:rsid w:val="00FC74C4"/>
    <w:rsid w:val="00FC7632"/>
    <w:rsid w:val="00FC7657"/>
    <w:rsid w:val="00FC7746"/>
    <w:rsid w:val="00FC7897"/>
    <w:rsid w:val="00FD0020"/>
    <w:rsid w:val="00FD0182"/>
    <w:rsid w:val="00FD022F"/>
    <w:rsid w:val="00FD082F"/>
    <w:rsid w:val="00FD0A02"/>
    <w:rsid w:val="00FD0D52"/>
    <w:rsid w:val="00FD10C8"/>
    <w:rsid w:val="00FD112A"/>
    <w:rsid w:val="00FD16C8"/>
    <w:rsid w:val="00FD17DF"/>
    <w:rsid w:val="00FD1886"/>
    <w:rsid w:val="00FD19EB"/>
    <w:rsid w:val="00FD1B45"/>
    <w:rsid w:val="00FD21C3"/>
    <w:rsid w:val="00FD22F2"/>
    <w:rsid w:val="00FD2324"/>
    <w:rsid w:val="00FD2332"/>
    <w:rsid w:val="00FD24F0"/>
    <w:rsid w:val="00FD269D"/>
    <w:rsid w:val="00FD28EE"/>
    <w:rsid w:val="00FD2A03"/>
    <w:rsid w:val="00FD2D77"/>
    <w:rsid w:val="00FD2F35"/>
    <w:rsid w:val="00FD2F46"/>
    <w:rsid w:val="00FD3077"/>
    <w:rsid w:val="00FD31E4"/>
    <w:rsid w:val="00FD32C1"/>
    <w:rsid w:val="00FD3326"/>
    <w:rsid w:val="00FD3741"/>
    <w:rsid w:val="00FD3796"/>
    <w:rsid w:val="00FD382F"/>
    <w:rsid w:val="00FD3860"/>
    <w:rsid w:val="00FD3864"/>
    <w:rsid w:val="00FD3B36"/>
    <w:rsid w:val="00FD3BB4"/>
    <w:rsid w:val="00FD3C69"/>
    <w:rsid w:val="00FD3D6D"/>
    <w:rsid w:val="00FD3F0C"/>
    <w:rsid w:val="00FD4013"/>
    <w:rsid w:val="00FD4236"/>
    <w:rsid w:val="00FD4540"/>
    <w:rsid w:val="00FD45D6"/>
    <w:rsid w:val="00FD46A0"/>
    <w:rsid w:val="00FD522B"/>
    <w:rsid w:val="00FD55A3"/>
    <w:rsid w:val="00FD5680"/>
    <w:rsid w:val="00FD582A"/>
    <w:rsid w:val="00FD5E87"/>
    <w:rsid w:val="00FD5FA9"/>
    <w:rsid w:val="00FD5FC3"/>
    <w:rsid w:val="00FD6060"/>
    <w:rsid w:val="00FD63A8"/>
    <w:rsid w:val="00FD6423"/>
    <w:rsid w:val="00FD644D"/>
    <w:rsid w:val="00FD6528"/>
    <w:rsid w:val="00FD6538"/>
    <w:rsid w:val="00FD69CB"/>
    <w:rsid w:val="00FD70BA"/>
    <w:rsid w:val="00FD7130"/>
    <w:rsid w:val="00FD7418"/>
    <w:rsid w:val="00FD7577"/>
    <w:rsid w:val="00FD7733"/>
    <w:rsid w:val="00FD776B"/>
    <w:rsid w:val="00FD7776"/>
    <w:rsid w:val="00FD7A26"/>
    <w:rsid w:val="00FD7B9C"/>
    <w:rsid w:val="00FD7FD8"/>
    <w:rsid w:val="00FE009F"/>
    <w:rsid w:val="00FE0345"/>
    <w:rsid w:val="00FE03F3"/>
    <w:rsid w:val="00FE0508"/>
    <w:rsid w:val="00FE097F"/>
    <w:rsid w:val="00FE0A5B"/>
    <w:rsid w:val="00FE0B78"/>
    <w:rsid w:val="00FE0EDF"/>
    <w:rsid w:val="00FE0FE1"/>
    <w:rsid w:val="00FE1361"/>
    <w:rsid w:val="00FE13A0"/>
    <w:rsid w:val="00FE1E51"/>
    <w:rsid w:val="00FE2231"/>
    <w:rsid w:val="00FE229B"/>
    <w:rsid w:val="00FE2B17"/>
    <w:rsid w:val="00FE2B89"/>
    <w:rsid w:val="00FE2C71"/>
    <w:rsid w:val="00FE2F66"/>
    <w:rsid w:val="00FE3066"/>
    <w:rsid w:val="00FE3108"/>
    <w:rsid w:val="00FE3565"/>
    <w:rsid w:val="00FE35F6"/>
    <w:rsid w:val="00FE371B"/>
    <w:rsid w:val="00FE3750"/>
    <w:rsid w:val="00FE38D0"/>
    <w:rsid w:val="00FE3983"/>
    <w:rsid w:val="00FE3CCD"/>
    <w:rsid w:val="00FE3DB8"/>
    <w:rsid w:val="00FE3F9A"/>
    <w:rsid w:val="00FE434D"/>
    <w:rsid w:val="00FE4462"/>
    <w:rsid w:val="00FE493F"/>
    <w:rsid w:val="00FE497A"/>
    <w:rsid w:val="00FE4A5F"/>
    <w:rsid w:val="00FE4D61"/>
    <w:rsid w:val="00FE4FBF"/>
    <w:rsid w:val="00FE58A0"/>
    <w:rsid w:val="00FE5AB7"/>
    <w:rsid w:val="00FE61C3"/>
    <w:rsid w:val="00FE648A"/>
    <w:rsid w:val="00FE654E"/>
    <w:rsid w:val="00FE67ED"/>
    <w:rsid w:val="00FE723B"/>
    <w:rsid w:val="00FE7835"/>
    <w:rsid w:val="00FE786B"/>
    <w:rsid w:val="00FE7CED"/>
    <w:rsid w:val="00FE7D24"/>
    <w:rsid w:val="00FE7D2E"/>
    <w:rsid w:val="00FE7D9A"/>
    <w:rsid w:val="00FF00C3"/>
    <w:rsid w:val="00FF03FE"/>
    <w:rsid w:val="00FF0485"/>
    <w:rsid w:val="00FF0802"/>
    <w:rsid w:val="00FF093C"/>
    <w:rsid w:val="00FF0AAF"/>
    <w:rsid w:val="00FF0C04"/>
    <w:rsid w:val="00FF0D15"/>
    <w:rsid w:val="00FF0E94"/>
    <w:rsid w:val="00FF0FBE"/>
    <w:rsid w:val="00FF13F6"/>
    <w:rsid w:val="00FF14A8"/>
    <w:rsid w:val="00FF1568"/>
    <w:rsid w:val="00FF1647"/>
    <w:rsid w:val="00FF1938"/>
    <w:rsid w:val="00FF1B47"/>
    <w:rsid w:val="00FF1B7D"/>
    <w:rsid w:val="00FF264E"/>
    <w:rsid w:val="00FF2667"/>
    <w:rsid w:val="00FF2727"/>
    <w:rsid w:val="00FF282E"/>
    <w:rsid w:val="00FF2B71"/>
    <w:rsid w:val="00FF2F7D"/>
    <w:rsid w:val="00FF2FAB"/>
    <w:rsid w:val="00FF3376"/>
    <w:rsid w:val="00FF3510"/>
    <w:rsid w:val="00FF3511"/>
    <w:rsid w:val="00FF351F"/>
    <w:rsid w:val="00FF352D"/>
    <w:rsid w:val="00FF37B7"/>
    <w:rsid w:val="00FF3897"/>
    <w:rsid w:val="00FF3C1D"/>
    <w:rsid w:val="00FF3F34"/>
    <w:rsid w:val="00FF4006"/>
    <w:rsid w:val="00FF41A2"/>
    <w:rsid w:val="00FF41FB"/>
    <w:rsid w:val="00FF43C1"/>
    <w:rsid w:val="00FF4485"/>
    <w:rsid w:val="00FF4599"/>
    <w:rsid w:val="00FF4BC4"/>
    <w:rsid w:val="00FF5328"/>
    <w:rsid w:val="00FF5347"/>
    <w:rsid w:val="00FF5398"/>
    <w:rsid w:val="00FF53EB"/>
    <w:rsid w:val="00FF5A43"/>
    <w:rsid w:val="00FF60CA"/>
    <w:rsid w:val="00FF6192"/>
    <w:rsid w:val="00FF62B3"/>
    <w:rsid w:val="00FF6430"/>
    <w:rsid w:val="00FF6644"/>
    <w:rsid w:val="00FF68EA"/>
    <w:rsid w:val="00FF6CCC"/>
    <w:rsid w:val="00FF6EC9"/>
    <w:rsid w:val="00FF6FD0"/>
    <w:rsid w:val="00FF72FA"/>
    <w:rsid w:val="00FF732D"/>
    <w:rsid w:val="00FF735E"/>
    <w:rsid w:val="00FF76B3"/>
    <w:rsid w:val="00FF7709"/>
    <w:rsid w:val="00FF7744"/>
    <w:rsid w:val="00FF787B"/>
    <w:rsid w:val="00FF78F8"/>
    <w:rsid w:val="00FF7AC4"/>
    <w:rsid w:val="00FF7E9F"/>
    <w:rsid w:val="25994044"/>
    <w:rsid w:val="29CA1F1C"/>
    <w:rsid w:val="2BBD67E6"/>
    <w:rsid w:val="365A06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99A3AD4"/>
  <w15:docId w15:val="{A4394482-4796-4EFA-8FEC-81322601BB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kern w:val="2"/>
      <w:sz w:val="24"/>
      <w:szCs w:val="24"/>
    </w:rPr>
  </w:style>
  <w:style w:type="paragraph" w:styleId="1">
    <w:name w:val="heading 1"/>
    <w:basedOn w:val="a"/>
    <w:next w:val="a"/>
    <w:link w:val="10"/>
    <w:qFormat/>
    <w:pPr>
      <w:keepNext/>
      <w:keepLines/>
      <w:pageBreakBefore/>
      <w:numPr>
        <w:numId w:val="7"/>
      </w:numPr>
      <w:spacing w:before="200" w:after="140" w:line="360" w:lineRule="auto"/>
      <w:jc w:val="center"/>
      <w:outlineLvl w:val="0"/>
    </w:pPr>
    <w:rPr>
      <w:rFonts w:eastAsia="黑体"/>
      <w:b/>
      <w:bCs/>
      <w:kern w:val="44"/>
      <w:sz w:val="32"/>
      <w:szCs w:val="44"/>
    </w:rPr>
  </w:style>
  <w:style w:type="paragraph" w:styleId="2">
    <w:name w:val="heading 2"/>
    <w:basedOn w:val="a"/>
    <w:next w:val="a"/>
    <w:link w:val="20"/>
    <w:qFormat/>
    <w:pPr>
      <w:keepNext/>
      <w:keepLines/>
      <w:numPr>
        <w:ilvl w:val="1"/>
        <w:numId w:val="7"/>
      </w:numPr>
      <w:spacing w:before="200" w:after="140" w:line="360" w:lineRule="auto"/>
      <w:outlineLvl w:val="1"/>
    </w:pPr>
    <w:rPr>
      <w:rFonts w:eastAsia="黑体"/>
      <w:bCs/>
      <w:sz w:val="28"/>
      <w:szCs w:val="28"/>
    </w:rPr>
  </w:style>
  <w:style w:type="paragraph" w:styleId="3">
    <w:name w:val="heading 3"/>
    <w:basedOn w:val="a"/>
    <w:next w:val="a"/>
    <w:link w:val="30"/>
    <w:qFormat/>
    <w:pPr>
      <w:keepNext/>
      <w:keepLines/>
      <w:numPr>
        <w:ilvl w:val="2"/>
        <w:numId w:val="7"/>
      </w:numPr>
      <w:tabs>
        <w:tab w:val="clear" w:pos="3977"/>
        <w:tab w:val="num" w:pos="432"/>
      </w:tabs>
      <w:spacing w:line="360" w:lineRule="auto"/>
      <w:ind w:left="720"/>
      <w:outlineLvl w:val="2"/>
    </w:pPr>
    <w:rPr>
      <w:rFonts w:eastAsia="黑体"/>
      <w:bCs/>
      <w:szCs w:val="32"/>
    </w:rPr>
  </w:style>
  <w:style w:type="paragraph" w:styleId="4">
    <w:name w:val="heading 4"/>
    <w:basedOn w:val="a"/>
    <w:next w:val="a"/>
    <w:link w:val="40"/>
    <w:qFormat/>
    <w:pPr>
      <w:keepNext/>
      <w:keepLines/>
      <w:numPr>
        <w:ilvl w:val="3"/>
        <w:numId w:val="7"/>
      </w:numPr>
      <w:spacing w:before="280" w:after="290" w:line="376" w:lineRule="auto"/>
      <w:outlineLvl w:val="3"/>
    </w:pPr>
    <w:rPr>
      <w:rFonts w:ascii="Arial" w:eastAsia="黑体" w:hAnsi="Arial"/>
      <w:bCs/>
      <w:sz w:val="21"/>
      <w:szCs w:val="28"/>
    </w:rPr>
  </w:style>
  <w:style w:type="paragraph" w:styleId="5">
    <w:name w:val="heading 5"/>
    <w:basedOn w:val="a"/>
    <w:next w:val="a"/>
    <w:link w:val="50"/>
    <w:qFormat/>
    <w:pPr>
      <w:keepNext/>
      <w:keepLines/>
      <w:numPr>
        <w:ilvl w:val="4"/>
        <w:numId w:val="7"/>
      </w:numPr>
      <w:spacing w:before="280" w:after="290" w:line="376" w:lineRule="auto"/>
      <w:outlineLvl w:val="4"/>
    </w:pPr>
    <w:rPr>
      <w:b/>
      <w:bCs/>
      <w:sz w:val="28"/>
      <w:szCs w:val="28"/>
    </w:rPr>
  </w:style>
  <w:style w:type="paragraph" w:styleId="6">
    <w:name w:val="heading 6"/>
    <w:basedOn w:val="a"/>
    <w:next w:val="a"/>
    <w:link w:val="60"/>
    <w:qFormat/>
    <w:pPr>
      <w:keepNext/>
      <w:keepLines/>
      <w:numPr>
        <w:ilvl w:val="5"/>
        <w:numId w:val="7"/>
      </w:numPr>
      <w:spacing w:before="240" w:after="64" w:line="320" w:lineRule="auto"/>
      <w:outlineLvl w:val="5"/>
    </w:pPr>
    <w:rPr>
      <w:rFonts w:ascii="Arial" w:eastAsia="黑体" w:hAnsi="Arial"/>
      <w:b/>
      <w:bCs/>
    </w:rPr>
  </w:style>
  <w:style w:type="paragraph" w:styleId="7">
    <w:name w:val="heading 7"/>
    <w:basedOn w:val="a"/>
    <w:next w:val="a"/>
    <w:link w:val="70"/>
    <w:qFormat/>
    <w:pPr>
      <w:keepNext/>
      <w:keepLines/>
      <w:numPr>
        <w:ilvl w:val="6"/>
        <w:numId w:val="7"/>
      </w:numPr>
      <w:spacing w:before="240" w:after="64" w:line="320" w:lineRule="auto"/>
      <w:outlineLvl w:val="6"/>
    </w:pPr>
    <w:rPr>
      <w:b/>
      <w:bCs/>
    </w:rPr>
  </w:style>
  <w:style w:type="paragraph" w:styleId="8">
    <w:name w:val="heading 8"/>
    <w:basedOn w:val="a"/>
    <w:next w:val="a"/>
    <w:link w:val="80"/>
    <w:qFormat/>
    <w:pPr>
      <w:keepNext/>
      <w:keepLines/>
      <w:numPr>
        <w:ilvl w:val="7"/>
        <w:numId w:val="7"/>
      </w:numPr>
      <w:spacing w:before="240" w:after="64" w:line="320" w:lineRule="auto"/>
      <w:outlineLvl w:val="7"/>
    </w:pPr>
    <w:rPr>
      <w:rFonts w:ascii="Arial" w:eastAsia="黑体" w:hAnsi="Arial"/>
    </w:rPr>
  </w:style>
  <w:style w:type="paragraph" w:styleId="9">
    <w:name w:val="heading 9"/>
    <w:basedOn w:val="a"/>
    <w:next w:val="a"/>
    <w:link w:val="90"/>
    <w:qFormat/>
    <w:pPr>
      <w:keepNext/>
      <w:keepLines/>
      <w:numPr>
        <w:ilvl w:val="8"/>
        <w:numId w:val="7"/>
      </w:numPr>
      <w:spacing w:before="240" w:after="64" w:line="320" w:lineRule="auto"/>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Times New Roman" w:eastAsia="黑体" w:hAnsi="Times New Roman"/>
      <w:b/>
      <w:bCs/>
      <w:kern w:val="44"/>
      <w:sz w:val="32"/>
      <w:szCs w:val="44"/>
    </w:rPr>
  </w:style>
  <w:style w:type="character" w:styleId="a3">
    <w:name w:val="footnote reference"/>
    <w:semiHidden/>
    <w:rPr>
      <w:vertAlign w:val="superscript"/>
    </w:rPr>
  </w:style>
  <w:style w:type="character" w:styleId="a4">
    <w:name w:val="annotation reference"/>
    <w:uiPriority w:val="99"/>
    <w:semiHidden/>
    <w:rPr>
      <w:sz w:val="21"/>
      <w:szCs w:val="21"/>
    </w:rPr>
  </w:style>
  <w:style w:type="character" w:styleId="a5">
    <w:name w:val="endnote reference"/>
    <w:semiHidden/>
    <w:rPr>
      <w:vertAlign w:val="superscript"/>
    </w:rPr>
  </w:style>
  <w:style w:type="character" w:styleId="a6">
    <w:name w:val="Hyperlink"/>
    <w:uiPriority w:val="99"/>
    <w:rPr>
      <w:color w:val="0000FF"/>
      <w:u w:val="single"/>
    </w:rPr>
  </w:style>
  <w:style w:type="character" w:styleId="a7">
    <w:name w:val="Strong"/>
    <w:uiPriority w:val="22"/>
    <w:qFormat/>
    <w:rPr>
      <w:b/>
      <w:bCs/>
    </w:rPr>
  </w:style>
  <w:style w:type="character" w:customStyle="1" w:styleId="80">
    <w:name w:val="标题 8 字符"/>
    <w:link w:val="8"/>
    <w:rPr>
      <w:rFonts w:ascii="Arial" w:eastAsia="黑体" w:hAnsi="Arial"/>
      <w:kern w:val="2"/>
      <w:sz w:val="24"/>
      <w:szCs w:val="24"/>
    </w:rPr>
  </w:style>
  <w:style w:type="character" w:customStyle="1" w:styleId="itemworkcontent">
    <w:name w:val="itemworkcontent"/>
  </w:style>
  <w:style w:type="character" w:customStyle="1" w:styleId="30">
    <w:name w:val="标题 3 字符"/>
    <w:link w:val="3"/>
    <w:rPr>
      <w:rFonts w:ascii="Times New Roman" w:eastAsia="黑体" w:hAnsi="Times New Roman"/>
      <w:bCs/>
      <w:kern w:val="2"/>
      <w:sz w:val="24"/>
      <w:szCs w:val="32"/>
    </w:rPr>
  </w:style>
  <w:style w:type="character" w:customStyle="1" w:styleId="a8">
    <w:name w:val="批注主题 字符"/>
    <w:link w:val="a9"/>
    <w:semiHidden/>
    <w:rPr>
      <w:rFonts w:ascii="Times New Roman" w:eastAsia="宋体" w:hAnsi="Times New Roman" w:cs="Times New Roman"/>
      <w:b/>
      <w:bCs/>
      <w:sz w:val="24"/>
      <w:szCs w:val="24"/>
    </w:rPr>
  </w:style>
  <w:style w:type="character" w:customStyle="1" w:styleId="hps">
    <w:name w:val="hps"/>
    <w:basedOn w:val="a0"/>
  </w:style>
  <w:style w:type="character" w:customStyle="1" w:styleId="70">
    <w:name w:val="标题 7 字符"/>
    <w:link w:val="7"/>
    <w:rPr>
      <w:rFonts w:ascii="Times New Roman" w:hAnsi="Times New Roman"/>
      <w:b/>
      <w:bCs/>
      <w:kern w:val="2"/>
      <w:sz w:val="24"/>
      <w:szCs w:val="24"/>
    </w:rPr>
  </w:style>
  <w:style w:type="character" w:customStyle="1" w:styleId="Char">
    <w:name w:val="文章正文 Char"/>
    <w:link w:val="aa"/>
    <w:rPr>
      <w:rFonts w:ascii="Times New Roman" w:hAnsi="Times New Roman"/>
      <w:kern w:val="2"/>
      <w:sz w:val="21"/>
      <w:szCs w:val="21"/>
    </w:rPr>
  </w:style>
  <w:style w:type="character" w:customStyle="1" w:styleId="60">
    <w:name w:val="标题 6 字符"/>
    <w:link w:val="6"/>
    <w:rPr>
      <w:rFonts w:ascii="Arial" w:eastAsia="黑体" w:hAnsi="Arial"/>
      <w:b/>
      <w:bCs/>
      <w:kern w:val="2"/>
      <w:sz w:val="24"/>
      <w:szCs w:val="24"/>
    </w:rPr>
  </w:style>
  <w:style w:type="character" w:customStyle="1" w:styleId="50">
    <w:name w:val="标题 5 字符"/>
    <w:link w:val="5"/>
    <w:rPr>
      <w:rFonts w:ascii="Times New Roman" w:hAnsi="Times New Roman"/>
      <w:b/>
      <w:bCs/>
      <w:kern w:val="2"/>
      <w:sz w:val="28"/>
      <w:szCs w:val="28"/>
    </w:rPr>
  </w:style>
  <w:style w:type="character" w:customStyle="1" w:styleId="ab">
    <w:name w:val="正文缩进 字符"/>
    <w:link w:val="ac"/>
    <w:rPr>
      <w:rFonts w:ascii="Times New Roman" w:eastAsia="宋体" w:hAnsi="Times New Roman" w:cs="Times New Roman"/>
      <w:sz w:val="24"/>
      <w:szCs w:val="20"/>
    </w:rPr>
  </w:style>
  <w:style w:type="character" w:customStyle="1" w:styleId="ad">
    <w:name w:val="批注框文本 字符"/>
    <w:link w:val="ae"/>
    <w:semiHidden/>
    <w:rPr>
      <w:rFonts w:ascii="Times New Roman" w:eastAsia="宋体" w:hAnsi="Times New Roman" w:cs="Times New Roman"/>
      <w:sz w:val="18"/>
      <w:szCs w:val="18"/>
    </w:rPr>
  </w:style>
  <w:style w:type="character" w:customStyle="1" w:styleId="af">
    <w:name w:val="页眉 字符"/>
    <w:link w:val="af0"/>
    <w:rPr>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1">
    <w:name w:val="页脚 字符"/>
    <w:link w:val="af2"/>
    <w:rPr>
      <w:sz w:val="18"/>
      <w:szCs w:val="18"/>
    </w:rPr>
  </w:style>
  <w:style w:type="character" w:customStyle="1" w:styleId="40">
    <w:name w:val="标题 4 字符"/>
    <w:link w:val="4"/>
    <w:rPr>
      <w:rFonts w:ascii="Arial" w:eastAsia="黑体" w:hAnsi="Arial"/>
      <w:bCs/>
      <w:kern w:val="2"/>
      <w:sz w:val="21"/>
      <w:szCs w:val="28"/>
    </w:rPr>
  </w:style>
  <w:style w:type="character" w:customStyle="1" w:styleId="headline-content">
    <w:name w:val="headline-content"/>
  </w:style>
  <w:style w:type="character" w:customStyle="1" w:styleId="af3">
    <w:name w:val="日期 字符"/>
    <w:link w:val="af4"/>
    <w:rPr>
      <w:rFonts w:ascii="CG Times" w:eastAsia="宋体" w:hAnsi="CG Times" w:cs="Times New Roman"/>
      <w:sz w:val="24"/>
      <w:szCs w:val="20"/>
    </w:rPr>
  </w:style>
  <w:style w:type="character" w:customStyle="1" w:styleId="20">
    <w:name w:val="标题 2 字符"/>
    <w:link w:val="2"/>
    <w:rPr>
      <w:rFonts w:ascii="Times New Roman" w:eastAsia="黑体" w:hAnsi="Times New Roman"/>
      <w:bCs/>
      <w:kern w:val="2"/>
      <w:sz w:val="28"/>
      <w:szCs w:val="28"/>
    </w:rPr>
  </w:style>
  <w:style w:type="character" w:customStyle="1" w:styleId="90">
    <w:name w:val="标题 9 字符"/>
    <w:link w:val="9"/>
    <w:rPr>
      <w:rFonts w:ascii="Arial" w:eastAsia="黑体" w:hAnsi="Arial"/>
      <w:kern w:val="2"/>
      <w:sz w:val="21"/>
      <w:szCs w:val="21"/>
    </w:rPr>
  </w:style>
  <w:style w:type="character" w:customStyle="1" w:styleId="af5">
    <w:name w:val="文档结构图 字符"/>
    <w:link w:val="af6"/>
    <w:rPr>
      <w:rFonts w:ascii="Times New Roman" w:eastAsia="宋体" w:hAnsi="Times New Roman" w:cs="Times New Roman"/>
      <w:sz w:val="18"/>
      <w:szCs w:val="24"/>
      <w:shd w:val="clear" w:color="auto" w:fill="000080"/>
    </w:rPr>
  </w:style>
  <w:style w:type="character" w:customStyle="1" w:styleId="Char0">
    <w:name w:val="参考文献 Char"/>
    <w:link w:val="af7"/>
    <w:rPr>
      <w:rFonts w:ascii="Times New Roman" w:eastAsia="宋体" w:hAnsi="Times New Roman" w:cs="Times New Roman"/>
      <w:sz w:val="24"/>
      <w:szCs w:val="24"/>
    </w:rPr>
  </w:style>
  <w:style w:type="character" w:customStyle="1" w:styleId="apple-converted-space">
    <w:name w:val="apple-converted-space"/>
  </w:style>
  <w:style w:type="character" w:customStyle="1" w:styleId="st">
    <w:name w:val="st"/>
  </w:style>
  <w:style w:type="character" w:customStyle="1" w:styleId="af8">
    <w:name w:val="正文文本 字符"/>
    <w:link w:val="af9"/>
    <w:rPr>
      <w:rFonts w:ascii="Times New Roman" w:eastAsia="宋体" w:hAnsi="Times New Roman" w:cs="Times New Roman"/>
      <w:sz w:val="24"/>
      <w:szCs w:val="24"/>
    </w:rPr>
  </w:style>
  <w:style w:type="character" w:customStyle="1" w:styleId="21">
    <w:name w:val="正文文本 2 字符"/>
    <w:link w:val="22"/>
    <w:rPr>
      <w:rFonts w:ascii="Times New Roman" w:eastAsia="宋体" w:hAnsi="Times New Roman" w:cs="Times New Roman"/>
      <w:sz w:val="28"/>
      <w:szCs w:val="24"/>
    </w:rPr>
  </w:style>
  <w:style w:type="character" w:customStyle="1" w:styleId="afa">
    <w:name w:val="尾注文本 字符"/>
    <w:link w:val="afb"/>
    <w:semiHidden/>
    <w:rPr>
      <w:rFonts w:ascii="Times New Roman" w:eastAsia="宋体" w:hAnsi="Times New Roman" w:cs="Times New Roman"/>
      <w:sz w:val="24"/>
      <w:szCs w:val="24"/>
    </w:rPr>
  </w:style>
  <w:style w:type="character" w:customStyle="1" w:styleId="afc">
    <w:name w:val="脚注文本 字符"/>
    <w:link w:val="afd"/>
    <w:semiHidden/>
    <w:rPr>
      <w:rFonts w:ascii="Times New Roman" w:eastAsia="宋体" w:hAnsi="Times New Roman" w:cs="Times New Roman"/>
      <w:sz w:val="18"/>
      <w:szCs w:val="18"/>
    </w:rPr>
  </w:style>
  <w:style w:type="character" w:customStyle="1" w:styleId="afe">
    <w:name w:val="批注文字 字符"/>
    <w:link w:val="aff"/>
    <w:uiPriority w:val="99"/>
    <w:semiHidden/>
    <w:rPr>
      <w:rFonts w:ascii="Times New Roman" w:eastAsia="宋体" w:hAnsi="Times New Roman" w:cs="Times New Roman"/>
      <w:sz w:val="24"/>
      <w:szCs w:val="24"/>
    </w:rPr>
  </w:style>
  <w:style w:type="character" w:customStyle="1" w:styleId="CharCharCharCharCharCharCharChar1">
    <w:name w:val="Char Char Char Char Char Char Char Char1"/>
    <w:aliases w:val=" Char Char Char Char Char Char Char Char Char Char Char Char Char, Char Char2"/>
    <w:rPr>
      <w:rFonts w:eastAsia="宋体"/>
      <w:kern w:val="2"/>
      <w:sz w:val="24"/>
      <w:lang w:val="en-US" w:eastAsia="zh-CN" w:bidi="ar-SA"/>
    </w:rPr>
  </w:style>
  <w:style w:type="character" w:customStyle="1" w:styleId="longtext">
    <w:name w:val="long_text"/>
    <w:basedOn w:val="a0"/>
  </w:style>
  <w:style w:type="character" w:customStyle="1" w:styleId="aff0">
    <w:name w:val="纯文本 字符"/>
    <w:link w:val="aff1"/>
    <w:semiHidden/>
    <w:rPr>
      <w:rFonts w:ascii="宋体" w:hAnsi="Courier New" w:cs="Courier New"/>
      <w:kern w:val="2"/>
      <w:sz w:val="21"/>
      <w:szCs w:val="21"/>
    </w:rPr>
  </w:style>
  <w:style w:type="paragraph" w:customStyle="1" w:styleId="CharCharCharCharCharCharCharCharCharCharCharCharCharCharCharCharChar">
    <w:name w:val="Char Char Char Char Char Char Char Char Char Char Char Char Char Char Char Char Char"/>
    <w:basedOn w:val="a"/>
    <w:rPr>
      <w:rFonts w:ascii="Tahoma" w:hAnsi="Tahoma"/>
      <w:szCs w:val="20"/>
    </w:rPr>
  </w:style>
  <w:style w:type="paragraph" w:customStyle="1" w:styleId="aff2">
    <w:name w:val="摘要"/>
    <w:basedOn w:val="1"/>
    <w:pPr>
      <w:numPr>
        <w:numId w:val="0"/>
      </w:numPr>
      <w:tabs>
        <w:tab w:val="left" w:pos="0"/>
        <w:tab w:val="left" w:pos="432"/>
      </w:tabs>
    </w:pPr>
    <w:rPr>
      <w:szCs w:val="32"/>
    </w:rPr>
  </w:style>
  <w:style w:type="paragraph" w:styleId="a9">
    <w:name w:val="annotation subject"/>
    <w:basedOn w:val="aff"/>
    <w:next w:val="aff"/>
    <w:link w:val="a8"/>
    <w:semiHidden/>
    <w:rPr>
      <w:b/>
      <w:bCs/>
    </w:rPr>
  </w:style>
  <w:style w:type="paragraph" w:styleId="11">
    <w:name w:val="toc 1"/>
    <w:basedOn w:val="a"/>
    <w:next w:val="a"/>
    <w:uiPriority w:val="39"/>
    <w:pPr>
      <w:tabs>
        <w:tab w:val="left" w:pos="540"/>
        <w:tab w:val="right" w:leader="dot" w:pos="8820"/>
      </w:tabs>
    </w:pPr>
    <w:rPr>
      <w:rFonts w:eastAsia="黑体"/>
      <w:bCs/>
      <w:iCs/>
      <w:sz w:val="28"/>
      <w:szCs w:val="28"/>
    </w:rPr>
  </w:style>
  <w:style w:type="paragraph" w:styleId="afb">
    <w:name w:val="endnote text"/>
    <w:basedOn w:val="a"/>
    <w:link w:val="afa"/>
    <w:semiHidden/>
    <w:pPr>
      <w:snapToGrid w:val="0"/>
    </w:pPr>
  </w:style>
  <w:style w:type="paragraph" w:styleId="81">
    <w:name w:val="toc 8"/>
    <w:basedOn w:val="a"/>
    <w:next w:val="a"/>
    <w:uiPriority w:val="39"/>
    <w:pPr>
      <w:ind w:left="1680"/>
    </w:pPr>
    <w:rPr>
      <w:sz w:val="20"/>
      <w:szCs w:val="20"/>
    </w:rPr>
  </w:style>
  <w:style w:type="paragraph" w:styleId="aff">
    <w:name w:val="annotation text"/>
    <w:basedOn w:val="a"/>
    <w:link w:val="afe"/>
    <w:uiPriority w:val="99"/>
    <w:semiHidden/>
  </w:style>
  <w:style w:type="paragraph" w:styleId="31">
    <w:name w:val="toc 3"/>
    <w:basedOn w:val="a"/>
    <w:next w:val="a"/>
    <w:uiPriority w:val="39"/>
    <w:pPr>
      <w:tabs>
        <w:tab w:val="left" w:pos="1680"/>
        <w:tab w:val="right" w:leader="dot" w:pos="8296"/>
      </w:tabs>
      <w:spacing w:line="20" w:lineRule="atLeast"/>
    </w:pPr>
    <w:rPr>
      <w:sz w:val="20"/>
      <w:szCs w:val="20"/>
    </w:rPr>
  </w:style>
  <w:style w:type="paragraph" w:styleId="71">
    <w:name w:val="toc 7"/>
    <w:basedOn w:val="a"/>
    <w:next w:val="a"/>
    <w:uiPriority w:val="39"/>
    <w:pPr>
      <w:ind w:left="1440"/>
    </w:pPr>
    <w:rPr>
      <w:sz w:val="20"/>
      <w:szCs w:val="20"/>
    </w:rPr>
  </w:style>
  <w:style w:type="paragraph" w:styleId="af6">
    <w:name w:val="Document Map"/>
    <w:basedOn w:val="a"/>
    <w:link w:val="af5"/>
    <w:pPr>
      <w:shd w:val="clear" w:color="auto" w:fill="000080"/>
    </w:pPr>
    <w:rPr>
      <w:sz w:val="18"/>
    </w:rPr>
  </w:style>
  <w:style w:type="paragraph" w:styleId="ac">
    <w:name w:val="Normal Indent"/>
    <w:basedOn w:val="a"/>
    <w:link w:val="ab"/>
    <w:pPr>
      <w:ind w:firstLine="420"/>
    </w:pPr>
    <w:rPr>
      <w:szCs w:val="20"/>
    </w:rPr>
  </w:style>
  <w:style w:type="paragraph" w:styleId="aff3">
    <w:name w:val="caption"/>
    <w:basedOn w:val="a"/>
    <w:next w:val="a"/>
    <w:qFormat/>
    <w:rPr>
      <w:rFonts w:ascii="Arial" w:eastAsia="黑体" w:hAnsi="Arial" w:cs="Arial"/>
      <w:sz w:val="20"/>
      <w:szCs w:val="20"/>
    </w:rPr>
  </w:style>
  <w:style w:type="paragraph" w:styleId="af9">
    <w:name w:val="Body Text"/>
    <w:basedOn w:val="a"/>
    <w:link w:val="af8"/>
    <w:pPr>
      <w:spacing w:after="120"/>
    </w:pPr>
  </w:style>
  <w:style w:type="paragraph" w:styleId="61">
    <w:name w:val="toc 6"/>
    <w:basedOn w:val="a"/>
    <w:next w:val="a"/>
    <w:uiPriority w:val="39"/>
    <w:pPr>
      <w:ind w:left="1200"/>
    </w:pPr>
    <w:rPr>
      <w:sz w:val="20"/>
      <w:szCs w:val="20"/>
    </w:rPr>
  </w:style>
  <w:style w:type="paragraph" w:styleId="aff1">
    <w:name w:val="Plain Text"/>
    <w:basedOn w:val="a"/>
    <w:link w:val="aff0"/>
    <w:semiHidden/>
    <w:rPr>
      <w:rFonts w:ascii="宋体" w:hAnsi="Courier New" w:cs="Courier New"/>
      <w:sz w:val="21"/>
      <w:szCs w:val="21"/>
    </w:rPr>
  </w:style>
  <w:style w:type="paragraph" w:styleId="af2">
    <w:name w:val="footer"/>
    <w:basedOn w:val="a"/>
    <w:link w:val="af1"/>
    <w:unhideWhenUsed/>
    <w:pPr>
      <w:tabs>
        <w:tab w:val="center" w:pos="4153"/>
        <w:tab w:val="right" w:pos="8306"/>
      </w:tabs>
      <w:snapToGrid w:val="0"/>
    </w:pPr>
    <w:rPr>
      <w:sz w:val="18"/>
      <w:szCs w:val="18"/>
    </w:rPr>
  </w:style>
  <w:style w:type="paragraph" w:styleId="51">
    <w:name w:val="toc 5"/>
    <w:basedOn w:val="a"/>
    <w:next w:val="a"/>
    <w:uiPriority w:val="39"/>
    <w:pPr>
      <w:ind w:left="960"/>
    </w:pPr>
    <w:rPr>
      <w:sz w:val="20"/>
      <w:szCs w:val="20"/>
    </w:rPr>
  </w:style>
  <w:style w:type="paragraph" w:styleId="af0">
    <w:name w:val="header"/>
    <w:basedOn w:val="a"/>
    <w:link w:val="af"/>
    <w:unhideWhenUsed/>
    <w:pPr>
      <w:pBdr>
        <w:bottom w:val="single" w:sz="6" w:space="1" w:color="auto"/>
      </w:pBdr>
      <w:tabs>
        <w:tab w:val="center" w:pos="4153"/>
        <w:tab w:val="right" w:pos="8306"/>
      </w:tabs>
      <w:snapToGrid w:val="0"/>
      <w:jc w:val="center"/>
    </w:pPr>
    <w:rPr>
      <w:sz w:val="18"/>
      <w:szCs w:val="18"/>
    </w:rPr>
  </w:style>
  <w:style w:type="paragraph" w:styleId="ae">
    <w:name w:val="Balloon Text"/>
    <w:basedOn w:val="a"/>
    <w:link w:val="ad"/>
    <w:semiHidden/>
    <w:rPr>
      <w:sz w:val="18"/>
      <w:szCs w:val="18"/>
    </w:rPr>
  </w:style>
  <w:style w:type="paragraph" w:styleId="af4">
    <w:name w:val="Date"/>
    <w:basedOn w:val="a"/>
    <w:next w:val="a"/>
    <w:link w:val="af3"/>
    <w:pPr>
      <w:ind w:leftChars="2500" w:left="100"/>
    </w:pPr>
    <w:rPr>
      <w:rFonts w:ascii="CG Times" w:hAnsi="CG Times"/>
      <w:szCs w:val="20"/>
    </w:rPr>
  </w:style>
  <w:style w:type="paragraph" w:styleId="41">
    <w:name w:val="toc 4"/>
    <w:basedOn w:val="a"/>
    <w:next w:val="a"/>
    <w:uiPriority w:val="39"/>
    <w:pPr>
      <w:ind w:left="720"/>
    </w:pPr>
    <w:rPr>
      <w:sz w:val="20"/>
      <w:szCs w:val="20"/>
    </w:rPr>
  </w:style>
  <w:style w:type="paragraph" w:styleId="afd">
    <w:name w:val="footnote text"/>
    <w:basedOn w:val="a"/>
    <w:link w:val="afc"/>
    <w:semiHidden/>
    <w:pPr>
      <w:snapToGrid w:val="0"/>
    </w:pPr>
    <w:rPr>
      <w:sz w:val="18"/>
      <w:szCs w:val="18"/>
    </w:rPr>
  </w:style>
  <w:style w:type="paragraph" w:styleId="23">
    <w:name w:val="toc 2"/>
    <w:basedOn w:val="a"/>
    <w:next w:val="a"/>
    <w:uiPriority w:val="39"/>
    <w:pPr>
      <w:tabs>
        <w:tab w:val="left" w:pos="540"/>
        <w:tab w:val="right" w:leader="dot" w:pos="8834"/>
      </w:tabs>
    </w:pPr>
    <w:rPr>
      <w:bCs/>
      <w:sz w:val="28"/>
      <w:szCs w:val="28"/>
    </w:rPr>
  </w:style>
  <w:style w:type="paragraph" w:styleId="91">
    <w:name w:val="toc 9"/>
    <w:basedOn w:val="a"/>
    <w:next w:val="a"/>
    <w:uiPriority w:val="39"/>
    <w:pPr>
      <w:ind w:left="1920"/>
    </w:pPr>
    <w:rPr>
      <w:sz w:val="20"/>
      <w:szCs w:val="20"/>
    </w:rPr>
  </w:style>
  <w:style w:type="paragraph" w:styleId="22">
    <w:name w:val="Body Text 2"/>
    <w:basedOn w:val="a"/>
    <w:link w:val="21"/>
    <w:pPr>
      <w:tabs>
        <w:tab w:val="left" w:pos="600"/>
        <w:tab w:val="left" w:pos="840"/>
      </w:tabs>
      <w:jc w:val="center"/>
    </w:pPr>
    <w:rPr>
      <w:sz w:val="28"/>
    </w:rPr>
  </w:style>
  <w:style w:type="paragraph" w:styleId="HTML0">
    <w:name w:val="HTML Preformatted"/>
    <w:basedOn w:val="a"/>
    <w:link w:val="HTML"/>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paragraph" w:styleId="aff4">
    <w:name w:val="Normal (Web)"/>
    <w:basedOn w:val="a"/>
    <w:uiPriority w:val="99"/>
    <w:pPr>
      <w:spacing w:before="100" w:beforeAutospacing="1" w:after="100" w:afterAutospacing="1"/>
    </w:pPr>
    <w:rPr>
      <w:rFonts w:ascii="宋体" w:hAnsi="宋体" w:cs="宋体"/>
      <w:kern w:val="0"/>
    </w:rPr>
  </w:style>
  <w:style w:type="paragraph" w:customStyle="1" w:styleId="af7">
    <w:name w:val="参考文献"/>
    <w:basedOn w:val="a"/>
    <w:link w:val="Char0"/>
    <w:pPr>
      <w:tabs>
        <w:tab w:val="left" w:pos="0"/>
      </w:tabs>
      <w:spacing w:line="360" w:lineRule="auto"/>
    </w:pPr>
  </w:style>
  <w:style w:type="paragraph" w:customStyle="1" w:styleId="24">
    <w:name w:val="首行缩进: 2字符"/>
    <w:basedOn w:val="a"/>
    <w:pPr>
      <w:ind w:firstLine="480"/>
    </w:pPr>
    <w:rPr>
      <w:rFonts w:cs="宋体"/>
      <w:szCs w:val="20"/>
    </w:rPr>
  </w:style>
  <w:style w:type="paragraph" w:customStyle="1" w:styleId="aa">
    <w:name w:val="文章正文"/>
    <w:basedOn w:val="a"/>
    <w:next w:val="a"/>
    <w:link w:val="Char"/>
    <w:pPr>
      <w:ind w:left="480"/>
      <w:jc w:val="center"/>
    </w:pPr>
    <w:rPr>
      <w:sz w:val="21"/>
      <w:szCs w:val="21"/>
    </w:rPr>
  </w:style>
  <w:style w:type="paragraph" w:customStyle="1" w:styleId="aff5">
    <w:name w:val="代码"/>
    <w:basedOn w:val="a"/>
    <w:next w:val="a"/>
    <w:pPr>
      <w:pBdr>
        <w:top w:val="single" w:sz="4" w:space="1" w:color="auto"/>
        <w:left w:val="single" w:sz="4" w:space="4" w:color="auto"/>
        <w:bottom w:val="single" w:sz="4" w:space="1" w:color="auto"/>
        <w:right w:val="single" w:sz="4" w:space="4" w:color="auto"/>
      </w:pBdr>
      <w:snapToGrid w:val="0"/>
      <w:spacing w:line="240" w:lineRule="exact"/>
    </w:pPr>
    <w:rPr>
      <w:rFonts w:ascii="Courier New" w:eastAsia="Courier New" w:hAnsi="Courier New"/>
      <w:sz w:val="18"/>
      <w:szCs w:val="21"/>
    </w:rPr>
  </w:style>
  <w:style w:type="paragraph" w:styleId="aff6">
    <w:name w:val="List Paragraph"/>
    <w:basedOn w:val="a"/>
    <w:uiPriority w:val="34"/>
    <w:qFormat/>
    <w:pPr>
      <w:ind w:firstLine="420"/>
    </w:pPr>
  </w:style>
  <w:style w:type="paragraph" w:customStyle="1" w:styleId="aff7">
    <w:name w:val="插图"/>
    <w:basedOn w:val="a"/>
    <w:next w:val="a"/>
    <w:pPr>
      <w:snapToGrid w:val="0"/>
      <w:jc w:val="center"/>
    </w:pPr>
    <w:rPr>
      <w:sz w:val="21"/>
    </w:rPr>
  </w:style>
  <w:style w:type="paragraph" w:customStyle="1" w:styleId="aff8">
    <w:name w:val="缩略语"/>
    <w:basedOn w:val="a"/>
    <w:rPr>
      <w:bCs/>
    </w:rPr>
  </w:style>
  <w:style w:type="paragraph" w:customStyle="1" w:styleId="12">
    <w:name w:val="列出段落1"/>
    <w:basedOn w:val="a"/>
    <w:pPr>
      <w:ind w:firstLine="420"/>
    </w:pPr>
  </w:style>
  <w:style w:type="paragraph" w:customStyle="1" w:styleId="pic-info">
    <w:name w:val="pic-info"/>
    <w:basedOn w:val="a"/>
    <w:pPr>
      <w:spacing w:before="100" w:beforeAutospacing="1" w:after="100" w:afterAutospacing="1"/>
    </w:pPr>
    <w:rPr>
      <w:rFonts w:ascii="宋体" w:hAnsi="宋体" w:cs="宋体"/>
      <w:kern w:val="0"/>
    </w:rPr>
  </w:style>
  <w:style w:type="paragraph" w:customStyle="1" w:styleId="-11">
    <w:name w:val="彩色底纹 - 强调文字颜色 11"/>
    <w:uiPriority w:val="99"/>
    <w:semiHidden/>
    <w:rPr>
      <w:rFonts w:ascii="Times New Roman" w:hAnsi="Times New Roman"/>
      <w:kern w:val="2"/>
      <w:sz w:val="24"/>
      <w:szCs w:val="24"/>
    </w:rPr>
  </w:style>
  <w:style w:type="table" w:customStyle="1" w:styleId="aff9">
    <w:name w:val="表内容"/>
    <w:basedOn w:val="affa"/>
    <w:pPr>
      <w:ind w:firstLine="200"/>
      <w:jc w:val="left"/>
    </w:pPr>
    <w:rPr>
      <w:sz w:val="21"/>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table" w:styleId="affa">
    <w:name w:val="Table Grid"/>
    <w:basedOn w:val="a1"/>
    <w:pPr>
      <w:widowControl w:val="0"/>
      <w:snapToGrid w:val="0"/>
      <w:ind w:firstLineChars="200" w:firstLine="360"/>
      <w:jc w:val="both"/>
    </w:pPr>
    <w:rPr>
      <w:rFonts w:ascii="Times New Roman" w:hAnsi="Times New Roman"/>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style>
  <w:style w:type="paragraph" w:styleId="TOC">
    <w:name w:val="TOC Heading"/>
    <w:basedOn w:val="1"/>
    <w:next w:val="a"/>
    <w:uiPriority w:val="39"/>
    <w:unhideWhenUsed/>
    <w:qFormat/>
    <w:rsid w:val="009857FE"/>
    <w:pPr>
      <w:pageBreakBefore w:val="0"/>
      <w:numPr>
        <w:numId w:val="0"/>
      </w:numPr>
      <w:spacing w:before="240" w:after="0" w:line="259" w:lineRule="auto"/>
      <w:jc w:val="left"/>
      <w:outlineLvl w:val="9"/>
    </w:pPr>
    <w:rPr>
      <w:rFonts w:ascii="Calibri Light" w:eastAsia="宋体" w:hAnsi="Calibri Light"/>
      <w:b w:val="0"/>
      <w:bCs w:val="0"/>
      <w:color w:val="2E74B5"/>
      <w:kern w:val="0"/>
      <w:szCs w:val="32"/>
    </w:rPr>
  </w:style>
  <w:style w:type="paragraph" w:styleId="affb">
    <w:name w:val="Revision"/>
    <w:hidden/>
    <w:uiPriority w:val="99"/>
    <w:unhideWhenUsed/>
    <w:rsid w:val="00C51A5B"/>
    <w:rPr>
      <w:rFonts w:ascii="Times New Roman" w:hAnsi="Times New Roman"/>
      <w:kern w:val="2"/>
      <w:sz w:val="24"/>
      <w:szCs w:val="24"/>
    </w:rPr>
  </w:style>
  <w:style w:type="character" w:styleId="affc">
    <w:name w:val="FollowedHyperlink"/>
    <w:uiPriority w:val="99"/>
    <w:semiHidden/>
    <w:unhideWhenUsed/>
    <w:rsid w:val="009D2684"/>
    <w:rPr>
      <w:color w:val="954F72"/>
      <w:u w:val="single"/>
    </w:rPr>
  </w:style>
  <w:style w:type="character" w:customStyle="1" w:styleId="fontstyle01">
    <w:name w:val="fontstyle01"/>
    <w:rsid w:val="00452BCD"/>
    <w:rPr>
      <w:rFonts w:ascii="CMR12" w:hAnsi="CMR12" w:hint="default"/>
      <w:b w:val="0"/>
      <w:bCs w:val="0"/>
      <w:i w:val="0"/>
      <w:iCs w:val="0"/>
      <w:color w:val="000000"/>
      <w:sz w:val="24"/>
      <w:szCs w:val="24"/>
    </w:rPr>
  </w:style>
  <w:style w:type="character" w:customStyle="1" w:styleId="fontstyle21">
    <w:name w:val="fontstyle21"/>
    <w:basedOn w:val="a0"/>
    <w:rsid w:val="00B66EAD"/>
    <w:rPr>
      <w:rFonts w:ascii="CMR8" w:hAnsi="CMR8" w:hint="default"/>
      <w:b w:val="0"/>
      <w:bCs w:val="0"/>
      <w:i w:val="0"/>
      <w:iCs w:val="0"/>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23901">
      <w:bodyDiv w:val="1"/>
      <w:marLeft w:val="0"/>
      <w:marRight w:val="0"/>
      <w:marTop w:val="0"/>
      <w:marBottom w:val="0"/>
      <w:divBdr>
        <w:top w:val="none" w:sz="0" w:space="0" w:color="auto"/>
        <w:left w:val="none" w:sz="0" w:space="0" w:color="auto"/>
        <w:bottom w:val="none" w:sz="0" w:space="0" w:color="auto"/>
        <w:right w:val="none" w:sz="0" w:space="0" w:color="auto"/>
      </w:divBdr>
    </w:div>
    <w:div w:id="53938571">
      <w:bodyDiv w:val="1"/>
      <w:marLeft w:val="0"/>
      <w:marRight w:val="0"/>
      <w:marTop w:val="0"/>
      <w:marBottom w:val="0"/>
      <w:divBdr>
        <w:top w:val="none" w:sz="0" w:space="0" w:color="auto"/>
        <w:left w:val="none" w:sz="0" w:space="0" w:color="auto"/>
        <w:bottom w:val="none" w:sz="0" w:space="0" w:color="auto"/>
        <w:right w:val="none" w:sz="0" w:space="0" w:color="auto"/>
      </w:divBdr>
    </w:div>
    <w:div w:id="115147919">
      <w:bodyDiv w:val="1"/>
      <w:marLeft w:val="0"/>
      <w:marRight w:val="0"/>
      <w:marTop w:val="0"/>
      <w:marBottom w:val="0"/>
      <w:divBdr>
        <w:top w:val="none" w:sz="0" w:space="0" w:color="auto"/>
        <w:left w:val="none" w:sz="0" w:space="0" w:color="auto"/>
        <w:bottom w:val="none" w:sz="0" w:space="0" w:color="auto"/>
        <w:right w:val="none" w:sz="0" w:space="0" w:color="auto"/>
      </w:divBdr>
    </w:div>
    <w:div w:id="135492382">
      <w:bodyDiv w:val="1"/>
      <w:marLeft w:val="0"/>
      <w:marRight w:val="0"/>
      <w:marTop w:val="0"/>
      <w:marBottom w:val="0"/>
      <w:divBdr>
        <w:top w:val="none" w:sz="0" w:space="0" w:color="auto"/>
        <w:left w:val="none" w:sz="0" w:space="0" w:color="auto"/>
        <w:bottom w:val="none" w:sz="0" w:space="0" w:color="auto"/>
        <w:right w:val="none" w:sz="0" w:space="0" w:color="auto"/>
      </w:divBdr>
    </w:div>
    <w:div w:id="168377144">
      <w:bodyDiv w:val="1"/>
      <w:marLeft w:val="0"/>
      <w:marRight w:val="0"/>
      <w:marTop w:val="0"/>
      <w:marBottom w:val="0"/>
      <w:divBdr>
        <w:top w:val="none" w:sz="0" w:space="0" w:color="auto"/>
        <w:left w:val="none" w:sz="0" w:space="0" w:color="auto"/>
        <w:bottom w:val="none" w:sz="0" w:space="0" w:color="auto"/>
        <w:right w:val="none" w:sz="0" w:space="0" w:color="auto"/>
      </w:divBdr>
    </w:div>
    <w:div w:id="272443493">
      <w:bodyDiv w:val="1"/>
      <w:marLeft w:val="0"/>
      <w:marRight w:val="0"/>
      <w:marTop w:val="0"/>
      <w:marBottom w:val="0"/>
      <w:divBdr>
        <w:top w:val="none" w:sz="0" w:space="0" w:color="auto"/>
        <w:left w:val="none" w:sz="0" w:space="0" w:color="auto"/>
        <w:bottom w:val="none" w:sz="0" w:space="0" w:color="auto"/>
        <w:right w:val="none" w:sz="0" w:space="0" w:color="auto"/>
      </w:divBdr>
    </w:div>
    <w:div w:id="295991153">
      <w:bodyDiv w:val="1"/>
      <w:marLeft w:val="0"/>
      <w:marRight w:val="0"/>
      <w:marTop w:val="0"/>
      <w:marBottom w:val="0"/>
      <w:divBdr>
        <w:top w:val="none" w:sz="0" w:space="0" w:color="auto"/>
        <w:left w:val="none" w:sz="0" w:space="0" w:color="auto"/>
        <w:bottom w:val="none" w:sz="0" w:space="0" w:color="auto"/>
        <w:right w:val="none" w:sz="0" w:space="0" w:color="auto"/>
      </w:divBdr>
    </w:div>
    <w:div w:id="507525571">
      <w:bodyDiv w:val="1"/>
      <w:marLeft w:val="0"/>
      <w:marRight w:val="0"/>
      <w:marTop w:val="0"/>
      <w:marBottom w:val="0"/>
      <w:divBdr>
        <w:top w:val="none" w:sz="0" w:space="0" w:color="auto"/>
        <w:left w:val="none" w:sz="0" w:space="0" w:color="auto"/>
        <w:bottom w:val="none" w:sz="0" w:space="0" w:color="auto"/>
        <w:right w:val="none" w:sz="0" w:space="0" w:color="auto"/>
      </w:divBdr>
    </w:div>
    <w:div w:id="553932141">
      <w:bodyDiv w:val="1"/>
      <w:marLeft w:val="0"/>
      <w:marRight w:val="0"/>
      <w:marTop w:val="0"/>
      <w:marBottom w:val="0"/>
      <w:divBdr>
        <w:top w:val="none" w:sz="0" w:space="0" w:color="auto"/>
        <w:left w:val="none" w:sz="0" w:space="0" w:color="auto"/>
        <w:bottom w:val="none" w:sz="0" w:space="0" w:color="auto"/>
        <w:right w:val="none" w:sz="0" w:space="0" w:color="auto"/>
      </w:divBdr>
    </w:div>
    <w:div w:id="561987833">
      <w:bodyDiv w:val="1"/>
      <w:marLeft w:val="0"/>
      <w:marRight w:val="0"/>
      <w:marTop w:val="0"/>
      <w:marBottom w:val="0"/>
      <w:divBdr>
        <w:top w:val="none" w:sz="0" w:space="0" w:color="auto"/>
        <w:left w:val="none" w:sz="0" w:space="0" w:color="auto"/>
        <w:bottom w:val="none" w:sz="0" w:space="0" w:color="auto"/>
        <w:right w:val="none" w:sz="0" w:space="0" w:color="auto"/>
      </w:divBdr>
    </w:div>
    <w:div w:id="562451026">
      <w:bodyDiv w:val="1"/>
      <w:marLeft w:val="0"/>
      <w:marRight w:val="0"/>
      <w:marTop w:val="0"/>
      <w:marBottom w:val="0"/>
      <w:divBdr>
        <w:top w:val="none" w:sz="0" w:space="0" w:color="auto"/>
        <w:left w:val="none" w:sz="0" w:space="0" w:color="auto"/>
        <w:bottom w:val="none" w:sz="0" w:space="0" w:color="auto"/>
        <w:right w:val="none" w:sz="0" w:space="0" w:color="auto"/>
      </w:divBdr>
    </w:div>
    <w:div w:id="571693736">
      <w:bodyDiv w:val="1"/>
      <w:marLeft w:val="0"/>
      <w:marRight w:val="0"/>
      <w:marTop w:val="0"/>
      <w:marBottom w:val="0"/>
      <w:divBdr>
        <w:top w:val="none" w:sz="0" w:space="0" w:color="auto"/>
        <w:left w:val="none" w:sz="0" w:space="0" w:color="auto"/>
        <w:bottom w:val="none" w:sz="0" w:space="0" w:color="auto"/>
        <w:right w:val="none" w:sz="0" w:space="0" w:color="auto"/>
      </w:divBdr>
    </w:div>
    <w:div w:id="735318018">
      <w:bodyDiv w:val="1"/>
      <w:marLeft w:val="0"/>
      <w:marRight w:val="0"/>
      <w:marTop w:val="0"/>
      <w:marBottom w:val="0"/>
      <w:divBdr>
        <w:top w:val="none" w:sz="0" w:space="0" w:color="auto"/>
        <w:left w:val="none" w:sz="0" w:space="0" w:color="auto"/>
        <w:bottom w:val="none" w:sz="0" w:space="0" w:color="auto"/>
        <w:right w:val="none" w:sz="0" w:space="0" w:color="auto"/>
      </w:divBdr>
      <w:divsChild>
        <w:div w:id="189076252">
          <w:marLeft w:val="0"/>
          <w:marRight w:val="0"/>
          <w:marTop w:val="0"/>
          <w:marBottom w:val="120"/>
          <w:divBdr>
            <w:top w:val="none" w:sz="0" w:space="0" w:color="auto"/>
            <w:left w:val="none" w:sz="0" w:space="0" w:color="auto"/>
            <w:bottom w:val="none" w:sz="0" w:space="0" w:color="auto"/>
            <w:right w:val="none" w:sz="0" w:space="0" w:color="auto"/>
          </w:divBdr>
        </w:div>
        <w:div w:id="341588266">
          <w:marLeft w:val="0"/>
          <w:marRight w:val="0"/>
          <w:marTop w:val="0"/>
          <w:marBottom w:val="540"/>
          <w:divBdr>
            <w:top w:val="none" w:sz="0" w:space="0" w:color="auto"/>
            <w:left w:val="none" w:sz="0" w:space="0" w:color="auto"/>
            <w:bottom w:val="none" w:sz="0" w:space="0" w:color="auto"/>
            <w:right w:val="none" w:sz="0" w:space="0" w:color="auto"/>
          </w:divBdr>
        </w:div>
      </w:divsChild>
    </w:div>
    <w:div w:id="762143768">
      <w:bodyDiv w:val="1"/>
      <w:marLeft w:val="0"/>
      <w:marRight w:val="0"/>
      <w:marTop w:val="0"/>
      <w:marBottom w:val="0"/>
      <w:divBdr>
        <w:top w:val="none" w:sz="0" w:space="0" w:color="auto"/>
        <w:left w:val="none" w:sz="0" w:space="0" w:color="auto"/>
        <w:bottom w:val="none" w:sz="0" w:space="0" w:color="auto"/>
        <w:right w:val="none" w:sz="0" w:space="0" w:color="auto"/>
      </w:divBdr>
      <w:divsChild>
        <w:div w:id="1126510643">
          <w:marLeft w:val="0"/>
          <w:marRight w:val="0"/>
          <w:marTop w:val="0"/>
          <w:marBottom w:val="0"/>
          <w:divBdr>
            <w:top w:val="none" w:sz="0" w:space="0" w:color="auto"/>
            <w:left w:val="none" w:sz="0" w:space="0" w:color="auto"/>
            <w:bottom w:val="none" w:sz="0" w:space="0" w:color="auto"/>
            <w:right w:val="none" w:sz="0" w:space="0" w:color="auto"/>
          </w:divBdr>
        </w:div>
      </w:divsChild>
    </w:div>
    <w:div w:id="812412277">
      <w:bodyDiv w:val="1"/>
      <w:marLeft w:val="0"/>
      <w:marRight w:val="0"/>
      <w:marTop w:val="0"/>
      <w:marBottom w:val="0"/>
      <w:divBdr>
        <w:top w:val="none" w:sz="0" w:space="0" w:color="auto"/>
        <w:left w:val="none" w:sz="0" w:space="0" w:color="auto"/>
        <w:bottom w:val="none" w:sz="0" w:space="0" w:color="auto"/>
        <w:right w:val="none" w:sz="0" w:space="0" w:color="auto"/>
      </w:divBdr>
    </w:div>
    <w:div w:id="971207623">
      <w:bodyDiv w:val="1"/>
      <w:marLeft w:val="0"/>
      <w:marRight w:val="0"/>
      <w:marTop w:val="0"/>
      <w:marBottom w:val="0"/>
      <w:divBdr>
        <w:top w:val="none" w:sz="0" w:space="0" w:color="auto"/>
        <w:left w:val="none" w:sz="0" w:space="0" w:color="auto"/>
        <w:bottom w:val="none" w:sz="0" w:space="0" w:color="auto"/>
        <w:right w:val="none" w:sz="0" w:space="0" w:color="auto"/>
      </w:divBdr>
    </w:div>
    <w:div w:id="1178229145">
      <w:bodyDiv w:val="1"/>
      <w:marLeft w:val="0"/>
      <w:marRight w:val="0"/>
      <w:marTop w:val="0"/>
      <w:marBottom w:val="0"/>
      <w:divBdr>
        <w:top w:val="none" w:sz="0" w:space="0" w:color="auto"/>
        <w:left w:val="none" w:sz="0" w:space="0" w:color="auto"/>
        <w:bottom w:val="none" w:sz="0" w:space="0" w:color="auto"/>
        <w:right w:val="none" w:sz="0" w:space="0" w:color="auto"/>
      </w:divBdr>
    </w:div>
    <w:div w:id="1188253060">
      <w:bodyDiv w:val="1"/>
      <w:marLeft w:val="0"/>
      <w:marRight w:val="0"/>
      <w:marTop w:val="0"/>
      <w:marBottom w:val="0"/>
      <w:divBdr>
        <w:top w:val="none" w:sz="0" w:space="0" w:color="auto"/>
        <w:left w:val="none" w:sz="0" w:space="0" w:color="auto"/>
        <w:bottom w:val="none" w:sz="0" w:space="0" w:color="auto"/>
        <w:right w:val="none" w:sz="0" w:space="0" w:color="auto"/>
      </w:divBdr>
    </w:div>
    <w:div w:id="1197112058">
      <w:bodyDiv w:val="1"/>
      <w:marLeft w:val="0"/>
      <w:marRight w:val="0"/>
      <w:marTop w:val="0"/>
      <w:marBottom w:val="0"/>
      <w:divBdr>
        <w:top w:val="none" w:sz="0" w:space="0" w:color="auto"/>
        <w:left w:val="none" w:sz="0" w:space="0" w:color="auto"/>
        <w:bottom w:val="none" w:sz="0" w:space="0" w:color="auto"/>
        <w:right w:val="none" w:sz="0" w:space="0" w:color="auto"/>
      </w:divBdr>
    </w:div>
    <w:div w:id="1240477905">
      <w:bodyDiv w:val="1"/>
      <w:marLeft w:val="0"/>
      <w:marRight w:val="0"/>
      <w:marTop w:val="0"/>
      <w:marBottom w:val="0"/>
      <w:divBdr>
        <w:top w:val="none" w:sz="0" w:space="0" w:color="auto"/>
        <w:left w:val="none" w:sz="0" w:space="0" w:color="auto"/>
        <w:bottom w:val="none" w:sz="0" w:space="0" w:color="auto"/>
        <w:right w:val="none" w:sz="0" w:space="0" w:color="auto"/>
      </w:divBdr>
    </w:div>
    <w:div w:id="1250190587">
      <w:bodyDiv w:val="1"/>
      <w:marLeft w:val="0"/>
      <w:marRight w:val="0"/>
      <w:marTop w:val="0"/>
      <w:marBottom w:val="0"/>
      <w:divBdr>
        <w:top w:val="none" w:sz="0" w:space="0" w:color="auto"/>
        <w:left w:val="none" w:sz="0" w:space="0" w:color="auto"/>
        <w:bottom w:val="none" w:sz="0" w:space="0" w:color="auto"/>
        <w:right w:val="none" w:sz="0" w:space="0" w:color="auto"/>
      </w:divBdr>
    </w:div>
    <w:div w:id="1321889502">
      <w:bodyDiv w:val="1"/>
      <w:marLeft w:val="0"/>
      <w:marRight w:val="0"/>
      <w:marTop w:val="0"/>
      <w:marBottom w:val="0"/>
      <w:divBdr>
        <w:top w:val="none" w:sz="0" w:space="0" w:color="auto"/>
        <w:left w:val="none" w:sz="0" w:space="0" w:color="auto"/>
        <w:bottom w:val="none" w:sz="0" w:space="0" w:color="auto"/>
        <w:right w:val="none" w:sz="0" w:space="0" w:color="auto"/>
      </w:divBdr>
    </w:div>
    <w:div w:id="1351297737">
      <w:bodyDiv w:val="1"/>
      <w:marLeft w:val="0"/>
      <w:marRight w:val="0"/>
      <w:marTop w:val="0"/>
      <w:marBottom w:val="0"/>
      <w:divBdr>
        <w:top w:val="none" w:sz="0" w:space="0" w:color="auto"/>
        <w:left w:val="none" w:sz="0" w:space="0" w:color="auto"/>
        <w:bottom w:val="none" w:sz="0" w:space="0" w:color="auto"/>
        <w:right w:val="none" w:sz="0" w:space="0" w:color="auto"/>
      </w:divBdr>
    </w:div>
    <w:div w:id="1352954354">
      <w:bodyDiv w:val="1"/>
      <w:marLeft w:val="0"/>
      <w:marRight w:val="0"/>
      <w:marTop w:val="0"/>
      <w:marBottom w:val="0"/>
      <w:divBdr>
        <w:top w:val="none" w:sz="0" w:space="0" w:color="auto"/>
        <w:left w:val="none" w:sz="0" w:space="0" w:color="auto"/>
        <w:bottom w:val="none" w:sz="0" w:space="0" w:color="auto"/>
        <w:right w:val="none" w:sz="0" w:space="0" w:color="auto"/>
      </w:divBdr>
    </w:div>
    <w:div w:id="1393039034">
      <w:bodyDiv w:val="1"/>
      <w:marLeft w:val="0"/>
      <w:marRight w:val="0"/>
      <w:marTop w:val="0"/>
      <w:marBottom w:val="0"/>
      <w:divBdr>
        <w:top w:val="none" w:sz="0" w:space="0" w:color="auto"/>
        <w:left w:val="none" w:sz="0" w:space="0" w:color="auto"/>
        <w:bottom w:val="none" w:sz="0" w:space="0" w:color="auto"/>
        <w:right w:val="none" w:sz="0" w:space="0" w:color="auto"/>
      </w:divBdr>
    </w:div>
    <w:div w:id="1409620887">
      <w:bodyDiv w:val="1"/>
      <w:marLeft w:val="0"/>
      <w:marRight w:val="0"/>
      <w:marTop w:val="0"/>
      <w:marBottom w:val="0"/>
      <w:divBdr>
        <w:top w:val="none" w:sz="0" w:space="0" w:color="auto"/>
        <w:left w:val="none" w:sz="0" w:space="0" w:color="auto"/>
        <w:bottom w:val="none" w:sz="0" w:space="0" w:color="auto"/>
        <w:right w:val="none" w:sz="0" w:space="0" w:color="auto"/>
      </w:divBdr>
    </w:div>
    <w:div w:id="1455976828">
      <w:bodyDiv w:val="1"/>
      <w:marLeft w:val="0"/>
      <w:marRight w:val="0"/>
      <w:marTop w:val="0"/>
      <w:marBottom w:val="0"/>
      <w:divBdr>
        <w:top w:val="none" w:sz="0" w:space="0" w:color="auto"/>
        <w:left w:val="none" w:sz="0" w:space="0" w:color="auto"/>
        <w:bottom w:val="none" w:sz="0" w:space="0" w:color="auto"/>
        <w:right w:val="none" w:sz="0" w:space="0" w:color="auto"/>
      </w:divBdr>
    </w:div>
    <w:div w:id="1589536879">
      <w:bodyDiv w:val="1"/>
      <w:marLeft w:val="0"/>
      <w:marRight w:val="0"/>
      <w:marTop w:val="0"/>
      <w:marBottom w:val="0"/>
      <w:divBdr>
        <w:top w:val="none" w:sz="0" w:space="0" w:color="auto"/>
        <w:left w:val="none" w:sz="0" w:space="0" w:color="auto"/>
        <w:bottom w:val="none" w:sz="0" w:space="0" w:color="auto"/>
        <w:right w:val="none" w:sz="0" w:space="0" w:color="auto"/>
      </w:divBdr>
    </w:div>
    <w:div w:id="1605531018">
      <w:bodyDiv w:val="1"/>
      <w:marLeft w:val="0"/>
      <w:marRight w:val="0"/>
      <w:marTop w:val="0"/>
      <w:marBottom w:val="0"/>
      <w:divBdr>
        <w:top w:val="none" w:sz="0" w:space="0" w:color="auto"/>
        <w:left w:val="none" w:sz="0" w:space="0" w:color="auto"/>
        <w:bottom w:val="none" w:sz="0" w:space="0" w:color="auto"/>
        <w:right w:val="none" w:sz="0" w:space="0" w:color="auto"/>
      </w:divBdr>
    </w:div>
    <w:div w:id="1621719609">
      <w:bodyDiv w:val="1"/>
      <w:marLeft w:val="0"/>
      <w:marRight w:val="0"/>
      <w:marTop w:val="0"/>
      <w:marBottom w:val="0"/>
      <w:divBdr>
        <w:top w:val="none" w:sz="0" w:space="0" w:color="auto"/>
        <w:left w:val="none" w:sz="0" w:space="0" w:color="auto"/>
        <w:bottom w:val="none" w:sz="0" w:space="0" w:color="auto"/>
        <w:right w:val="none" w:sz="0" w:space="0" w:color="auto"/>
      </w:divBdr>
    </w:div>
    <w:div w:id="1632979752">
      <w:bodyDiv w:val="1"/>
      <w:marLeft w:val="0"/>
      <w:marRight w:val="0"/>
      <w:marTop w:val="0"/>
      <w:marBottom w:val="0"/>
      <w:divBdr>
        <w:top w:val="none" w:sz="0" w:space="0" w:color="auto"/>
        <w:left w:val="none" w:sz="0" w:space="0" w:color="auto"/>
        <w:bottom w:val="none" w:sz="0" w:space="0" w:color="auto"/>
        <w:right w:val="none" w:sz="0" w:space="0" w:color="auto"/>
      </w:divBdr>
    </w:div>
    <w:div w:id="1639145388">
      <w:bodyDiv w:val="1"/>
      <w:marLeft w:val="0"/>
      <w:marRight w:val="0"/>
      <w:marTop w:val="0"/>
      <w:marBottom w:val="0"/>
      <w:divBdr>
        <w:top w:val="none" w:sz="0" w:space="0" w:color="auto"/>
        <w:left w:val="none" w:sz="0" w:space="0" w:color="auto"/>
        <w:bottom w:val="none" w:sz="0" w:space="0" w:color="auto"/>
        <w:right w:val="none" w:sz="0" w:space="0" w:color="auto"/>
      </w:divBdr>
    </w:div>
    <w:div w:id="1712268865">
      <w:bodyDiv w:val="1"/>
      <w:marLeft w:val="0"/>
      <w:marRight w:val="0"/>
      <w:marTop w:val="0"/>
      <w:marBottom w:val="0"/>
      <w:divBdr>
        <w:top w:val="none" w:sz="0" w:space="0" w:color="auto"/>
        <w:left w:val="none" w:sz="0" w:space="0" w:color="auto"/>
        <w:bottom w:val="none" w:sz="0" w:space="0" w:color="auto"/>
        <w:right w:val="none" w:sz="0" w:space="0" w:color="auto"/>
      </w:divBdr>
    </w:div>
    <w:div w:id="1715932753">
      <w:bodyDiv w:val="1"/>
      <w:marLeft w:val="0"/>
      <w:marRight w:val="0"/>
      <w:marTop w:val="0"/>
      <w:marBottom w:val="0"/>
      <w:divBdr>
        <w:top w:val="none" w:sz="0" w:space="0" w:color="auto"/>
        <w:left w:val="none" w:sz="0" w:space="0" w:color="auto"/>
        <w:bottom w:val="none" w:sz="0" w:space="0" w:color="auto"/>
        <w:right w:val="none" w:sz="0" w:space="0" w:color="auto"/>
      </w:divBdr>
    </w:div>
    <w:div w:id="1722751326">
      <w:bodyDiv w:val="1"/>
      <w:marLeft w:val="0"/>
      <w:marRight w:val="0"/>
      <w:marTop w:val="0"/>
      <w:marBottom w:val="0"/>
      <w:divBdr>
        <w:top w:val="none" w:sz="0" w:space="0" w:color="auto"/>
        <w:left w:val="none" w:sz="0" w:space="0" w:color="auto"/>
        <w:bottom w:val="none" w:sz="0" w:space="0" w:color="auto"/>
        <w:right w:val="none" w:sz="0" w:space="0" w:color="auto"/>
      </w:divBdr>
    </w:div>
    <w:div w:id="1731265511">
      <w:bodyDiv w:val="1"/>
      <w:marLeft w:val="0"/>
      <w:marRight w:val="0"/>
      <w:marTop w:val="0"/>
      <w:marBottom w:val="0"/>
      <w:divBdr>
        <w:top w:val="none" w:sz="0" w:space="0" w:color="auto"/>
        <w:left w:val="none" w:sz="0" w:space="0" w:color="auto"/>
        <w:bottom w:val="none" w:sz="0" w:space="0" w:color="auto"/>
        <w:right w:val="none" w:sz="0" w:space="0" w:color="auto"/>
      </w:divBdr>
    </w:div>
    <w:div w:id="1774014117">
      <w:bodyDiv w:val="1"/>
      <w:marLeft w:val="0"/>
      <w:marRight w:val="0"/>
      <w:marTop w:val="0"/>
      <w:marBottom w:val="0"/>
      <w:divBdr>
        <w:top w:val="none" w:sz="0" w:space="0" w:color="auto"/>
        <w:left w:val="none" w:sz="0" w:space="0" w:color="auto"/>
        <w:bottom w:val="none" w:sz="0" w:space="0" w:color="auto"/>
        <w:right w:val="none" w:sz="0" w:space="0" w:color="auto"/>
      </w:divBdr>
    </w:div>
    <w:div w:id="1817724425">
      <w:bodyDiv w:val="1"/>
      <w:marLeft w:val="0"/>
      <w:marRight w:val="0"/>
      <w:marTop w:val="0"/>
      <w:marBottom w:val="0"/>
      <w:divBdr>
        <w:top w:val="none" w:sz="0" w:space="0" w:color="auto"/>
        <w:left w:val="none" w:sz="0" w:space="0" w:color="auto"/>
        <w:bottom w:val="none" w:sz="0" w:space="0" w:color="auto"/>
        <w:right w:val="none" w:sz="0" w:space="0" w:color="auto"/>
      </w:divBdr>
    </w:div>
    <w:div w:id="1859004870">
      <w:bodyDiv w:val="1"/>
      <w:marLeft w:val="0"/>
      <w:marRight w:val="0"/>
      <w:marTop w:val="0"/>
      <w:marBottom w:val="0"/>
      <w:divBdr>
        <w:top w:val="none" w:sz="0" w:space="0" w:color="auto"/>
        <w:left w:val="none" w:sz="0" w:space="0" w:color="auto"/>
        <w:bottom w:val="none" w:sz="0" w:space="0" w:color="auto"/>
        <w:right w:val="none" w:sz="0" w:space="0" w:color="auto"/>
      </w:divBdr>
    </w:div>
    <w:div w:id="1956675506">
      <w:bodyDiv w:val="1"/>
      <w:marLeft w:val="0"/>
      <w:marRight w:val="0"/>
      <w:marTop w:val="0"/>
      <w:marBottom w:val="0"/>
      <w:divBdr>
        <w:top w:val="none" w:sz="0" w:space="0" w:color="auto"/>
        <w:left w:val="none" w:sz="0" w:space="0" w:color="auto"/>
        <w:bottom w:val="none" w:sz="0" w:space="0" w:color="auto"/>
        <w:right w:val="none" w:sz="0" w:space="0" w:color="auto"/>
      </w:divBdr>
    </w:div>
    <w:div w:id="1977101687">
      <w:bodyDiv w:val="1"/>
      <w:marLeft w:val="0"/>
      <w:marRight w:val="0"/>
      <w:marTop w:val="0"/>
      <w:marBottom w:val="0"/>
      <w:divBdr>
        <w:top w:val="none" w:sz="0" w:space="0" w:color="auto"/>
        <w:left w:val="none" w:sz="0" w:space="0" w:color="auto"/>
        <w:bottom w:val="none" w:sz="0" w:space="0" w:color="auto"/>
        <w:right w:val="none" w:sz="0" w:space="0" w:color="auto"/>
      </w:divBdr>
    </w:div>
    <w:div w:id="2002656077">
      <w:bodyDiv w:val="1"/>
      <w:marLeft w:val="0"/>
      <w:marRight w:val="0"/>
      <w:marTop w:val="0"/>
      <w:marBottom w:val="0"/>
      <w:divBdr>
        <w:top w:val="none" w:sz="0" w:space="0" w:color="auto"/>
        <w:left w:val="none" w:sz="0" w:space="0" w:color="auto"/>
        <w:bottom w:val="none" w:sz="0" w:space="0" w:color="auto"/>
        <w:right w:val="none" w:sz="0" w:space="0" w:color="auto"/>
      </w:divBdr>
    </w:div>
    <w:div w:id="2016374717">
      <w:bodyDiv w:val="1"/>
      <w:marLeft w:val="0"/>
      <w:marRight w:val="0"/>
      <w:marTop w:val="0"/>
      <w:marBottom w:val="0"/>
      <w:divBdr>
        <w:top w:val="none" w:sz="0" w:space="0" w:color="auto"/>
        <w:left w:val="none" w:sz="0" w:space="0" w:color="auto"/>
        <w:bottom w:val="none" w:sz="0" w:space="0" w:color="auto"/>
        <w:right w:val="none" w:sz="0" w:space="0" w:color="auto"/>
      </w:divBdr>
    </w:div>
    <w:div w:id="2078673723">
      <w:bodyDiv w:val="1"/>
      <w:marLeft w:val="0"/>
      <w:marRight w:val="0"/>
      <w:marTop w:val="0"/>
      <w:marBottom w:val="0"/>
      <w:divBdr>
        <w:top w:val="none" w:sz="0" w:space="0" w:color="auto"/>
        <w:left w:val="none" w:sz="0" w:space="0" w:color="auto"/>
        <w:bottom w:val="none" w:sz="0" w:space="0" w:color="auto"/>
        <w:right w:val="none" w:sz="0" w:space="0" w:color="auto"/>
      </w:divBdr>
    </w:div>
    <w:div w:id="2098743756">
      <w:bodyDiv w:val="1"/>
      <w:marLeft w:val="0"/>
      <w:marRight w:val="0"/>
      <w:marTop w:val="0"/>
      <w:marBottom w:val="0"/>
      <w:divBdr>
        <w:top w:val="none" w:sz="0" w:space="0" w:color="auto"/>
        <w:left w:val="none" w:sz="0" w:space="0" w:color="auto"/>
        <w:bottom w:val="none" w:sz="0" w:space="0" w:color="auto"/>
        <w:right w:val="none" w:sz="0" w:space="0" w:color="auto"/>
      </w:divBdr>
    </w:div>
    <w:div w:id="214279678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emf"/><Relationship Id="rId671" Type="http://schemas.openxmlformats.org/officeDocument/2006/relationships/image" Target="media/image292.wmf"/><Relationship Id="rId21" Type="http://schemas.openxmlformats.org/officeDocument/2006/relationships/image" Target="media/image2.png"/><Relationship Id="rId324" Type="http://schemas.openxmlformats.org/officeDocument/2006/relationships/image" Target="media/image137.wmf"/><Relationship Id="rId531" Type="http://schemas.openxmlformats.org/officeDocument/2006/relationships/oleObject" Target="embeddings/oleObject258.bin"/><Relationship Id="rId629" Type="http://schemas.openxmlformats.org/officeDocument/2006/relationships/image" Target="media/image274.wmf"/><Relationship Id="rId170" Type="http://schemas.openxmlformats.org/officeDocument/2006/relationships/image" Target="media/image73.wmf"/><Relationship Id="rId268" Type="http://schemas.openxmlformats.org/officeDocument/2006/relationships/oleObject" Target="embeddings/oleObject130.bin"/><Relationship Id="rId475" Type="http://schemas.openxmlformats.org/officeDocument/2006/relationships/image" Target="media/image210.wmf"/><Relationship Id="rId682" Type="http://schemas.openxmlformats.org/officeDocument/2006/relationships/image" Target="media/image298.png"/><Relationship Id="rId32" Type="http://schemas.openxmlformats.org/officeDocument/2006/relationships/oleObject" Target="embeddings/oleObject2.bin"/><Relationship Id="rId128" Type="http://schemas.openxmlformats.org/officeDocument/2006/relationships/oleObject" Target="embeddings/oleObject49.bin"/><Relationship Id="rId335" Type="http://schemas.openxmlformats.org/officeDocument/2006/relationships/oleObject" Target="embeddings/oleObject165.bin"/><Relationship Id="rId542" Type="http://schemas.openxmlformats.org/officeDocument/2006/relationships/oleObject" Target="embeddings/oleObject267.bin"/><Relationship Id="rId181" Type="http://schemas.openxmlformats.org/officeDocument/2006/relationships/oleObject" Target="embeddings/oleObject77.bin"/><Relationship Id="rId402" Type="http://schemas.openxmlformats.org/officeDocument/2006/relationships/oleObject" Target="embeddings/oleObject201.bin"/><Relationship Id="rId279" Type="http://schemas.openxmlformats.org/officeDocument/2006/relationships/image" Target="media/image115.wmf"/><Relationship Id="rId486" Type="http://schemas.openxmlformats.org/officeDocument/2006/relationships/oleObject" Target="embeddings/oleObject235.bin"/><Relationship Id="rId693" Type="http://schemas.openxmlformats.org/officeDocument/2006/relationships/oleObject" Target="embeddings/oleObject346.bin"/><Relationship Id="rId707" Type="http://schemas.openxmlformats.org/officeDocument/2006/relationships/image" Target="media/image315.png"/><Relationship Id="rId43" Type="http://schemas.openxmlformats.org/officeDocument/2006/relationships/oleObject" Target="embeddings/oleObject5.bin"/><Relationship Id="rId139" Type="http://schemas.openxmlformats.org/officeDocument/2006/relationships/image" Target="media/image58.wmf"/><Relationship Id="rId346" Type="http://schemas.openxmlformats.org/officeDocument/2006/relationships/image" Target="media/image148.wmf"/><Relationship Id="rId553" Type="http://schemas.openxmlformats.org/officeDocument/2006/relationships/image" Target="media/image242.wmf"/><Relationship Id="rId192" Type="http://schemas.openxmlformats.org/officeDocument/2006/relationships/image" Target="media/image82.wmf"/><Relationship Id="rId206" Type="http://schemas.openxmlformats.org/officeDocument/2006/relationships/image" Target="media/image89.wmf"/><Relationship Id="rId413" Type="http://schemas.openxmlformats.org/officeDocument/2006/relationships/image" Target="media/image179.wmf"/><Relationship Id="rId497" Type="http://schemas.openxmlformats.org/officeDocument/2006/relationships/image" Target="media/image220.emf"/><Relationship Id="rId620" Type="http://schemas.openxmlformats.org/officeDocument/2006/relationships/image" Target="media/image270.wmf"/><Relationship Id="rId357" Type="http://schemas.openxmlformats.org/officeDocument/2006/relationships/oleObject" Target="embeddings/oleObject178.bin"/><Relationship Id="rId54" Type="http://schemas.openxmlformats.org/officeDocument/2006/relationships/image" Target="media/image19.wmf"/><Relationship Id="rId217" Type="http://schemas.openxmlformats.org/officeDocument/2006/relationships/oleObject" Target="embeddings/oleObject96.bin"/><Relationship Id="rId564" Type="http://schemas.openxmlformats.org/officeDocument/2006/relationships/oleObject" Target="embeddings/oleObject278.bin"/><Relationship Id="rId424" Type="http://schemas.openxmlformats.org/officeDocument/2006/relationships/oleObject" Target="embeddings/Microsoft_Visio_2003-2010___10.vsd"/><Relationship Id="rId631" Type="http://schemas.openxmlformats.org/officeDocument/2006/relationships/image" Target="media/image275.emf"/><Relationship Id="rId270" Type="http://schemas.openxmlformats.org/officeDocument/2006/relationships/oleObject" Target="embeddings/oleObject132.bin"/><Relationship Id="rId65" Type="http://schemas.openxmlformats.org/officeDocument/2006/relationships/oleObject" Target="embeddings/oleObject16.bin"/><Relationship Id="rId130" Type="http://schemas.openxmlformats.org/officeDocument/2006/relationships/oleObject" Target="embeddings/oleObject51.bin"/><Relationship Id="rId368" Type="http://schemas.openxmlformats.org/officeDocument/2006/relationships/image" Target="media/image157.wmf"/><Relationship Id="rId575" Type="http://schemas.openxmlformats.org/officeDocument/2006/relationships/oleObject" Target="embeddings/oleObject284.bin"/><Relationship Id="rId228" Type="http://schemas.openxmlformats.org/officeDocument/2006/relationships/oleObject" Target="embeddings/oleObject103.bin"/><Relationship Id="rId435" Type="http://schemas.openxmlformats.org/officeDocument/2006/relationships/image" Target="media/image190.wmf"/><Relationship Id="rId642" Type="http://schemas.openxmlformats.org/officeDocument/2006/relationships/oleObject" Target="embeddings/oleObject320.bin"/><Relationship Id="rId281" Type="http://schemas.openxmlformats.org/officeDocument/2006/relationships/image" Target="media/image116.wmf"/><Relationship Id="rId502" Type="http://schemas.openxmlformats.org/officeDocument/2006/relationships/oleObject" Target="embeddings/oleObject243.bin"/><Relationship Id="rId76" Type="http://schemas.openxmlformats.org/officeDocument/2006/relationships/image" Target="media/image30.wmf"/><Relationship Id="rId141" Type="http://schemas.openxmlformats.org/officeDocument/2006/relationships/image" Target="media/image59.wmf"/><Relationship Id="rId379" Type="http://schemas.openxmlformats.org/officeDocument/2006/relationships/oleObject" Target="embeddings/oleObject189.bin"/><Relationship Id="rId586" Type="http://schemas.openxmlformats.org/officeDocument/2006/relationships/oleObject" Target="embeddings/oleObject290.bin"/><Relationship Id="rId7" Type="http://schemas.openxmlformats.org/officeDocument/2006/relationships/endnotes" Target="endnotes.xml"/><Relationship Id="rId239" Type="http://schemas.openxmlformats.org/officeDocument/2006/relationships/image" Target="media/image103.wmf"/><Relationship Id="rId446" Type="http://schemas.openxmlformats.org/officeDocument/2006/relationships/oleObject" Target="embeddings/Microsoft_Visio_2003-2010___14.vsd"/><Relationship Id="rId653" Type="http://schemas.openxmlformats.org/officeDocument/2006/relationships/oleObject" Target="embeddings/oleObject327.bin"/><Relationship Id="rId292" Type="http://schemas.openxmlformats.org/officeDocument/2006/relationships/oleObject" Target="embeddings/oleObject144.bin"/><Relationship Id="rId306" Type="http://schemas.openxmlformats.org/officeDocument/2006/relationships/image" Target="media/image128.wmf"/><Relationship Id="rId87" Type="http://schemas.openxmlformats.org/officeDocument/2006/relationships/oleObject" Target="embeddings/oleObject27.bin"/><Relationship Id="rId513" Type="http://schemas.openxmlformats.org/officeDocument/2006/relationships/image" Target="media/image228.wmf"/><Relationship Id="rId597" Type="http://schemas.openxmlformats.org/officeDocument/2006/relationships/oleObject" Target="embeddings/oleObject296.bin"/><Relationship Id="rId152" Type="http://schemas.openxmlformats.org/officeDocument/2006/relationships/image" Target="media/image64.emf"/><Relationship Id="rId457" Type="http://schemas.openxmlformats.org/officeDocument/2006/relationships/image" Target="media/image201.wmf"/><Relationship Id="rId664" Type="http://schemas.openxmlformats.org/officeDocument/2006/relationships/image" Target="media/image288.wmf"/><Relationship Id="rId14" Type="http://schemas.openxmlformats.org/officeDocument/2006/relationships/footer" Target="footer3.xml"/><Relationship Id="rId317" Type="http://schemas.openxmlformats.org/officeDocument/2006/relationships/oleObject" Target="embeddings/oleObject156.bin"/><Relationship Id="rId524" Type="http://schemas.openxmlformats.org/officeDocument/2006/relationships/oleObject" Target="embeddings/oleObject254.bin"/><Relationship Id="rId98" Type="http://schemas.openxmlformats.org/officeDocument/2006/relationships/oleObject" Target="embeddings/oleObject34.bin"/><Relationship Id="rId163" Type="http://schemas.openxmlformats.org/officeDocument/2006/relationships/oleObject" Target="embeddings/oleObject67.bin"/><Relationship Id="rId370" Type="http://schemas.openxmlformats.org/officeDocument/2006/relationships/image" Target="media/image158.wmf"/><Relationship Id="rId230" Type="http://schemas.openxmlformats.org/officeDocument/2006/relationships/oleObject" Target="embeddings/oleObject104.bin"/><Relationship Id="rId468" Type="http://schemas.openxmlformats.org/officeDocument/2006/relationships/oleObject" Target="embeddings/oleObject227.bin"/><Relationship Id="rId675" Type="http://schemas.openxmlformats.org/officeDocument/2006/relationships/image" Target="media/image294.wmf"/><Relationship Id="rId25" Type="http://schemas.openxmlformats.org/officeDocument/2006/relationships/oleObject" Target="embeddings/Microsoft_Visio_2003-2010___1.vsd"/><Relationship Id="rId328" Type="http://schemas.openxmlformats.org/officeDocument/2006/relationships/image" Target="media/image139.wmf"/><Relationship Id="rId535" Type="http://schemas.openxmlformats.org/officeDocument/2006/relationships/oleObject" Target="embeddings/oleObject261.bin"/><Relationship Id="rId174" Type="http://schemas.openxmlformats.org/officeDocument/2006/relationships/image" Target="media/image75.wmf"/><Relationship Id="rId381" Type="http://schemas.openxmlformats.org/officeDocument/2006/relationships/oleObject" Target="embeddings/oleObject190.bin"/><Relationship Id="rId602" Type="http://schemas.openxmlformats.org/officeDocument/2006/relationships/oleObject" Target="embeddings/oleObject300.bin"/><Relationship Id="rId241" Type="http://schemas.openxmlformats.org/officeDocument/2006/relationships/oleObject" Target="embeddings/oleObject111.bin"/><Relationship Id="rId479" Type="http://schemas.openxmlformats.org/officeDocument/2006/relationships/image" Target="media/image212.wmf"/><Relationship Id="rId686" Type="http://schemas.openxmlformats.org/officeDocument/2006/relationships/image" Target="media/image301.wmf"/><Relationship Id="rId36" Type="http://schemas.openxmlformats.org/officeDocument/2006/relationships/oleObject" Target="embeddings/Microsoft_Visio_2003-2010___4.vsd"/><Relationship Id="rId339" Type="http://schemas.openxmlformats.org/officeDocument/2006/relationships/oleObject" Target="embeddings/oleObject167.bin"/><Relationship Id="rId546" Type="http://schemas.openxmlformats.org/officeDocument/2006/relationships/oleObject" Target="embeddings/oleObject269.bin"/><Relationship Id="rId101" Type="http://schemas.openxmlformats.org/officeDocument/2006/relationships/image" Target="media/image41.wmf"/><Relationship Id="rId185" Type="http://schemas.openxmlformats.org/officeDocument/2006/relationships/oleObject" Target="embeddings/oleObject80.bin"/><Relationship Id="rId406" Type="http://schemas.openxmlformats.org/officeDocument/2006/relationships/oleObject" Target="embeddings/oleObject203.bin"/><Relationship Id="rId392" Type="http://schemas.openxmlformats.org/officeDocument/2006/relationships/oleObject" Target="embeddings/oleObject196.bin"/><Relationship Id="rId613" Type="http://schemas.openxmlformats.org/officeDocument/2006/relationships/oleObject" Target="embeddings/oleObject307.bin"/><Relationship Id="rId697" Type="http://schemas.openxmlformats.org/officeDocument/2006/relationships/oleObject" Target="embeddings/oleObject348.bin"/><Relationship Id="rId252" Type="http://schemas.openxmlformats.org/officeDocument/2006/relationships/image" Target="media/image106.wmf"/><Relationship Id="rId47" Type="http://schemas.openxmlformats.org/officeDocument/2006/relationships/oleObject" Target="embeddings/oleObject7.bin"/><Relationship Id="rId112" Type="http://schemas.openxmlformats.org/officeDocument/2006/relationships/oleObject" Target="embeddings/oleObject41.bin"/><Relationship Id="rId557" Type="http://schemas.openxmlformats.org/officeDocument/2006/relationships/oleObject" Target="embeddings/oleObject274.bin"/><Relationship Id="rId196" Type="http://schemas.openxmlformats.org/officeDocument/2006/relationships/image" Target="media/image84.wmf"/><Relationship Id="rId417" Type="http://schemas.openxmlformats.org/officeDocument/2006/relationships/image" Target="media/image181.wmf"/><Relationship Id="rId624" Type="http://schemas.openxmlformats.org/officeDocument/2006/relationships/oleObject" Target="embeddings/oleObject312.bin"/><Relationship Id="rId263" Type="http://schemas.openxmlformats.org/officeDocument/2006/relationships/oleObject" Target="embeddings/oleObject126.bin"/><Relationship Id="rId470" Type="http://schemas.openxmlformats.org/officeDocument/2006/relationships/oleObject" Target="embeddings/oleObject228.bin"/><Relationship Id="rId58" Type="http://schemas.openxmlformats.org/officeDocument/2006/relationships/image" Target="media/image21.wmf"/><Relationship Id="rId123" Type="http://schemas.openxmlformats.org/officeDocument/2006/relationships/image" Target="media/image52.wmf"/><Relationship Id="rId330" Type="http://schemas.openxmlformats.org/officeDocument/2006/relationships/image" Target="media/image140.wmf"/><Relationship Id="rId568" Type="http://schemas.openxmlformats.org/officeDocument/2006/relationships/oleObject" Target="embeddings/oleObject280.bin"/><Relationship Id="rId428" Type="http://schemas.openxmlformats.org/officeDocument/2006/relationships/oleObject" Target="embeddings/Microsoft_Visio_2003-2010___11.vsd"/><Relationship Id="rId635" Type="http://schemas.openxmlformats.org/officeDocument/2006/relationships/image" Target="media/image277.wmf"/><Relationship Id="rId274" Type="http://schemas.openxmlformats.org/officeDocument/2006/relationships/oleObject" Target="embeddings/oleObject134.bin"/><Relationship Id="rId481" Type="http://schemas.openxmlformats.org/officeDocument/2006/relationships/image" Target="media/image213.wmf"/><Relationship Id="rId702" Type="http://schemas.openxmlformats.org/officeDocument/2006/relationships/image" Target="media/image310.png"/><Relationship Id="rId69" Type="http://schemas.openxmlformats.org/officeDocument/2006/relationships/oleObject" Target="embeddings/oleObject18.bin"/><Relationship Id="rId134" Type="http://schemas.openxmlformats.org/officeDocument/2006/relationships/oleObject" Target="embeddings/oleObject53.bin"/><Relationship Id="rId579" Type="http://schemas.openxmlformats.org/officeDocument/2006/relationships/oleObject" Target="embeddings/oleObject286.bin"/><Relationship Id="rId341" Type="http://schemas.openxmlformats.org/officeDocument/2006/relationships/oleObject" Target="embeddings/oleObject168.bin"/><Relationship Id="rId439" Type="http://schemas.openxmlformats.org/officeDocument/2006/relationships/image" Target="media/image192.wmf"/><Relationship Id="rId646" Type="http://schemas.openxmlformats.org/officeDocument/2006/relationships/oleObject" Target="embeddings/oleObject323.bin"/><Relationship Id="rId201" Type="http://schemas.openxmlformats.org/officeDocument/2006/relationships/oleObject" Target="embeddings/oleObject88.bin"/><Relationship Id="rId285" Type="http://schemas.openxmlformats.org/officeDocument/2006/relationships/image" Target="media/image118.wmf"/><Relationship Id="rId506" Type="http://schemas.openxmlformats.org/officeDocument/2006/relationships/oleObject" Target="embeddings/Microsoft_Visio_2003-2010___20.vsd"/><Relationship Id="rId492" Type="http://schemas.openxmlformats.org/officeDocument/2006/relationships/oleObject" Target="embeddings/oleObject238.bin"/><Relationship Id="rId713" Type="http://schemas.openxmlformats.org/officeDocument/2006/relationships/theme" Target="theme/theme1.xml"/><Relationship Id="rId145" Type="http://schemas.openxmlformats.org/officeDocument/2006/relationships/image" Target="media/image61.wmf"/><Relationship Id="rId352" Type="http://schemas.openxmlformats.org/officeDocument/2006/relationships/image" Target="media/image151.wmf"/><Relationship Id="rId212" Type="http://schemas.openxmlformats.org/officeDocument/2006/relationships/image" Target="media/image92.wmf"/><Relationship Id="rId657" Type="http://schemas.openxmlformats.org/officeDocument/2006/relationships/oleObject" Target="embeddings/oleObject328.bin"/><Relationship Id="rId296" Type="http://schemas.openxmlformats.org/officeDocument/2006/relationships/oleObject" Target="embeddings/oleObject146.bin"/><Relationship Id="rId517" Type="http://schemas.openxmlformats.org/officeDocument/2006/relationships/image" Target="media/image230.wmf"/><Relationship Id="rId60" Type="http://schemas.openxmlformats.org/officeDocument/2006/relationships/image" Target="media/image22.wmf"/><Relationship Id="rId156" Type="http://schemas.openxmlformats.org/officeDocument/2006/relationships/image" Target="media/image66.wmf"/><Relationship Id="rId363" Type="http://schemas.openxmlformats.org/officeDocument/2006/relationships/oleObject" Target="embeddings/oleObject181.bin"/><Relationship Id="rId570" Type="http://schemas.openxmlformats.org/officeDocument/2006/relationships/oleObject" Target="embeddings/oleObject281.bin"/><Relationship Id="rId223" Type="http://schemas.openxmlformats.org/officeDocument/2006/relationships/image" Target="media/image96.wmf"/><Relationship Id="rId430" Type="http://schemas.openxmlformats.org/officeDocument/2006/relationships/oleObject" Target="embeddings/Microsoft_Visio_2003-2010___12.vsd"/><Relationship Id="rId668" Type="http://schemas.openxmlformats.org/officeDocument/2006/relationships/image" Target="media/image290.png"/><Relationship Id="rId18" Type="http://schemas.openxmlformats.org/officeDocument/2006/relationships/footer" Target="footer5.xml"/><Relationship Id="rId528" Type="http://schemas.openxmlformats.org/officeDocument/2006/relationships/oleObject" Target="embeddings/oleObject256.bin"/><Relationship Id="rId167" Type="http://schemas.openxmlformats.org/officeDocument/2006/relationships/oleObject" Target="embeddings/oleObject69.bin"/><Relationship Id="rId374" Type="http://schemas.openxmlformats.org/officeDocument/2006/relationships/image" Target="media/image160.wmf"/><Relationship Id="rId581" Type="http://schemas.openxmlformats.org/officeDocument/2006/relationships/oleObject" Target="embeddings/oleObject287.bin"/><Relationship Id="rId71" Type="http://schemas.openxmlformats.org/officeDocument/2006/relationships/oleObject" Target="embeddings/oleObject19.bin"/><Relationship Id="rId234" Type="http://schemas.openxmlformats.org/officeDocument/2006/relationships/image" Target="media/image101.wmf"/><Relationship Id="rId679" Type="http://schemas.openxmlformats.org/officeDocument/2006/relationships/image" Target="media/image296.wmf"/><Relationship Id="rId2" Type="http://schemas.openxmlformats.org/officeDocument/2006/relationships/numbering" Target="numbering.xml"/><Relationship Id="rId29" Type="http://schemas.openxmlformats.org/officeDocument/2006/relationships/oleObject" Target="embeddings/Microsoft_Visio_2003-2010___3.vsd"/><Relationship Id="rId276" Type="http://schemas.openxmlformats.org/officeDocument/2006/relationships/oleObject" Target="embeddings/oleObject136.bin"/><Relationship Id="rId441" Type="http://schemas.openxmlformats.org/officeDocument/2006/relationships/image" Target="media/image193.wmf"/><Relationship Id="rId483" Type="http://schemas.openxmlformats.org/officeDocument/2006/relationships/image" Target="media/image214.wmf"/><Relationship Id="rId539" Type="http://schemas.openxmlformats.org/officeDocument/2006/relationships/oleObject" Target="embeddings/oleObject264.bin"/><Relationship Id="rId690" Type="http://schemas.openxmlformats.org/officeDocument/2006/relationships/image" Target="media/image303.wmf"/><Relationship Id="rId704" Type="http://schemas.openxmlformats.org/officeDocument/2006/relationships/image" Target="media/image312.png"/><Relationship Id="rId40" Type="http://schemas.openxmlformats.org/officeDocument/2006/relationships/oleObject" Target="embeddings/Microsoft_Visio_2003-2010___6.vsd"/><Relationship Id="rId136" Type="http://schemas.openxmlformats.org/officeDocument/2006/relationships/oleObject" Target="embeddings/oleObject54.bin"/><Relationship Id="rId178" Type="http://schemas.openxmlformats.org/officeDocument/2006/relationships/image" Target="media/image77.wmf"/><Relationship Id="rId301" Type="http://schemas.openxmlformats.org/officeDocument/2006/relationships/image" Target="media/image126.wmf"/><Relationship Id="rId343" Type="http://schemas.openxmlformats.org/officeDocument/2006/relationships/oleObject" Target="embeddings/oleObject169.bin"/><Relationship Id="rId550" Type="http://schemas.openxmlformats.org/officeDocument/2006/relationships/oleObject" Target="embeddings/oleObject270.bin"/><Relationship Id="rId82" Type="http://schemas.openxmlformats.org/officeDocument/2006/relationships/image" Target="media/image33.wmf"/><Relationship Id="rId203" Type="http://schemas.openxmlformats.org/officeDocument/2006/relationships/oleObject" Target="embeddings/oleObject89.bin"/><Relationship Id="rId385" Type="http://schemas.openxmlformats.org/officeDocument/2006/relationships/image" Target="media/image165.wmf"/><Relationship Id="rId592" Type="http://schemas.openxmlformats.org/officeDocument/2006/relationships/oleObject" Target="embeddings/oleObject293.bin"/><Relationship Id="rId606" Type="http://schemas.openxmlformats.org/officeDocument/2006/relationships/oleObject" Target="embeddings/oleObject302.bin"/><Relationship Id="rId648" Type="http://schemas.openxmlformats.org/officeDocument/2006/relationships/image" Target="media/image282.wmf"/><Relationship Id="rId245" Type="http://schemas.openxmlformats.org/officeDocument/2006/relationships/oleObject" Target="embeddings/oleObject115.bin"/><Relationship Id="rId287" Type="http://schemas.openxmlformats.org/officeDocument/2006/relationships/image" Target="media/image119.wmf"/><Relationship Id="rId410" Type="http://schemas.openxmlformats.org/officeDocument/2006/relationships/oleObject" Target="embeddings/oleObject205.bin"/><Relationship Id="rId452" Type="http://schemas.openxmlformats.org/officeDocument/2006/relationships/oleObject" Target="embeddings/oleObject220.bin"/><Relationship Id="rId494" Type="http://schemas.openxmlformats.org/officeDocument/2006/relationships/oleObject" Target="embeddings/oleObject240.bin"/><Relationship Id="rId508" Type="http://schemas.openxmlformats.org/officeDocument/2006/relationships/oleObject" Target="embeddings/oleObject244.bin"/><Relationship Id="rId105" Type="http://schemas.openxmlformats.org/officeDocument/2006/relationships/image" Target="media/image43.wmf"/><Relationship Id="rId147" Type="http://schemas.openxmlformats.org/officeDocument/2006/relationships/image" Target="media/image62.wmf"/><Relationship Id="rId312" Type="http://schemas.openxmlformats.org/officeDocument/2006/relationships/image" Target="media/image131.wmf"/><Relationship Id="rId354" Type="http://schemas.openxmlformats.org/officeDocument/2006/relationships/oleObject" Target="embeddings/oleObject175.bin"/><Relationship Id="rId51" Type="http://schemas.openxmlformats.org/officeDocument/2006/relationships/oleObject" Target="embeddings/oleObject9.bin"/><Relationship Id="rId93" Type="http://schemas.openxmlformats.org/officeDocument/2006/relationships/oleObject" Target="embeddings/oleObject31.bin"/><Relationship Id="rId189" Type="http://schemas.openxmlformats.org/officeDocument/2006/relationships/oleObject" Target="embeddings/oleObject82.bin"/><Relationship Id="rId396" Type="http://schemas.openxmlformats.org/officeDocument/2006/relationships/oleObject" Target="embeddings/oleObject198.bin"/><Relationship Id="rId561" Type="http://schemas.openxmlformats.org/officeDocument/2006/relationships/oleObject" Target="embeddings/oleObject276.bin"/><Relationship Id="rId617" Type="http://schemas.openxmlformats.org/officeDocument/2006/relationships/oleObject" Target="embeddings/oleObject308.bin"/><Relationship Id="rId659" Type="http://schemas.openxmlformats.org/officeDocument/2006/relationships/oleObject" Target="embeddings/oleObject330.bin"/><Relationship Id="rId214" Type="http://schemas.openxmlformats.org/officeDocument/2006/relationships/image" Target="media/image93.wmf"/><Relationship Id="rId256" Type="http://schemas.openxmlformats.org/officeDocument/2006/relationships/oleObject" Target="embeddings/oleObject122.bin"/><Relationship Id="rId298" Type="http://schemas.openxmlformats.org/officeDocument/2006/relationships/oleObject" Target="embeddings/oleObject147.bin"/><Relationship Id="rId421" Type="http://schemas.openxmlformats.org/officeDocument/2006/relationships/image" Target="media/image183.wmf"/><Relationship Id="rId463" Type="http://schemas.openxmlformats.org/officeDocument/2006/relationships/image" Target="media/image204.wmf"/><Relationship Id="rId519" Type="http://schemas.openxmlformats.org/officeDocument/2006/relationships/oleObject" Target="embeddings/oleObject250.bin"/><Relationship Id="rId670" Type="http://schemas.openxmlformats.org/officeDocument/2006/relationships/oleObject" Target="embeddings/oleObject336.bin"/><Relationship Id="rId116" Type="http://schemas.openxmlformats.org/officeDocument/2006/relationships/oleObject" Target="embeddings/oleObject43.bin"/><Relationship Id="rId158" Type="http://schemas.openxmlformats.org/officeDocument/2006/relationships/image" Target="media/image67.wmf"/><Relationship Id="rId323" Type="http://schemas.openxmlformats.org/officeDocument/2006/relationships/oleObject" Target="embeddings/oleObject159.bin"/><Relationship Id="rId530" Type="http://schemas.openxmlformats.org/officeDocument/2006/relationships/oleObject" Target="embeddings/oleObject257.bin"/><Relationship Id="rId20" Type="http://schemas.openxmlformats.org/officeDocument/2006/relationships/footer" Target="footer6.xml"/><Relationship Id="rId62" Type="http://schemas.openxmlformats.org/officeDocument/2006/relationships/image" Target="media/image23.wmf"/><Relationship Id="rId365" Type="http://schemas.openxmlformats.org/officeDocument/2006/relationships/oleObject" Target="embeddings/oleObject182.bin"/><Relationship Id="rId572" Type="http://schemas.openxmlformats.org/officeDocument/2006/relationships/image" Target="media/image250.wmf"/><Relationship Id="rId628" Type="http://schemas.openxmlformats.org/officeDocument/2006/relationships/oleObject" Target="embeddings/oleObject314.bin"/><Relationship Id="rId225" Type="http://schemas.openxmlformats.org/officeDocument/2006/relationships/image" Target="media/image97.wmf"/><Relationship Id="rId267" Type="http://schemas.openxmlformats.org/officeDocument/2006/relationships/image" Target="media/image111.wmf"/><Relationship Id="rId432" Type="http://schemas.openxmlformats.org/officeDocument/2006/relationships/oleObject" Target="embeddings/oleObject213.bin"/><Relationship Id="rId474" Type="http://schemas.openxmlformats.org/officeDocument/2006/relationships/oleObject" Target="embeddings/oleObject229.bin"/><Relationship Id="rId127" Type="http://schemas.openxmlformats.org/officeDocument/2006/relationships/oleObject" Target="embeddings/oleObject48.bin"/><Relationship Id="rId681" Type="http://schemas.openxmlformats.org/officeDocument/2006/relationships/image" Target="media/image297.png"/><Relationship Id="rId31" Type="http://schemas.openxmlformats.org/officeDocument/2006/relationships/image" Target="media/image8.wmf"/><Relationship Id="rId73" Type="http://schemas.openxmlformats.org/officeDocument/2006/relationships/oleObject" Target="embeddings/oleObject20.bin"/><Relationship Id="rId169" Type="http://schemas.openxmlformats.org/officeDocument/2006/relationships/oleObject" Target="embeddings/oleObject70.bin"/><Relationship Id="rId334" Type="http://schemas.openxmlformats.org/officeDocument/2006/relationships/image" Target="media/image142.wmf"/><Relationship Id="rId376" Type="http://schemas.openxmlformats.org/officeDocument/2006/relationships/image" Target="media/image161.wmf"/><Relationship Id="rId541" Type="http://schemas.openxmlformats.org/officeDocument/2006/relationships/oleObject" Target="embeddings/oleObject266.bin"/><Relationship Id="rId583" Type="http://schemas.openxmlformats.org/officeDocument/2006/relationships/image" Target="media/image255.wmf"/><Relationship Id="rId639" Type="http://schemas.openxmlformats.org/officeDocument/2006/relationships/image" Target="media/image279.wmf"/><Relationship Id="rId4" Type="http://schemas.openxmlformats.org/officeDocument/2006/relationships/settings" Target="settings.xml"/><Relationship Id="rId180" Type="http://schemas.openxmlformats.org/officeDocument/2006/relationships/oleObject" Target="embeddings/oleObject76.bin"/><Relationship Id="rId236" Type="http://schemas.openxmlformats.org/officeDocument/2006/relationships/oleObject" Target="embeddings/oleObject108.bin"/><Relationship Id="rId278" Type="http://schemas.openxmlformats.org/officeDocument/2006/relationships/oleObject" Target="embeddings/oleObject137.bin"/><Relationship Id="rId401" Type="http://schemas.openxmlformats.org/officeDocument/2006/relationships/image" Target="media/image173.wmf"/><Relationship Id="rId443" Type="http://schemas.openxmlformats.org/officeDocument/2006/relationships/image" Target="media/image194.wmf"/><Relationship Id="rId650" Type="http://schemas.openxmlformats.org/officeDocument/2006/relationships/image" Target="media/image283.wmf"/><Relationship Id="rId303" Type="http://schemas.openxmlformats.org/officeDocument/2006/relationships/image" Target="media/image127.wmf"/><Relationship Id="rId485" Type="http://schemas.openxmlformats.org/officeDocument/2006/relationships/image" Target="media/image215.wmf"/><Relationship Id="rId692" Type="http://schemas.openxmlformats.org/officeDocument/2006/relationships/image" Target="media/image304.wmf"/><Relationship Id="rId706" Type="http://schemas.openxmlformats.org/officeDocument/2006/relationships/image" Target="media/image314.png"/><Relationship Id="rId42" Type="http://schemas.openxmlformats.org/officeDocument/2006/relationships/image" Target="media/image13.wmf"/><Relationship Id="rId84" Type="http://schemas.openxmlformats.org/officeDocument/2006/relationships/image" Target="media/image34.wmf"/><Relationship Id="rId138" Type="http://schemas.openxmlformats.org/officeDocument/2006/relationships/oleObject" Target="embeddings/oleObject55.bin"/><Relationship Id="rId345" Type="http://schemas.openxmlformats.org/officeDocument/2006/relationships/oleObject" Target="embeddings/oleObject170.bin"/><Relationship Id="rId387" Type="http://schemas.openxmlformats.org/officeDocument/2006/relationships/image" Target="media/image166.wmf"/><Relationship Id="rId510" Type="http://schemas.openxmlformats.org/officeDocument/2006/relationships/oleObject" Target="embeddings/oleObject245.bin"/><Relationship Id="rId552" Type="http://schemas.openxmlformats.org/officeDocument/2006/relationships/oleObject" Target="embeddings/oleObject271.bin"/><Relationship Id="rId594" Type="http://schemas.openxmlformats.org/officeDocument/2006/relationships/oleObject" Target="embeddings/oleObject294.bin"/><Relationship Id="rId608" Type="http://schemas.openxmlformats.org/officeDocument/2006/relationships/oleObject" Target="embeddings/oleObject304.bin"/><Relationship Id="rId191" Type="http://schemas.openxmlformats.org/officeDocument/2006/relationships/oleObject" Target="embeddings/oleObject83.bin"/><Relationship Id="rId205" Type="http://schemas.openxmlformats.org/officeDocument/2006/relationships/oleObject" Target="embeddings/oleObject90.bin"/><Relationship Id="rId247" Type="http://schemas.openxmlformats.org/officeDocument/2006/relationships/oleObject" Target="embeddings/oleObject117.bin"/><Relationship Id="rId412" Type="http://schemas.openxmlformats.org/officeDocument/2006/relationships/oleObject" Target="embeddings/oleObject206.bin"/><Relationship Id="rId107" Type="http://schemas.openxmlformats.org/officeDocument/2006/relationships/image" Target="media/image44.wmf"/><Relationship Id="rId289" Type="http://schemas.openxmlformats.org/officeDocument/2006/relationships/image" Target="media/image120.wmf"/><Relationship Id="rId454" Type="http://schemas.openxmlformats.org/officeDocument/2006/relationships/oleObject" Target="embeddings/oleObject221.bin"/><Relationship Id="rId496" Type="http://schemas.openxmlformats.org/officeDocument/2006/relationships/oleObject" Target="embeddings/oleObject241.bin"/><Relationship Id="rId661" Type="http://schemas.openxmlformats.org/officeDocument/2006/relationships/oleObject" Target="embeddings/oleObject332.bin"/><Relationship Id="rId11" Type="http://schemas.openxmlformats.org/officeDocument/2006/relationships/footer" Target="footer1.xml"/><Relationship Id="rId53" Type="http://schemas.openxmlformats.org/officeDocument/2006/relationships/oleObject" Target="embeddings/oleObject10.bin"/><Relationship Id="rId149" Type="http://schemas.openxmlformats.org/officeDocument/2006/relationships/oleObject" Target="embeddings/oleObject61.bin"/><Relationship Id="rId314" Type="http://schemas.openxmlformats.org/officeDocument/2006/relationships/image" Target="media/image132.wmf"/><Relationship Id="rId356" Type="http://schemas.openxmlformats.org/officeDocument/2006/relationships/oleObject" Target="embeddings/oleObject177.bin"/><Relationship Id="rId398" Type="http://schemas.openxmlformats.org/officeDocument/2006/relationships/oleObject" Target="embeddings/oleObject199.bin"/><Relationship Id="rId521" Type="http://schemas.openxmlformats.org/officeDocument/2006/relationships/oleObject" Target="embeddings/oleObject251.bin"/><Relationship Id="rId563" Type="http://schemas.openxmlformats.org/officeDocument/2006/relationships/oleObject" Target="embeddings/oleObject277.bin"/><Relationship Id="rId619" Type="http://schemas.openxmlformats.org/officeDocument/2006/relationships/oleObject" Target="embeddings/oleObject309.bin"/><Relationship Id="rId95" Type="http://schemas.openxmlformats.org/officeDocument/2006/relationships/oleObject" Target="embeddings/oleObject32.bin"/><Relationship Id="rId160" Type="http://schemas.openxmlformats.org/officeDocument/2006/relationships/image" Target="media/image68.wmf"/><Relationship Id="rId216" Type="http://schemas.openxmlformats.org/officeDocument/2006/relationships/image" Target="media/image94.wmf"/><Relationship Id="rId423" Type="http://schemas.openxmlformats.org/officeDocument/2006/relationships/image" Target="media/image184.emf"/><Relationship Id="rId258" Type="http://schemas.openxmlformats.org/officeDocument/2006/relationships/image" Target="media/image108.wmf"/><Relationship Id="rId465" Type="http://schemas.openxmlformats.org/officeDocument/2006/relationships/image" Target="media/image205.emf"/><Relationship Id="rId630" Type="http://schemas.openxmlformats.org/officeDocument/2006/relationships/oleObject" Target="embeddings/oleObject315.bin"/><Relationship Id="rId672" Type="http://schemas.openxmlformats.org/officeDocument/2006/relationships/oleObject" Target="embeddings/oleObject337.bin"/><Relationship Id="rId22" Type="http://schemas.openxmlformats.org/officeDocument/2006/relationships/image" Target="media/image3.emf"/><Relationship Id="rId64" Type="http://schemas.openxmlformats.org/officeDocument/2006/relationships/image" Target="media/image24.wmf"/><Relationship Id="rId118" Type="http://schemas.openxmlformats.org/officeDocument/2006/relationships/oleObject" Target="embeddings/Microsoft_Visio_2003-2010___7.vsd"/><Relationship Id="rId325" Type="http://schemas.openxmlformats.org/officeDocument/2006/relationships/oleObject" Target="embeddings/oleObject160.bin"/><Relationship Id="rId367" Type="http://schemas.openxmlformats.org/officeDocument/2006/relationships/oleObject" Target="embeddings/oleObject183.bin"/><Relationship Id="rId532" Type="http://schemas.openxmlformats.org/officeDocument/2006/relationships/oleObject" Target="embeddings/oleObject259.bin"/><Relationship Id="rId574" Type="http://schemas.openxmlformats.org/officeDocument/2006/relationships/image" Target="media/image251.wmf"/><Relationship Id="rId171" Type="http://schemas.openxmlformats.org/officeDocument/2006/relationships/oleObject" Target="embeddings/oleObject71.bin"/><Relationship Id="rId227" Type="http://schemas.openxmlformats.org/officeDocument/2006/relationships/image" Target="media/image98.wmf"/><Relationship Id="rId269" Type="http://schemas.openxmlformats.org/officeDocument/2006/relationships/oleObject" Target="embeddings/oleObject131.bin"/><Relationship Id="rId434" Type="http://schemas.openxmlformats.org/officeDocument/2006/relationships/oleObject" Target="embeddings/oleObject214.bin"/><Relationship Id="rId476" Type="http://schemas.openxmlformats.org/officeDocument/2006/relationships/oleObject" Target="embeddings/oleObject230.bin"/><Relationship Id="rId641" Type="http://schemas.openxmlformats.org/officeDocument/2006/relationships/image" Target="media/image280.wmf"/><Relationship Id="rId683" Type="http://schemas.openxmlformats.org/officeDocument/2006/relationships/image" Target="media/image299.png"/><Relationship Id="rId33" Type="http://schemas.openxmlformats.org/officeDocument/2006/relationships/image" Target="media/image9.wmf"/><Relationship Id="rId129" Type="http://schemas.openxmlformats.org/officeDocument/2006/relationships/oleObject" Target="embeddings/oleObject50.bin"/><Relationship Id="rId280" Type="http://schemas.openxmlformats.org/officeDocument/2006/relationships/oleObject" Target="embeddings/oleObject138.bin"/><Relationship Id="rId336" Type="http://schemas.openxmlformats.org/officeDocument/2006/relationships/image" Target="media/image143.wmf"/><Relationship Id="rId501" Type="http://schemas.openxmlformats.org/officeDocument/2006/relationships/image" Target="media/image222.wmf"/><Relationship Id="rId543" Type="http://schemas.openxmlformats.org/officeDocument/2006/relationships/image" Target="media/image237.wmf"/><Relationship Id="rId75" Type="http://schemas.openxmlformats.org/officeDocument/2006/relationships/oleObject" Target="embeddings/oleObject21.bin"/><Relationship Id="rId140" Type="http://schemas.openxmlformats.org/officeDocument/2006/relationships/oleObject" Target="embeddings/oleObject56.bin"/><Relationship Id="rId182" Type="http://schemas.openxmlformats.org/officeDocument/2006/relationships/oleObject" Target="embeddings/oleObject78.bin"/><Relationship Id="rId378" Type="http://schemas.openxmlformats.org/officeDocument/2006/relationships/image" Target="media/image162.wmf"/><Relationship Id="rId403" Type="http://schemas.openxmlformats.org/officeDocument/2006/relationships/image" Target="media/image174.wmf"/><Relationship Id="rId585" Type="http://schemas.openxmlformats.org/officeDocument/2006/relationships/image" Target="media/image256.wmf"/><Relationship Id="rId6" Type="http://schemas.openxmlformats.org/officeDocument/2006/relationships/footnotes" Target="footnotes.xml"/><Relationship Id="rId238" Type="http://schemas.openxmlformats.org/officeDocument/2006/relationships/oleObject" Target="embeddings/oleObject109.bin"/><Relationship Id="rId445" Type="http://schemas.openxmlformats.org/officeDocument/2006/relationships/image" Target="media/image195.emf"/><Relationship Id="rId487" Type="http://schemas.openxmlformats.org/officeDocument/2006/relationships/image" Target="media/image216.wmf"/><Relationship Id="rId610" Type="http://schemas.openxmlformats.org/officeDocument/2006/relationships/image" Target="media/image265.wmf"/><Relationship Id="rId652" Type="http://schemas.openxmlformats.org/officeDocument/2006/relationships/image" Target="media/image284.wmf"/><Relationship Id="rId694" Type="http://schemas.openxmlformats.org/officeDocument/2006/relationships/image" Target="media/image305.wmf"/><Relationship Id="rId708" Type="http://schemas.openxmlformats.org/officeDocument/2006/relationships/image" Target="media/image316.png"/><Relationship Id="rId291" Type="http://schemas.openxmlformats.org/officeDocument/2006/relationships/image" Target="media/image121.wmf"/><Relationship Id="rId305" Type="http://schemas.openxmlformats.org/officeDocument/2006/relationships/oleObject" Target="embeddings/oleObject151.bin"/><Relationship Id="rId347" Type="http://schemas.openxmlformats.org/officeDocument/2006/relationships/oleObject" Target="embeddings/oleObject171.bin"/><Relationship Id="rId512" Type="http://schemas.openxmlformats.org/officeDocument/2006/relationships/oleObject" Target="embeddings/oleObject246.bin"/><Relationship Id="rId44" Type="http://schemas.openxmlformats.org/officeDocument/2006/relationships/image" Target="media/image14.wmf"/><Relationship Id="rId86" Type="http://schemas.openxmlformats.org/officeDocument/2006/relationships/image" Target="media/image35.wmf"/><Relationship Id="rId151" Type="http://schemas.openxmlformats.org/officeDocument/2006/relationships/oleObject" Target="embeddings/oleObject62.bin"/><Relationship Id="rId389" Type="http://schemas.openxmlformats.org/officeDocument/2006/relationships/image" Target="media/image167.wmf"/><Relationship Id="rId554" Type="http://schemas.openxmlformats.org/officeDocument/2006/relationships/oleObject" Target="embeddings/oleObject272.bin"/><Relationship Id="rId596" Type="http://schemas.openxmlformats.org/officeDocument/2006/relationships/oleObject" Target="embeddings/oleObject295.bin"/><Relationship Id="rId193" Type="http://schemas.openxmlformats.org/officeDocument/2006/relationships/oleObject" Target="embeddings/oleObject84.bin"/><Relationship Id="rId207" Type="http://schemas.openxmlformats.org/officeDocument/2006/relationships/oleObject" Target="embeddings/oleObject91.bin"/><Relationship Id="rId249" Type="http://schemas.openxmlformats.org/officeDocument/2006/relationships/oleObject" Target="embeddings/oleObject118.bin"/><Relationship Id="rId414" Type="http://schemas.openxmlformats.org/officeDocument/2006/relationships/oleObject" Target="embeddings/oleObject207.bin"/><Relationship Id="rId456" Type="http://schemas.openxmlformats.org/officeDocument/2006/relationships/oleObject" Target="embeddings/oleObject222.bin"/><Relationship Id="rId498" Type="http://schemas.openxmlformats.org/officeDocument/2006/relationships/oleObject" Target="embeddings/Microsoft_Visio_2003-2010___18.vsd"/><Relationship Id="rId621" Type="http://schemas.openxmlformats.org/officeDocument/2006/relationships/oleObject" Target="embeddings/oleObject310.bin"/><Relationship Id="rId663" Type="http://schemas.openxmlformats.org/officeDocument/2006/relationships/oleObject" Target="embeddings/oleObject333.bin"/><Relationship Id="rId13" Type="http://schemas.openxmlformats.org/officeDocument/2006/relationships/header" Target="header2.xml"/><Relationship Id="rId109" Type="http://schemas.openxmlformats.org/officeDocument/2006/relationships/image" Target="media/image45.wmf"/><Relationship Id="rId260" Type="http://schemas.openxmlformats.org/officeDocument/2006/relationships/image" Target="media/image109.wmf"/><Relationship Id="rId316" Type="http://schemas.openxmlformats.org/officeDocument/2006/relationships/image" Target="media/image133.wmf"/><Relationship Id="rId523" Type="http://schemas.openxmlformats.org/officeDocument/2006/relationships/oleObject" Target="embeddings/oleObject253.bin"/><Relationship Id="rId55" Type="http://schemas.openxmlformats.org/officeDocument/2006/relationships/oleObject" Target="embeddings/oleObject11.bin"/><Relationship Id="rId97" Type="http://schemas.openxmlformats.org/officeDocument/2006/relationships/oleObject" Target="embeddings/oleObject33.bin"/><Relationship Id="rId120" Type="http://schemas.openxmlformats.org/officeDocument/2006/relationships/oleObject" Target="embeddings/oleObject44.bin"/><Relationship Id="rId358" Type="http://schemas.openxmlformats.org/officeDocument/2006/relationships/image" Target="media/image152.wmf"/><Relationship Id="rId565" Type="http://schemas.openxmlformats.org/officeDocument/2006/relationships/image" Target="media/image247.wmf"/><Relationship Id="rId162" Type="http://schemas.openxmlformats.org/officeDocument/2006/relationships/image" Target="media/image69.wmf"/><Relationship Id="rId218" Type="http://schemas.openxmlformats.org/officeDocument/2006/relationships/image" Target="media/image95.wmf"/><Relationship Id="rId425" Type="http://schemas.openxmlformats.org/officeDocument/2006/relationships/image" Target="media/image185.wmf"/><Relationship Id="rId467" Type="http://schemas.openxmlformats.org/officeDocument/2006/relationships/image" Target="media/image206.wmf"/><Relationship Id="rId632" Type="http://schemas.openxmlformats.org/officeDocument/2006/relationships/oleObject" Target="embeddings/Microsoft_Visio_2003-2010___23.vsd"/><Relationship Id="rId271" Type="http://schemas.openxmlformats.org/officeDocument/2006/relationships/image" Target="media/image112.wmf"/><Relationship Id="rId674" Type="http://schemas.openxmlformats.org/officeDocument/2006/relationships/oleObject" Target="embeddings/oleObject338.bin"/><Relationship Id="rId24" Type="http://schemas.openxmlformats.org/officeDocument/2006/relationships/image" Target="media/image4.emf"/><Relationship Id="rId66" Type="http://schemas.openxmlformats.org/officeDocument/2006/relationships/image" Target="media/image25.wmf"/><Relationship Id="rId131" Type="http://schemas.openxmlformats.org/officeDocument/2006/relationships/image" Target="media/image54.wmf"/><Relationship Id="rId327" Type="http://schemas.openxmlformats.org/officeDocument/2006/relationships/oleObject" Target="embeddings/oleObject161.bin"/><Relationship Id="rId369" Type="http://schemas.openxmlformats.org/officeDocument/2006/relationships/oleObject" Target="embeddings/oleObject184.bin"/><Relationship Id="rId534" Type="http://schemas.openxmlformats.org/officeDocument/2006/relationships/image" Target="media/image235.wmf"/><Relationship Id="rId576" Type="http://schemas.openxmlformats.org/officeDocument/2006/relationships/image" Target="media/image252.wmf"/><Relationship Id="rId173" Type="http://schemas.openxmlformats.org/officeDocument/2006/relationships/oleObject" Target="embeddings/oleObject72.bin"/><Relationship Id="rId229" Type="http://schemas.openxmlformats.org/officeDocument/2006/relationships/image" Target="media/image99.wmf"/><Relationship Id="rId380" Type="http://schemas.openxmlformats.org/officeDocument/2006/relationships/image" Target="media/image163.wmf"/><Relationship Id="rId436" Type="http://schemas.openxmlformats.org/officeDocument/2006/relationships/oleObject" Target="embeddings/oleObject215.bin"/><Relationship Id="rId601" Type="http://schemas.openxmlformats.org/officeDocument/2006/relationships/oleObject" Target="embeddings/oleObject299.bin"/><Relationship Id="rId643" Type="http://schemas.openxmlformats.org/officeDocument/2006/relationships/image" Target="media/image281.wmf"/><Relationship Id="rId240" Type="http://schemas.openxmlformats.org/officeDocument/2006/relationships/oleObject" Target="embeddings/oleObject110.bin"/><Relationship Id="rId478" Type="http://schemas.openxmlformats.org/officeDocument/2006/relationships/oleObject" Target="embeddings/oleObject231.bin"/><Relationship Id="rId685" Type="http://schemas.openxmlformats.org/officeDocument/2006/relationships/oleObject" Target="embeddings/oleObject342.bin"/><Relationship Id="rId35" Type="http://schemas.openxmlformats.org/officeDocument/2006/relationships/image" Target="media/image10.emf"/><Relationship Id="rId77" Type="http://schemas.openxmlformats.org/officeDocument/2006/relationships/oleObject" Target="embeddings/oleObject22.bin"/><Relationship Id="rId100" Type="http://schemas.openxmlformats.org/officeDocument/2006/relationships/oleObject" Target="embeddings/oleObject35.bin"/><Relationship Id="rId282" Type="http://schemas.openxmlformats.org/officeDocument/2006/relationships/oleObject" Target="embeddings/oleObject139.bin"/><Relationship Id="rId338" Type="http://schemas.openxmlformats.org/officeDocument/2006/relationships/image" Target="media/image144.wmf"/><Relationship Id="rId503" Type="http://schemas.openxmlformats.org/officeDocument/2006/relationships/image" Target="media/image223.emf"/><Relationship Id="rId545" Type="http://schemas.openxmlformats.org/officeDocument/2006/relationships/image" Target="media/image238.wmf"/><Relationship Id="rId587" Type="http://schemas.openxmlformats.org/officeDocument/2006/relationships/image" Target="media/image257.wmf"/><Relationship Id="rId710" Type="http://schemas.openxmlformats.org/officeDocument/2006/relationships/header" Target="header7.xml"/><Relationship Id="rId8" Type="http://schemas.openxmlformats.org/officeDocument/2006/relationships/image" Target="media/image1.wmf"/><Relationship Id="rId142" Type="http://schemas.openxmlformats.org/officeDocument/2006/relationships/oleObject" Target="embeddings/oleObject57.bin"/><Relationship Id="rId184" Type="http://schemas.openxmlformats.org/officeDocument/2006/relationships/image" Target="media/image78.wmf"/><Relationship Id="rId391" Type="http://schemas.openxmlformats.org/officeDocument/2006/relationships/image" Target="media/image168.wmf"/><Relationship Id="rId405" Type="http://schemas.openxmlformats.org/officeDocument/2006/relationships/image" Target="media/image175.wmf"/><Relationship Id="rId447" Type="http://schemas.openxmlformats.org/officeDocument/2006/relationships/image" Target="media/image196.wmf"/><Relationship Id="rId612" Type="http://schemas.openxmlformats.org/officeDocument/2006/relationships/image" Target="media/image266.wmf"/><Relationship Id="rId251" Type="http://schemas.openxmlformats.org/officeDocument/2006/relationships/oleObject" Target="embeddings/oleObject119.bin"/><Relationship Id="rId489" Type="http://schemas.openxmlformats.org/officeDocument/2006/relationships/image" Target="media/image217.wmf"/><Relationship Id="rId654" Type="http://schemas.openxmlformats.org/officeDocument/2006/relationships/image" Target="media/image285.emf"/><Relationship Id="rId696" Type="http://schemas.openxmlformats.org/officeDocument/2006/relationships/image" Target="media/image306.wmf"/><Relationship Id="rId46" Type="http://schemas.openxmlformats.org/officeDocument/2006/relationships/image" Target="media/image15.wmf"/><Relationship Id="rId293" Type="http://schemas.openxmlformats.org/officeDocument/2006/relationships/image" Target="media/image122.wmf"/><Relationship Id="rId307" Type="http://schemas.openxmlformats.org/officeDocument/2006/relationships/oleObject" Target="embeddings/oleObject152.bin"/><Relationship Id="rId349" Type="http://schemas.openxmlformats.org/officeDocument/2006/relationships/oleObject" Target="embeddings/oleObject172.bin"/><Relationship Id="rId514" Type="http://schemas.openxmlformats.org/officeDocument/2006/relationships/oleObject" Target="embeddings/oleObject247.bin"/><Relationship Id="rId556" Type="http://schemas.openxmlformats.org/officeDocument/2006/relationships/oleObject" Target="embeddings/oleObject273.bin"/><Relationship Id="rId88" Type="http://schemas.openxmlformats.org/officeDocument/2006/relationships/oleObject" Target="embeddings/oleObject28.bin"/><Relationship Id="rId111" Type="http://schemas.openxmlformats.org/officeDocument/2006/relationships/image" Target="media/image46.wmf"/><Relationship Id="rId153" Type="http://schemas.openxmlformats.org/officeDocument/2006/relationships/oleObject" Target="embeddings/Microsoft_Visio_2003-2010___8.vsd"/><Relationship Id="rId195" Type="http://schemas.openxmlformats.org/officeDocument/2006/relationships/oleObject" Target="embeddings/oleObject85.bin"/><Relationship Id="rId209" Type="http://schemas.openxmlformats.org/officeDocument/2006/relationships/oleObject" Target="embeddings/oleObject92.bin"/><Relationship Id="rId360" Type="http://schemas.openxmlformats.org/officeDocument/2006/relationships/image" Target="media/image153.wmf"/><Relationship Id="rId416" Type="http://schemas.openxmlformats.org/officeDocument/2006/relationships/oleObject" Target="embeddings/oleObject208.bin"/><Relationship Id="rId598" Type="http://schemas.openxmlformats.org/officeDocument/2006/relationships/image" Target="media/image262.wmf"/><Relationship Id="rId220" Type="http://schemas.openxmlformats.org/officeDocument/2006/relationships/oleObject" Target="embeddings/oleObject98.bin"/><Relationship Id="rId458" Type="http://schemas.openxmlformats.org/officeDocument/2006/relationships/oleObject" Target="embeddings/oleObject223.bin"/><Relationship Id="rId623" Type="http://schemas.openxmlformats.org/officeDocument/2006/relationships/oleObject" Target="embeddings/oleObject311.bin"/><Relationship Id="rId665" Type="http://schemas.openxmlformats.org/officeDocument/2006/relationships/oleObject" Target="embeddings/oleObject334.bin"/><Relationship Id="rId15" Type="http://schemas.openxmlformats.org/officeDocument/2006/relationships/header" Target="header3.xml"/><Relationship Id="rId57" Type="http://schemas.openxmlformats.org/officeDocument/2006/relationships/oleObject" Target="embeddings/oleObject12.bin"/><Relationship Id="rId262" Type="http://schemas.openxmlformats.org/officeDocument/2006/relationships/image" Target="media/image110.wmf"/><Relationship Id="rId318" Type="http://schemas.openxmlformats.org/officeDocument/2006/relationships/image" Target="media/image134.wmf"/><Relationship Id="rId525" Type="http://schemas.openxmlformats.org/officeDocument/2006/relationships/image" Target="media/image232.wmf"/><Relationship Id="rId567" Type="http://schemas.openxmlformats.org/officeDocument/2006/relationships/image" Target="media/image248.wmf"/><Relationship Id="rId99" Type="http://schemas.openxmlformats.org/officeDocument/2006/relationships/image" Target="media/image40.wmf"/><Relationship Id="rId122" Type="http://schemas.openxmlformats.org/officeDocument/2006/relationships/oleObject" Target="embeddings/oleObject45.bin"/><Relationship Id="rId164" Type="http://schemas.openxmlformats.org/officeDocument/2006/relationships/image" Target="media/image70.wmf"/><Relationship Id="rId371" Type="http://schemas.openxmlformats.org/officeDocument/2006/relationships/oleObject" Target="embeddings/oleObject185.bin"/><Relationship Id="rId427" Type="http://schemas.openxmlformats.org/officeDocument/2006/relationships/image" Target="media/image186.emf"/><Relationship Id="rId469" Type="http://schemas.openxmlformats.org/officeDocument/2006/relationships/image" Target="media/image207.wmf"/><Relationship Id="rId634" Type="http://schemas.openxmlformats.org/officeDocument/2006/relationships/oleObject" Target="embeddings/oleObject316.bin"/><Relationship Id="rId676" Type="http://schemas.openxmlformats.org/officeDocument/2006/relationships/oleObject" Target="embeddings/oleObject339.bin"/><Relationship Id="rId26" Type="http://schemas.openxmlformats.org/officeDocument/2006/relationships/image" Target="media/image5.emf"/><Relationship Id="rId231" Type="http://schemas.openxmlformats.org/officeDocument/2006/relationships/image" Target="media/image100.wmf"/><Relationship Id="rId273" Type="http://schemas.openxmlformats.org/officeDocument/2006/relationships/image" Target="media/image113.wmf"/><Relationship Id="rId329" Type="http://schemas.openxmlformats.org/officeDocument/2006/relationships/oleObject" Target="embeddings/oleObject162.bin"/><Relationship Id="rId480" Type="http://schemas.openxmlformats.org/officeDocument/2006/relationships/oleObject" Target="embeddings/oleObject232.bin"/><Relationship Id="rId536" Type="http://schemas.openxmlformats.org/officeDocument/2006/relationships/image" Target="media/image236.wmf"/><Relationship Id="rId701" Type="http://schemas.openxmlformats.org/officeDocument/2006/relationships/image" Target="media/image309.png"/><Relationship Id="rId68" Type="http://schemas.openxmlformats.org/officeDocument/2006/relationships/image" Target="media/image26.wmf"/><Relationship Id="rId133" Type="http://schemas.openxmlformats.org/officeDocument/2006/relationships/image" Target="media/image55.wmf"/><Relationship Id="rId175" Type="http://schemas.openxmlformats.org/officeDocument/2006/relationships/oleObject" Target="embeddings/oleObject73.bin"/><Relationship Id="rId340" Type="http://schemas.openxmlformats.org/officeDocument/2006/relationships/image" Target="media/image145.wmf"/><Relationship Id="rId578" Type="http://schemas.openxmlformats.org/officeDocument/2006/relationships/image" Target="media/image253.wmf"/><Relationship Id="rId200" Type="http://schemas.openxmlformats.org/officeDocument/2006/relationships/image" Target="media/image86.wmf"/><Relationship Id="rId382" Type="http://schemas.openxmlformats.org/officeDocument/2006/relationships/image" Target="media/image164.wmf"/><Relationship Id="rId438" Type="http://schemas.openxmlformats.org/officeDocument/2006/relationships/oleObject" Target="embeddings/Microsoft_Visio_2003-2010___13.vsd"/><Relationship Id="rId603" Type="http://schemas.openxmlformats.org/officeDocument/2006/relationships/image" Target="media/image263.wmf"/><Relationship Id="rId645" Type="http://schemas.openxmlformats.org/officeDocument/2006/relationships/oleObject" Target="embeddings/oleObject322.bin"/><Relationship Id="rId687" Type="http://schemas.openxmlformats.org/officeDocument/2006/relationships/oleObject" Target="embeddings/oleObject343.bin"/><Relationship Id="rId242" Type="http://schemas.openxmlformats.org/officeDocument/2006/relationships/oleObject" Target="embeddings/oleObject112.bin"/><Relationship Id="rId284" Type="http://schemas.openxmlformats.org/officeDocument/2006/relationships/oleObject" Target="embeddings/oleObject140.bin"/><Relationship Id="rId491" Type="http://schemas.openxmlformats.org/officeDocument/2006/relationships/image" Target="media/image218.wmf"/><Relationship Id="rId505" Type="http://schemas.openxmlformats.org/officeDocument/2006/relationships/image" Target="media/image224.emf"/><Relationship Id="rId712" Type="http://schemas.openxmlformats.org/officeDocument/2006/relationships/fontTable" Target="fontTable.xml"/><Relationship Id="rId37" Type="http://schemas.openxmlformats.org/officeDocument/2006/relationships/image" Target="media/image11.emf"/><Relationship Id="rId79" Type="http://schemas.openxmlformats.org/officeDocument/2006/relationships/oleObject" Target="embeddings/oleObject23.bin"/><Relationship Id="rId102" Type="http://schemas.openxmlformats.org/officeDocument/2006/relationships/oleObject" Target="embeddings/oleObject36.bin"/><Relationship Id="rId144" Type="http://schemas.openxmlformats.org/officeDocument/2006/relationships/oleObject" Target="embeddings/oleObject58.bin"/><Relationship Id="rId547" Type="http://schemas.openxmlformats.org/officeDocument/2006/relationships/image" Target="media/image239.emf"/><Relationship Id="rId589" Type="http://schemas.openxmlformats.org/officeDocument/2006/relationships/image" Target="media/image258.wmf"/><Relationship Id="rId90" Type="http://schemas.openxmlformats.org/officeDocument/2006/relationships/image" Target="media/image36.wmf"/><Relationship Id="rId186" Type="http://schemas.openxmlformats.org/officeDocument/2006/relationships/image" Target="media/image79.wmf"/><Relationship Id="rId351" Type="http://schemas.openxmlformats.org/officeDocument/2006/relationships/oleObject" Target="embeddings/oleObject173.bin"/><Relationship Id="rId393" Type="http://schemas.openxmlformats.org/officeDocument/2006/relationships/image" Target="media/image169.wmf"/><Relationship Id="rId407" Type="http://schemas.openxmlformats.org/officeDocument/2006/relationships/image" Target="media/image176.wmf"/><Relationship Id="rId449" Type="http://schemas.openxmlformats.org/officeDocument/2006/relationships/image" Target="media/image197.emf"/><Relationship Id="rId614" Type="http://schemas.openxmlformats.org/officeDocument/2006/relationships/image" Target="media/image267.emf"/><Relationship Id="rId656" Type="http://schemas.openxmlformats.org/officeDocument/2006/relationships/image" Target="media/image286.wmf"/><Relationship Id="rId211" Type="http://schemas.openxmlformats.org/officeDocument/2006/relationships/oleObject" Target="embeddings/oleObject93.bin"/><Relationship Id="rId253" Type="http://schemas.openxmlformats.org/officeDocument/2006/relationships/oleObject" Target="embeddings/oleObject120.bin"/><Relationship Id="rId295" Type="http://schemas.openxmlformats.org/officeDocument/2006/relationships/image" Target="media/image123.wmf"/><Relationship Id="rId309" Type="http://schemas.openxmlformats.org/officeDocument/2006/relationships/oleObject" Target="embeddings/Microsoft_Visio_2003-2010___9.vsd"/><Relationship Id="rId460" Type="http://schemas.openxmlformats.org/officeDocument/2006/relationships/oleObject" Target="embeddings/oleObject224.bin"/><Relationship Id="rId516" Type="http://schemas.openxmlformats.org/officeDocument/2006/relationships/oleObject" Target="embeddings/oleObject248.bin"/><Relationship Id="rId698" Type="http://schemas.openxmlformats.org/officeDocument/2006/relationships/image" Target="media/image307.wmf"/><Relationship Id="rId48" Type="http://schemas.openxmlformats.org/officeDocument/2006/relationships/image" Target="media/image16.wmf"/><Relationship Id="rId113" Type="http://schemas.openxmlformats.org/officeDocument/2006/relationships/image" Target="media/image47.wmf"/><Relationship Id="rId320" Type="http://schemas.openxmlformats.org/officeDocument/2006/relationships/image" Target="media/image135.wmf"/><Relationship Id="rId558" Type="http://schemas.openxmlformats.org/officeDocument/2006/relationships/image" Target="media/image244.wmf"/><Relationship Id="rId155" Type="http://schemas.openxmlformats.org/officeDocument/2006/relationships/oleObject" Target="embeddings/oleObject63.bin"/><Relationship Id="rId197" Type="http://schemas.openxmlformats.org/officeDocument/2006/relationships/oleObject" Target="embeddings/oleObject86.bin"/><Relationship Id="rId362" Type="http://schemas.openxmlformats.org/officeDocument/2006/relationships/image" Target="media/image154.wmf"/><Relationship Id="rId418" Type="http://schemas.openxmlformats.org/officeDocument/2006/relationships/oleObject" Target="embeddings/oleObject209.bin"/><Relationship Id="rId625" Type="http://schemas.openxmlformats.org/officeDocument/2006/relationships/image" Target="media/image272.wmf"/><Relationship Id="rId222" Type="http://schemas.openxmlformats.org/officeDocument/2006/relationships/oleObject" Target="embeddings/oleObject100.bin"/><Relationship Id="rId264" Type="http://schemas.openxmlformats.org/officeDocument/2006/relationships/oleObject" Target="embeddings/oleObject127.bin"/><Relationship Id="rId471" Type="http://schemas.openxmlformats.org/officeDocument/2006/relationships/image" Target="media/image208.emf"/><Relationship Id="rId667" Type="http://schemas.openxmlformats.org/officeDocument/2006/relationships/oleObject" Target="embeddings/oleObject335.bin"/><Relationship Id="rId17" Type="http://schemas.openxmlformats.org/officeDocument/2006/relationships/header" Target="header4.xml"/><Relationship Id="rId59" Type="http://schemas.openxmlformats.org/officeDocument/2006/relationships/oleObject" Target="embeddings/oleObject13.bin"/><Relationship Id="rId124" Type="http://schemas.openxmlformats.org/officeDocument/2006/relationships/oleObject" Target="embeddings/oleObject46.bin"/><Relationship Id="rId527" Type="http://schemas.openxmlformats.org/officeDocument/2006/relationships/image" Target="media/image233.wmf"/><Relationship Id="rId569" Type="http://schemas.openxmlformats.org/officeDocument/2006/relationships/image" Target="media/image249.wmf"/><Relationship Id="rId70" Type="http://schemas.openxmlformats.org/officeDocument/2006/relationships/image" Target="media/image27.wmf"/><Relationship Id="rId166" Type="http://schemas.openxmlformats.org/officeDocument/2006/relationships/image" Target="media/image71.wmf"/><Relationship Id="rId331" Type="http://schemas.openxmlformats.org/officeDocument/2006/relationships/oleObject" Target="embeddings/oleObject163.bin"/><Relationship Id="rId373" Type="http://schemas.openxmlformats.org/officeDocument/2006/relationships/oleObject" Target="embeddings/oleObject186.bin"/><Relationship Id="rId429" Type="http://schemas.openxmlformats.org/officeDocument/2006/relationships/image" Target="media/image187.emf"/><Relationship Id="rId580" Type="http://schemas.openxmlformats.org/officeDocument/2006/relationships/image" Target="media/image254.wmf"/><Relationship Id="rId636" Type="http://schemas.openxmlformats.org/officeDocument/2006/relationships/oleObject" Target="embeddings/oleObject317.bin"/><Relationship Id="rId1" Type="http://schemas.openxmlformats.org/officeDocument/2006/relationships/customXml" Target="../customXml/item1.xml"/><Relationship Id="rId233" Type="http://schemas.openxmlformats.org/officeDocument/2006/relationships/oleObject" Target="embeddings/oleObject106.bin"/><Relationship Id="rId440" Type="http://schemas.openxmlformats.org/officeDocument/2006/relationships/oleObject" Target="embeddings/oleObject216.bin"/><Relationship Id="rId678" Type="http://schemas.openxmlformats.org/officeDocument/2006/relationships/oleObject" Target="embeddings/oleObject340.bin"/><Relationship Id="rId28" Type="http://schemas.openxmlformats.org/officeDocument/2006/relationships/image" Target="media/image6.emf"/><Relationship Id="rId275" Type="http://schemas.openxmlformats.org/officeDocument/2006/relationships/oleObject" Target="embeddings/oleObject135.bin"/><Relationship Id="rId300" Type="http://schemas.openxmlformats.org/officeDocument/2006/relationships/oleObject" Target="embeddings/oleObject148.bin"/><Relationship Id="rId482" Type="http://schemas.openxmlformats.org/officeDocument/2006/relationships/oleObject" Target="embeddings/oleObject233.bin"/><Relationship Id="rId538" Type="http://schemas.openxmlformats.org/officeDocument/2006/relationships/oleObject" Target="embeddings/oleObject263.bin"/><Relationship Id="rId703" Type="http://schemas.openxmlformats.org/officeDocument/2006/relationships/image" Target="media/image311.png"/><Relationship Id="rId81" Type="http://schemas.openxmlformats.org/officeDocument/2006/relationships/oleObject" Target="embeddings/oleObject24.bin"/><Relationship Id="rId135" Type="http://schemas.openxmlformats.org/officeDocument/2006/relationships/image" Target="media/image56.wmf"/><Relationship Id="rId177" Type="http://schemas.openxmlformats.org/officeDocument/2006/relationships/oleObject" Target="embeddings/oleObject74.bin"/><Relationship Id="rId342" Type="http://schemas.openxmlformats.org/officeDocument/2006/relationships/image" Target="media/image146.wmf"/><Relationship Id="rId384" Type="http://schemas.openxmlformats.org/officeDocument/2006/relationships/oleObject" Target="embeddings/oleObject192.bin"/><Relationship Id="rId591" Type="http://schemas.openxmlformats.org/officeDocument/2006/relationships/image" Target="media/image259.wmf"/><Relationship Id="rId605" Type="http://schemas.openxmlformats.org/officeDocument/2006/relationships/image" Target="media/image264.wmf"/><Relationship Id="rId202" Type="http://schemas.openxmlformats.org/officeDocument/2006/relationships/image" Target="media/image87.wmf"/><Relationship Id="rId244" Type="http://schemas.openxmlformats.org/officeDocument/2006/relationships/oleObject" Target="embeddings/oleObject114.bin"/><Relationship Id="rId647" Type="http://schemas.openxmlformats.org/officeDocument/2006/relationships/oleObject" Target="embeddings/oleObject324.bin"/><Relationship Id="rId689" Type="http://schemas.openxmlformats.org/officeDocument/2006/relationships/oleObject" Target="embeddings/oleObject344.bin"/><Relationship Id="rId39" Type="http://schemas.openxmlformats.org/officeDocument/2006/relationships/image" Target="media/image12.emf"/><Relationship Id="rId286" Type="http://schemas.openxmlformats.org/officeDocument/2006/relationships/oleObject" Target="embeddings/oleObject141.bin"/><Relationship Id="rId451" Type="http://schemas.openxmlformats.org/officeDocument/2006/relationships/image" Target="media/image198.wmf"/><Relationship Id="rId493" Type="http://schemas.openxmlformats.org/officeDocument/2006/relationships/oleObject" Target="embeddings/oleObject239.bin"/><Relationship Id="rId507" Type="http://schemas.openxmlformats.org/officeDocument/2006/relationships/image" Target="media/image225.wmf"/><Relationship Id="rId549" Type="http://schemas.openxmlformats.org/officeDocument/2006/relationships/image" Target="media/image240.wmf"/><Relationship Id="rId50" Type="http://schemas.openxmlformats.org/officeDocument/2006/relationships/image" Target="media/image17.wmf"/><Relationship Id="rId104" Type="http://schemas.openxmlformats.org/officeDocument/2006/relationships/oleObject" Target="embeddings/oleObject37.bin"/><Relationship Id="rId146" Type="http://schemas.openxmlformats.org/officeDocument/2006/relationships/oleObject" Target="embeddings/oleObject59.bin"/><Relationship Id="rId188" Type="http://schemas.openxmlformats.org/officeDocument/2006/relationships/image" Target="media/image80.wmf"/><Relationship Id="rId311" Type="http://schemas.openxmlformats.org/officeDocument/2006/relationships/oleObject" Target="embeddings/oleObject153.bin"/><Relationship Id="rId353" Type="http://schemas.openxmlformats.org/officeDocument/2006/relationships/oleObject" Target="embeddings/oleObject174.bin"/><Relationship Id="rId395" Type="http://schemas.openxmlformats.org/officeDocument/2006/relationships/image" Target="media/image170.wmf"/><Relationship Id="rId409" Type="http://schemas.openxmlformats.org/officeDocument/2006/relationships/image" Target="media/image177.wmf"/><Relationship Id="rId560" Type="http://schemas.openxmlformats.org/officeDocument/2006/relationships/image" Target="media/image245.wmf"/><Relationship Id="rId92" Type="http://schemas.openxmlformats.org/officeDocument/2006/relationships/image" Target="media/image37.wmf"/><Relationship Id="rId213" Type="http://schemas.openxmlformats.org/officeDocument/2006/relationships/oleObject" Target="embeddings/oleObject94.bin"/><Relationship Id="rId420" Type="http://schemas.openxmlformats.org/officeDocument/2006/relationships/oleObject" Target="embeddings/oleObject210.bin"/><Relationship Id="rId616" Type="http://schemas.openxmlformats.org/officeDocument/2006/relationships/image" Target="media/image268.wmf"/><Relationship Id="rId658" Type="http://schemas.openxmlformats.org/officeDocument/2006/relationships/oleObject" Target="embeddings/oleObject329.bin"/><Relationship Id="rId255" Type="http://schemas.openxmlformats.org/officeDocument/2006/relationships/oleObject" Target="embeddings/oleObject121.bin"/><Relationship Id="rId297" Type="http://schemas.openxmlformats.org/officeDocument/2006/relationships/image" Target="media/image124.wmf"/><Relationship Id="rId462" Type="http://schemas.openxmlformats.org/officeDocument/2006/relationships/oleObject" Target="embeddings/oleObject225.bin"/><Relationship Id="rId518" Type="http://schemas.openxmlformats.org/officeDocument/2006/relationships/oleObject" Target="embeddings/oleObject249.bin"/><Relationship Id="rId115" Type="http://schemas.openxmlformats.org/officeDocument/2006/relationships/image" Target="media/image48.wmf"/><Relationship Id="rId157" Type="http://schemas.openxmlformats.org/officeDocument/2006/relationships/oleObject" Target="embeddings/oleObject64.bin"/><Relationship Id="rId322" Type="http://schemas.openxmlformats.org/officeDocument/2006/relationships/image" Target="media/image136.wmf"/><Relationship Id="rId364" Type="http://schemas.openxmlformats.org/officeDocument/2006/relationships/image" Target="media/image155.wmf"/><Relationship Id="rId61" Type="http://schemas.openxmlformats.org/officeDocument/2006/relationships/oleObject" Target="embeddings/oleObject14.bin"/><Relationship Id="rId199" Type="http://schemas.openxmlformats.org/officeDocument/2006/relationships/oleObject" Target="embeddings/oleObject87.bin"/><Relationship Id="rId571" Type="http://schemas.openxmlformats.org/officeDocument/2006/relationships/oleObject" Target="embeddings/oleObject282.bin"/><Relationship Id="rId627" Type="http://schemas.openxmlformats.org/officeDocument/2006/relationships/image" Target="media/image273.wmf"/><Relationship Id="rId669" Type="http://schemas.openxmlformats.org/officeDocument/2006/relationships/image" Target="media/image291.wmf"/><Relationship Id="rId19" Type="http://schemas.openxmlformats.org/officeDocument/2006/relationships/header" Target="header5.xml"/><Relationship Id="rId224" Type="http://schemas.openxmlformats.org/officeDocument/2006/relationships/oleObject" Target="embeddings/oleObject101.bin"/><Relationship Id="rId266" Type="http://schemas.openxmlformats.org/officeDocument/2006/relationships/oleObject" Target="embeddings/oleObject129.bin"/><Relationship Id="rId431" Type="http://schemas.openxmlformats.org/officeDocument/2006/relationships/image" Target="media/image188.wmf"/><Relationship Id="rId473" Type="http://schemas.openxmlformats.org/officeDocument/2006/relationships/image" Target="media/image209.wmf"/><Relationship Id="rId529" Type="http://schemas.openxmlformats.org/officeDocument/2006/relationships/image" Target="media/image234.wmf"/><Relationship Id="rId680" Type="http://schemas.openxmlformats.org/officeDocument/2006/relationships/oleObject" Target="embeddings/oleObject341.bin"/><Relationship Id="rId30" Type="http://schemas.openxmlformats.org/officeDocument/2006/relationships/image" Target="media/image7.png"/><Relationship Id="rId126" Type="http://schemas.openxmlformats.org/officeDocument/2006/relationships/oleObject" Target="embeddings/oleObject47.bin"/><Relationship Id="rId168" Type="http://schemas.openxmlformats.org/officeDocument/2006/relationships/image" Target="media/image72.wmf"/><Relationship Id="rId333" Type="http://schemas.openxmlformats.org/officeDocument/2006/relationships/oleObject" Target="embeddings/oleObject164.bin"/><Relationship Id="rId540" Type="http://schemas.openxmlformats.org/officeDocument/2006/relationships/oleObject" Target="embeddings/oleObject265.bin"/><Relationship Id="rId72" Type="http://schemas.openxmlformats.org/officeDocument/2006/relationships/image" Target="media/image28.wmf"/><Relationship Id="rId375" Type="http://schemas.openxmlformats.org/officeDocument/2006/relationships/oleObject" Target="embeddings/oleObject187.bin"/><Relationship Id="rId582" Type="http://schemas.openxmlformats.org/officeDocument/2006/relationships/oleObject" Target="embeddings/oleObject288.bin"/><Relationship Id="rId638" Type="http://schemas.openxmlformats.org/officeDocument/2006/relationships/oleObject" Target="embeddings/oleObject318.bin"/><Relationship Id="rId3" Type="http://schemas.openxmlformats.org/officeDocument/2006/relationships/styles" Target="styles.xml"/><Relationship Id="rId235" Type="http://schemas.openxmlformats.org/officeDocument/2006/relationships/oleObject" Target="embeddings/oleObject107.bin"/><Relationship Id="rId277" Type="http://schemas.openxmlformats.org/officeDocument/2006/relationships/image" Target="media/image114.wmf"/><Relationship Id="rId400" Type="http://schemas.openxmlformats.org/officeDocument/2006/relationships/oleObject" Target="embeddings/oleObject200.bin"/><Relationship Id="rId442" Type="http://schemas.openxmlformats.org/officeDocument/2006/relationships/oleObject" Target="embeddings/oleObject217.bin"/><Relationship Id="rId484" Type="http://schemas.openxmlformats.org/officeDocument/2006/relationships/oleObject" Target="embeddings/oleObject234.bin"/><Relationship Id="rId705" Type="http://schemas.openxmlformats.org/officeDocument/2006/relationships/image" Target="media/image313.png"/><Relationship Id="rId137" Type="http://schemas.openxmlformats.org/officeDocument/2006/relationships/image" Target="media/image57.wmf"/><Relationship Id="rId302" Type="http://schemas.openxmlformats.org/officeDocument/2006/relationships/oleObject" Target="embeddings/oleObject149.bin"/><Relationship Id="rId344" Type="http://schemas.openxmlformats.org/officeDocument/2006/relationships/image" Target="media/image147.wmf"/><Relationship Id="rId691" Type="http://schemas.openxmlformats.org/officeDocument/2006/relationships/oleObject" Target="embeddings/oleObject345.bin"/><Relationship Id="rId41" Type="http://schemas.openxmlformats.org/officeDocument/2006/relationships/oleObject" Target="embeddings/oleObject4.bin"/><Relationship Id="rId83" Type="http://schemas.openxmlformats.org/officeDocument/2006/relationships/oleObject" Target="embeddings/oleObject25.bin"/><Relationship Id="rId179" Type="http://schemas.openxmlformats.org/officeDocument/2006/relationships/oleObject" Target="embeddings/oleObject75.bin"/><Relationship Id="rId386" Type="http://schemas.openxmlformats.org/officeDocument/2006/relationships/oleObject" Target="embeddings/oleObject193.bin"/><Relationship Id="rId551" Type="http://schemas.openxmlformats.org/officeDocument/2006/relationships/image" Target="media/image241.wmf"/><Relationship Id="rId593" Type="http://schemas.openxmlformats.org/officeDocument/2006/relationships/image" Target="media/image260.wmf"/><Relationship Id="rId607" Type="http://schemas.openxmlformats.org/officeDocument/2006/relationships/oleObject" Target="embeddings/oleObject303.bin"/><Relationship Id="rId649" Type="http://schemas.openxmlformats.org/officeDocument/2006/relationships/oleObject" Target="embeddings/oleObject325.bin"/><Relationship Id="rId190" Type="http://schemas.openxmlformats.org/officeDocument/2006/relationships/image" Target="media/image81.wmf"/><Relationship Id="rId204" Type="http://schemas.openxmlformats.org/officeDocument/2006/relationships/image" Target="media/image88.wmf"/><Relationship Id="rId246" Type="http://schemas.openxmlformats.org/officeDocument/2006/relationships/oleObject" Target="embeddings/oleObject116.bin"/><Relationship Id="rId288" Type="http://schemas.openxmlformats.org/officeDocument/2006/relationships/oleObject" Target="embeddings/oleObject142.bin"/><Relationship Id="rId411" Type="http://schemas.openxmlformats.org/officeDocument/2006/relationships/image" Target="media/image178.wmf"/><Relationship Id="rId453" Type="http://schemas.openxmlformats.org/officeDocument/2006/relationships/image" Target="media/image199.wmf"/><Relationship Id="rId509" Type="http://schemas.openxmlformats.org/officeDocument/2006/relationships/image" Target="media/image226.wmf"/><Relationship Id="rId660" Type="http://schemas.openxmlformats.org/officeDocument/2006/relationships/oleObject" Target="embeddings/oleObject331.bin"/><Relationship Id="rId106" Type="http://schemas.openxmlformats.org/officeDocument/2006/relationships/oleObject" Target="embeddings/oleObject38.bin"/><Relationship Id="rId313" Type="http://schemas.openxmlformats.org/officeDocument/2006/relationships/oleObject" Target="embeddings/oleObject154.bin"/><Relationship Id="rId495" Type="http://schemas.openxmlformats.org/officeDocument/2006/relationships/image" Target="media/image219.wmf"/><Relationship Id="rId10" Type="http://schemas.openxmlformats.org/officeDocument/2006/relationships/header" Target="header1.xml"/><Relationship Id="rId52" Type="http://schemas.openxmlformats.org/officeDocument/2006/relationships/image" Target="media/image18.wmf"/><Relationship Id="rId94" Type="http://schemas.openxmlformats.org/officeDocument/2006/relationships/image" Target="media/image38.wmf"/><Relationship Id="rId148" Type="http://schemas.openxmlformats.org/officeDocument/2006/relationships/oleObject" Target="embeddings/oleObject60.bin"/><Relationship Id="rId355" Type="http://schemas.openxmlformats.org/officeDocument/2006/relationships/oleObject" Target="embeddings/oleObject176.bin"/><Relationship Id="rId397" Type="http://schemas.openxmlformats.org/officeDocument/2006/relationships/image" Target="media/image171.wmf"/><Relationship Id="rId520" Type="http://schemas.openxmlformats.org/officeDocument/2006/relationships/image" Target="media/image231.wmf"/><Relationship Id="rId562" Type="http://schemas.openxmlformats.org/officeDocument/2006/relationships/image" Target="media/image246.wmf"/><Relationship Id="rId618" Type="http://schemas.openxmlformats.org/officeDocument/2006/relationships/image" Target="media/image269.wmf"/><Relationship Id="rId215" Type="http://schemas.openxmlformats.org/officeDocument/2006/relationships/oleObject" Target="embeddings/oleObject95.bin"/><Relationship Id="rId257" Type="http://schemas.openxmlformats.org/officeDocument/2006/relationships/oleObject" Target="embeddings/oleObject123.bin"/><Relationship Id="rId422" Type="http://schemas.openxmlformats.org/officeDocument/2006/relationships/oleObject" Target="embeddings/oleObject211.bin"/><Relationship Id="rId464" Type="http://schemas.openxmlformats.org/officeDocument/2006/relationships/oleObject" Target="embeddings/oleObject226.bin"/><Relationship Id="rId299" Type="http://schemas.openxmlformats.org/officeDocument/2006/relationships/image" Target="media/image125.wmf"/><Relationship Id="rId63" Type="http://schemas.openxmlformats.org/officeDocument/2006/relationships/oleObject" Target="embeddings/oleObject15.bin"/><Relationship Id="rId159" Type="http://schemas.openxmlformats.org/officeDocument/2006/relationships/oleObject" Target="embeddings/oleObject65.bin"/><Relationship Id="rId366" Type="http://schemas.openxmlformats.org/officeDocument/2006/relationships/image" Target="media/image156.wmf"/><Relationship Id="rId573" Type="http://schemas.openxmlformats.org/officeDocument/2006/relationships/oleObject" Target="embeddings/oleObject283.bin"/><Relationship Id="rId226" Type="http://schemas.openxmlformats.org/officeDocument/2006/relationships/oleObject" Target="embeddings/oleObject102.bin"/><Relationship Id="rId433" Type="http://schemas.openxmlformats.org/officeDocument/2006/relationships/image" Target="media/image189.wmf"/><Relationship Id="rId640" Type="http://schemas.openxmlformats.org/officeDocument/2006/relationships/oleObject" Target="embeddings/oleObject319.bin"/><Relationship Id="rId74" Type="http://schemas.openxmlformats.org/officeDocument/2006/relationships/image" Target="media/image29.wmf"/><Relationship Id="rId377" Type="http://schemas.openxmlformats.org/officeDocument/2006/relationships/oleObject" Target="embeddings/oleObject188.bin"/><Relationship Id="rId500" Type="http://schemas.openxmlformats.org/officeDocument/2006/relationships/oleObject" Target="embeddings/oleObject242.bin"/><Relationship Id="rId584" Type="http://schemas.openxmlformats.org/officeDocument/2006/relationships/oleObject" Target="embeddings/oleObject289.bin"/><Relationship Id="rId5" Type="http://schemas.openxmlformats.org/officeDocument/2006/relationships/webSettings" Target="webSettings.xml"/><Relationship Id="rId237" Type="http://schemas.openxmlformats.org/officeDocument/2006/relationships/image" Target="media/image102.wmf"/><Relationship Id="rId444" Type="http://schemas.openxmlformats.org/officeDocument/2006/relationships/oleObject" Target="embeddings/oleObject218.bin"/><Relationship Id="rId651" Type="http://schemas.openxmlformats.org/officeDocument/2006/relationships/oleObject" Target="embeddings/oleObject326.bin"/><Relationship Id="rId290" Type="http://schemas.openxmlformats.org/officeDocument/2006/relationships/oleObject" Target="embeddings/oleObject143.bin"/><Relationship Id="rId304" Type="http://schemas.openxmlformats.org/officeDocument/2006/relationships/oleObject" Target="embeddings/oleObject150.bin"/><Relationship Id="rId388" Type="http://schemas.openxmlformats.org/officeDocument/2006/relationships/oleObject" Target="embeddings/oleObject194.bin"/><Relationship Id="rId511" Type="http://schemas.openxmlformats.org/officeDocument/2006/relationships/image" Target="media/image227.wmf"/><Relationship Id="rId609" Type="http://schemas.openxmlformats.org/officeDocument/2006/relationships/oleObject" Target="embeddings/oleObject305.bin"/><Relationship Id="rId85" Type="http://schemas.openxmlformats.org/officeDocument/2006/relationships/oleObject" Target="embeddings/oleObject26.bin"/><Relationship Id="rId150" Type="http://schemas.openxmlformats.org/officeDocument/2006/relationships/image" Target="media/image63.wmf"/><Relationship Id="rId595" Type="http://schemas.openxmlformats.org/officeDocument/2006/relationships/image" Target="media/image261.wmf"/><Relationship Id="rId248" Type="http://schemas.openxmlformats.org/officeDocument/2006/relationships/image" Target="media/image104.wmf"/><Relationship Id="rId455" Type="http://schemas.openxmlformats.org/officeDocument/2006/relationships/image" Target="media/image200.wmf"/><Relationship Id="rId662" Type="http://schemas.openxmlformats.org/officeDocument/2006/relationships/image" Target="media/image287.wmf"/><Relationship Id="rId12" Type="http://schemas.openxmlformats.org/officeDocument/2006/relationships/footer" Target="footer2.xml"/><Relationship Id="rId108" Type="http://schemas.openxmlformats.org/officeDocument/2006/relationships/oleObject" Target="embeddings/oleObject39.bin"/><Relationship Id="rId315" Type="http://schemas.openxmlformats.org/officeDocument/2006/relationships/oleObject" Target="embeddings/oleObject155.bin"/><Relationship Id="rId522" Type="http://schemas.openxmlformats.org/officeDocument/2006/relationships/oleObject" Target="embeddings/oleObject252.bin"/><Relationship Id="rId96" Type="http://schemas.openxmlformats.org/officeDocument/2006/relationships/image" Target="media/image39.wmf"/><Relationship Id="rId161" Type="http://schemas.openxmlformats.org/officeDocument/2006/relationships/oleObject" Target="embeddings/oleObject66.bin"/><Relationship Id="rId399" Type="http://schemas.openxmlformats.org/officeDocument/2006/relationships/image" Target="media/image172.wmf"/><Relationship Id="rId259" Type="http://schemas.openxmlformats.org/officeDocument/2006/relationships/oleObject" Target="embeddings/oleObject124.bin"/><Relationship Id="rId466" Type="http://schemas.openxmlformats.org/officeDocument/2006/relationships/oleObject" Target="embeddings/Microsoft_Visio_2003-2010___16.vsd"/><Relationship Id="rId673" Type="http://schemas.openxmlformats.org/officeDocument/2006/relationships/image" Target="media/image293.wmf"/><Relationship Id="rId23" Type="http://schemas.openxmlformats.org/officeDocument/2006/relationships/oleObject" Target="embeddings/Microsoft_Visio_2003-2010___.vsd"/><Relationship Id="rId119" Type="http://schemas.openxmlformats.org/officeDocument/2006/relationships/image" Target="media/image50.wmf"/><Relationship Id="rId326" Type="http://schemas.openxmlformats.org/officeDocument/2006/relationships/image" Target="media/image138.wmf"/><Relationship Id="rId533" Type="http://schemas.openxmlformats.org/officeDocument/2006/relationships/oleObject" Target="embeddings/oleObject260.bin"/><Relationship Id="rId172" Type="http://schemas.openxmlformats.org/officeDocument/2006/relationships/image" Target="media/image74.wmf"/><Relationship Id="rId477" Type="http://schemas.openxmlformats.org/officeDocument/2006/relationships/image" Target="media/image211.wmf"/><Relationship Id="rId600" Type="http://schemas.openxmlformats.org/officeDocument/2006/relationships/oleObject" Target="embeddings/oleObject298.bin"/><Relationship Id="rId684" Type="http://schemas.openxmlformats.org/officeDocument/2006/relationships/image" Target="media/image300.wmf"/><Relationship Id="rId337" Type="http://schemas.openxmlformats.org/officeDocument/2006/relationships/oleObject" Target="embeddings/oleObject166.bin"/><Relationship Id="rId34" Type="http://schemas.openxmlformats.org/officeDocument/2006/relationships/oleObject" Target="embeddings/oleObject3.bin"/><Relationship Id="rId544" Type="http://schemas.openxmlformats.org/officeDocument/2006/relationships/oleObject" Target="embeddings/oleObject268.bin"/><Relationship Id="rId183" Type="http://schemas.openxmlformats.org/officeDocument/2006/relationships/oleObject" Target="embeddings/oleObject79.bin"/><Relationship Id="rId390" Type="http://schemas.openxmlformats.org/officeDocument/2006/relationships/oleObject" Target="embeddings/oleObject195.bin"/><Relationship Id="rId404" Type="http://schemas.openxmlformats.org/officeDocument/2006/relationships/oleObject" Target="embeddings/oleObject202.bin"/><Relationship Id="rId611" Type="http://schemas.openxmlformats.org/officeDocument/2006/relationships/oleObject" Target="embeddings/oleObject306.bin"/><Relationship Id="rId250" Type="http://schemas.openxmlformats.org/officeDocument/2006/relationships/image" Target="media/image105.wmf"/><Relationship Id="rId488" Type="http://schemas.openxmlformats.org/officeDocument/2006/relationships/oleObject" Target="embeddings/oleObject236.bin"/><Relationship Id="rId695" Type="http://schemas.openxmlformats.org/officeDocument/2006/relationships/oleObject" Target="embeddings/oleObject347.bin"/><Relationship Id="rId709" Type="http://schemas.openxmlformats.org/officeDocument/2006/relationships/header" Target="header6.xml"/><Relationship Id="rId45" Type="http://schemas.openxmlformats.org/officeDocument/2006/relationships/oleObject" Target="embeddings/oleObject6.bin"/><Relationship Id="rId110" Type="http://schemas.openxmlformats.org/officeDocument/2006/relationships/oleObject" Target="embeddings/oleObject40.bin"/><Relationship Id="rId348" Type="http://schemas.openxmlformats.org/officeDocument/2006/relationships/image" Target="media/image149.wmf"/><Relationship Id="rId555" Type="http://schemas.openxmlformats.org/officeDocument/2006/relationships/image" Target="media/image243.wmf"/><Relationship Id="rId194" Type="http://schemas.openxmlformats.org/officeDocument/2006/relationships/image" Target="media/image83.wmf"/><Relationship Id="rId208" Type="http://schemas.openxmlformats.org/officeDocument/2006/relationships/image" Target="media/image90.wmf"/><Relationship Id="rId415" Type="http://schemas.openxmlformats.org/officeDocument/2006/relationships/image" Target="media/image180.wmf"/><Relationship Id="rId622" Type="http://schemas.openxmlformats.org/officeDocument/2006/relationships/image" Target="media/image271.wmf"/><Relationship Id="rId261" Type="http://schemas.openxmlformats.org/officeDocument/2006/relationships/oleObject" Target="embeddings/oleObject125.bin"/><Relationship Id="rId499" Type="http://schemas.openxmlformats.org/officeDocument/2006/relationships/image" Target="media/image221.wmf"/><Relationship Id="rId56" Type="http://schemas.openxmlformats.org/officeDocument/2006/relationships/image" Target="media/image20.wmf"/><Relationship Id="rId359" Type="http://schemas.openxmlformats.org/officeDocument/2006/relationships/oleObject" Target="embeddings/oleObject179.bin"/><Relationship Id="rId566" Type="http://schemas.openxmlformats.org/officeDocument/2006/relationships/oleObject" Target="embeddings/oleObject279.bin"/><Relationship Id="rId121" Type="http://schemas.openxmlformats.org/officeDocument/2006/relationships/image" Target="media/image51.wmf"/><Relationship Id="rId219" Type="http://schemas.openxmlformats.org/officeDocument/2006/relationships/oleObject" Target="embeddings/oleObject97.bin"/><Relationship Id="rId426" Type="http://schemas.openxmlformats.org/officeDocument/2006/relationships/oleObject" Target="embeddings/oleObject212.bin"/><Relationship Id="rId633" Type="http://schemas.openxmlformats.org/officeDocument/2006/relationships/image" Target="media/image276.wmf"/><Relationship Id="rId67" Type="http://schemas.openxmlformats.org/officeDocument/2006/relationships/oleObject" Target="embeddings/oleObject17.bin"/><Relationship Id="rId272" Type="http://schemas.openxmlformats.org/officeDocument/2006/relationships/oleObject" Target="embeddings/oleObject133.bin"/><Relationship Id="rId577" Type="http://schemas.openxmlformats.org/officeDocument/2006/relationships/oleObject" Target="embeddings/oleObject285.bin"/><Relationship Id="rId700" Type="http://schemas.openxmlformats.org/officeDocument/2006/relationships/image" Target="media/image308.png"/><Relationship Id="rId132" Type="http://schemas.openxmlformats.org/officeDocument/2006/relationships/oleObject" Target="embeddings/oleObject52.bin"/><Relationship Id="rId437" Type="http://schemas.openxmlformats.org/officeDocument/2006/relationships/image" Target="media/image191.emf"/><Relationship Id="rId644" Type="http://schemas.openxmlformats.org/officeDocument/2006/relationships/oleObject" Target="embeddings/oleObject321.bin"/><Relationship Id="rId283" Type="http://schemas.openxmlformats.org/officeDocument/2006/relationships/image" Target="media/image117.wmf"/><Relationship Id="rId490" Type="http://schemas.openxmlformats.org/officeDocument/2006/relationships/oleObject" Target="embeddings/oleObject237.bin"/><Relationship Id="rId504" Type="http://schemas.openxmlformats.org/officeDocument/2006/relationships/oleObject" Target="embeddings/Microsoft_Visio_2003-2010___19.vsd"/><Relationship Id="rId711" Type="http://schemas.openxmlformats.org/officeDocument/2006/relationships/footer" Target="footer7.xml"/><Relationship Id="rId78" Type="http://schemas.openxmlformats.org/officeDocument/2006/relationships/image" Target="media/image31.wmf"/><Relationship Id="rId143" Type="http://schemas.openxmlformats.org/officeDocument/2006/relationships/image" Target="media/image60.wmf"/><Relationship Id="rId350" Type="http://schemas.openxmlformats.org/officeDocument/2006/relationships/image" Target="media/image150.wmf"/><Relationship Id="rId588" Type="http://schemas.openxmlformats.org/officeDocument/2006/relationships/oleObject" Target="embeddings/oleObject291.bin"/><Relationship Id="rId9" Type="http://schemas.openxmlformats.org/officeDocument/2006/relationships/oleObject" Target="embeddings/oleObject1.bin"/><Relationship Id="rId210" Type="http://schemas.openxmlformats.org/officeDocument/2006/relationships/image" Target="media/image91.wmf"/><Relationship Id="rId448" Type="http://schemas.openxmlformats.org/officeDocument/2006/relationships/oleObject" Target="embeddings/oleObject219.bin"/><Relationship Id="rId655" Type="http://schemas.openxmlformats.org/officeDocument/2006/relationships/oleObject" Target="embeddings/Microsoft_Visio_2003-2010___24.vsd"/><Relationship Id="rId294" Type="http://schemas.openxmlformats.org/officeDocument/2006/relationships/oleObject" Target="embeddings/oleObject145.bin"/><Relationship Id="rId308" Type="http://schemas.openxmlformats.org/officeDocument/2006/relationships/image" Target="media/image129.emf"/><Relationship Id="rId515" Type="http://schemas.openxmlformats.org/officeDocument/2006/relationships/image" Target="media/image229.wmf"/><Relationship Id="rId89" Type="http://schemas.openxmlformats.org/officeDocument/2006/relationships/oleObject" Target="embeddings/oleObject29.bin"/><Relationship Id="rId154" Type="http://schemas.openxmlformats.org/officeDocument/2006/relationships/image" Target="media/image65.wmf"/><Relationship Id="rId361" Type="http://schemas.openxmlformats.org/officeDocument/2006/relationships/oleObject" Target="embeddings/oleObject180.bin"/><Relationship Id="rId599" Type="http://schemas.openxmlformats.org/officeDocument/2006/relationships/oleObject" Target="embeddings/oleObject297.bin"/><Relationship Id="rId459" Type="http://schemas.openxmlformats.org/officeDocument/2006/relationships/image" Target="media/image202.wmf"/><Relationship Id="rId666" Type="http://schemas.openxmlformats.org/officeDocument/2006/relationships/image" Target="media/image289.wmf"/><Relationship Id="rId16" Type="http://schemas.openxmlformats.org/officeDocument/2006/relationships/footer" Target="footer4.xml"/><Relationship Id="rId221" Type="http://schemas.openxmlformats.org/officeDocument/2006/relationships/oleObject" Target="embeddings/oleObject99.bin"/><Relationship Id="rId319" Type="http://schemas.openxmlformats.org/officeDocument/2006/relationships/oleObject" Target="embeddings/oleObject157.bin"/><Relationship Id="rId526" Type="http://schemas.openxmlformats.org/officeDocument/2006/relationships/oleObject" Target="embeddings/oleObject255.bin"/><Relationship Id="rId165" Type="http://schemas.openxmlformats.org/officeDocument/2006/relationships/oleObject" Target="embeddings/oleObject68.bin"/><Relationship Id="rId372" Type="http://schemas.openxmlformats.org/officeDocument/2006/relationships/image" Target="media/image159.wmf"/><Relationship Id="rId677" Type="http://schemas.openxmlformats.org/officeDocument/2006/relationships/image" Target="media/image295.wmf"/><Relationship Id="rId232" Type="http://schemas.openxmlformats.org/officeDocument/2006/relationships/oleObject" Target="embeddings/oleObject105.bin"/><Relationship Id="rId27" Type="http://schemas.openxmlformats.org/officeDocument/2006/relationships/oleObject" Target="embeddings/Microsoft_Visio_2003-2010___2.vsd"/><Relationship Id="rId537" Type="http://schemas.openxmlformats.org/officeDocument/2006/relationships/oleObject" Target="embeddings/oleObject262.bin"/><Relationship Id="rId80" Type="http://schemas.openxmlformats.org/officeDocument/2006/relationships/image" Target="media/image32.wmf"/><Relationship Id="rId176" Type="http://schemas.openxmlformats.org/officeDocument/2006/relationships/image" Target="media/image76.wmf"/><Relationship Id="rId383" Type="http://schemas.openxmlformats.org/officeDocument/2006/relationships/oleObject" Target="embeddings/oleObject191.bin"/><Relationship Id="rId590" Type="http://schemas.openxmlformats.org/officeDocument/2006/relationships/oleObject" Target="embeddings/oleObject292.bin"/><Relationship Id="rId604" Type="http://schemas.openxmlformats.org/officeDocument/2006/relationships/oleObject" Target="embeddings/oleObject301.bin"/><Relationship Id="rId243" Type="http://schemas.openxmlformats.org/officeDocument/2006/relationships/oleObject" Target="embeddings/oleObject113.bin"/><Relationship Id="rId450" Type="http://schemas.openxmlformats.org/officeDocument/2006/relationships/oleObject" Target="embeddings/Microsoft_Visio_2003-2010___15.vsd"/><Relationship Id="rId688" Type="http://schemas.openxmlformats.org/officeDocument/2006/relationships/image" Target="media/image302.wmf"/><Relationship Id="rId38" Type="http://schemas.openxmlformats.org/officeDocument/2006/relationships/oleObject" Target="embeddings/Microsoft_Visio_2003-2010___5.vsd"/><Relationship Id="rId103" Type="http://schemas.openxmlformats.org/officeDocument/2006/relationships/image" Target="media/image42.wmf"/><Relationship Id="rId310" Type="http://schemas.openxmlformats.org/officeDocument/2006/relationships/image" Target="media/image130.wmf"/><Relationship Id="rId548" Type="http://schemas.openxmlformats.org/officeDocument/2006/relationships/oleObject" Target="embeddings/Microsoft_Visio_2003-2010___21.vsd"/><Relationship Id="rId91" Type="http://schemas.openxmlformats.org/officeDocument/2006/relationships/oleObject" Target="embeddings/oleObject30.bin"/><Relationship Id="rId187" Type="http://schemas.openxmlformats.org/officeDocument/2006/relationships/oleObject" Target="embeddings/oleObject81.bin"/><Relationship Id="rId394" Type="http://schemas.openxmlformats.org/officeDocument/2006/relationships/oleObject" Target="embeddings/oleObject197.bin"/><Relationship Id="rId408" Type="http://schemas.openxmlformats.org/officeDocument/2006/relationships/oleObject" Target="embeddings/oleObject204.bin"/><Relationship Id="rId615" Type="http://schemas.openxmlformats.org/officeDocument/2006/relationships/oleObject" Target="embeddings/Microsoft_Visio_2003-2010___22.vsd"/><Relationship Id="rId254" Type="http://schemas.openxmlformats.org/officeDocument/2006/relationships/image" Target="media/image107.wmf"/><Relationship Id="rId699" Type="http://schemas.openxmlformats.org/officeDocument/2006/relationships/oleObject" Target="embeddings/oleObject349.bin"/><Relationship Id="rId49" Type="http://schemas.openxmlformats.org/officeDocument/2006/relationships/oleObject" Target="embeddings/oleObject8.bin"/><Relationship Id="rId114" Type="http://schemas.openxmlformats.org/officeDocument/2006/relationships/oleObject" Target="embeddings/oleObject42.bin"/><Relationship Id="rId461" Type="http://schemas.openxmlformats.org/officeDocument/2006/relationships/image" Target="media/image203.wmf"/><Relationship Id="rId559" Type="http://schemas.openxmlformats.org/officeDocument/2006/relationships/oleObject" Target="embeddings/oleObject275.bin"/><Relationship Id="rId198" Type="http://schemas.openxmlformats.org/officeDocument/2006/relationships/image" Target="media/image85.wmf"/><Relationship Id="rId321" Type="http://schemas.openxmlformats.org/officeDocument/2006/relationships/oleObject" Target="embeddings/oleObject158.bin"/><Relationship Id="rId419" Type="http://schemas.openxmlformats.org/officeDocument/2006/relationships/image" Target="media/image182.wmf"/><Relationship Id="rId626" Type="http://schemas.openxmlformats.org/officeDocument/2006/relationships/oleObject" Target="embeddings/oleObject313.bin"/><Relationship Id="rId265" Type="http://schemas.openxmlformats.org/officeDocument/2006/relationships/oleObject" Target="embeddings/oleObject128.bin"/><Relationship Id="rId472" Type="http://schemas.openxmlformats.org/officeDocument/2006/relationships/oleObject" Target="embeddings/Microsoft_Visio_2003-2010___17.vsd"/><Relationship Id="rId125" Type="http://schemas.openxmlformats.org/officeDocument/2006/relationships/image" Target="media/image53.wmf"/><Relationship Id="rId332" Type="http://schemas.openxmlformats.org/officeDocument/2006/relationships/image" Target="media/image141.wmf"/><Relationship Id="rId637" Type="http://schemas.openxmlformats.org/officeDocument/2006/relationships/image" Target="media/image27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5DF46ED-8C6B-4B61-8477-1C84718CBE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06</TotalTime>
  <Pages>81</Pages>
  <Words>10073</Words>
  <Characters>57419</Characters>
  <Application>Microsoft Office Word</Application>
  <DocSecurity>0</DocSecurity>
  <PresentationFormat/>
  <Lines>478</Lines>
  <Paragraphs>134</Paragraphs>
  <Slides>0</Slides>
  <Notes>0</Notes>
  <HiddenSlides>0</HiddenSlides>
  <MMClips>0</MMClips>
  <ScaleCrop>false</ScaleCrop>
  <Company>Microsoft</Company>
  <LinksUpToDate>false</LinksUpToDate>
  <CharactersWithSpaces>67358</CharactersWithSpaces>
  <SharedDoc>false</SharedDoc>
  <HLinks>
    <vt:vector size="24" baseType="variant">
      <vt:variant>
        <vt:i4>6291508</vt:i4>
      </vt:variant>
      <vt:variant>
        <vt:i4>9</vt:i4>
      </vt:variant>
      <vt:variant>
        <vt:i4>0</vt:i4>
      </vt:variant>
      <vt:variant>
        <vt:i4>5</vt:i4>
      </vt:variant>
      <vt:variant>
        <vt:lpwstr>http://baike.baidu.com/view/1445322.htm</vt:lpwstr>
      </vt:variant>
      <vt:variant>
        <vt:lpwstr/>
      </vt:variant>
      <vt:variant>
        <vt:i4>5963783</vt:i4>
      </vt:variant>
      <vt:variant>
        <vt:i4>6</vt:i4>
      </vt:variant>
      <vt:variant>
        <vt:i4>0</vt:i4>
      </vt:variant>
      <vt:variant>
        <vt:i4>5</vt:i4>
      </vt:variant>
      <vt:variant>
        <vt:lpwstr>http://baike.baidu.com/view/19711.htm</vt:lpwstr>
      </vt:variant>
      <vt:variant>
        <vt:lpwstr/>
      </vt:variant>
      <vt:variant>
        <vt:i4>4784199</vt:i4>
      </vt:variant>
      <vt:variant>
        <vt:i4>3</vt:i4>
      </vt:variant>
      <vt:variant>
        <vt:i4>0</vt:i4>
      </vt:variant>
      <vt:variant>
        <vt:i4>5</vt:i4>
      </vt:variant>
      <vt:variant>
        <vt:lpwstr>http://www.uml.org.cn/zjjs/201610124.asp</vt:lpwstr>
      </vt:variant>
      <vt:variant>
        <vt:lpwstr/>
      </vt:variant>
      <vt:variant>
        <vt:i4>5308438</vt:i4>
      </vt:variant>
      <vt:variant>
        <vt:i4>0</vt:i4>
      </vt:variant>
      <vt:variant>
        <vt:i4>0</vt:i4>
      </vt:variant>
      <vt:variant>
        <vt:i4>5</vt:i4>
      </vt:variant>
      <vt:variant>
        <vt:lpwstr>http://www.doc88.com/p-6137052351599.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 hq</dc:creator>
  <cp:lastModifiedBy>zhao hq</cp:lastModifiedBy>
  <cp:revision>312</cp:revision>
  <cp:lastPrinted>2017-05-18T06:44:00Z</cp:lastPrinted>
  <dcterms:created xsi:type="dcterms:W3CDTF">2017-05-17T13:28:00Z</dcterms:created>
  <dcterms:modified xsi:type="dcterms:W3CDTF">2019-02-26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